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CommentReference"/>
              </w:rPr>
              <w:commentReference w:id="13"/>
            </w:r>
            <w:commentRangeEnd w:id="14"/>
            <w:r w:rsidR="00E67B61">
              <w:rPr>
                <w:rStyle w:val="CommentReference"/>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3"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R2-2402203 </w:t>
            </w:r>
            <w:r w:rsidRPr="00C85A49">
              <w:rPr>
                <w:rFonts w:ascii="Arial" w:eastAsia="DengXian" w:hAnsi="Arial" w:hint="eastAsia"/>
                <w:noProof/>
                <w:lang w:eastAsia="zh-CN"/>
              </w:rPr>
              <w:t>is</w:t>
            </w:r>
            <w:r w:rsidRPr="00C85A49">
              <w:rPr>
                <w:rFonts w:ascii="Arial" w:eastAsia="DengXian" w:hAnsi="Arial"/>
                <w:noProof/>
                <w:lang w:eastAsia="zh-CN"/>
              </w:rPr>
              <w:t xml:space="preserve"> </w:t>
            </w:r>
            <w:r w:rsidRPr="00C85A49">
              <w:rPr>
                <w:rFonts w:ascii="Arial" w:eastAsia="DengXian" w:hAnsi="Arial" w:hint="eastAsia"/>
                <w:noProof/>
                <w:lang w:eastAsia="zh-CN"/>
              </w:rPr>
              <w:t>e</w:t>
            </w:r>
            <w:r w:rsidRPr="00C85A49">
              <w:rPr>
                <w:rFonts w:ascii="Arial" w:eastAsia="DengXian"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w:t>
            </w:r>
            <w:r>
              <w:rPr>
                <w:rFonts w:ascii="Arial" w:eastAsia="DengXian" w:hAnsi="Arial"/>
                <w:noProof/>
                <w:lang w:eastAsia="zh-CN"/>
              </w:rPr>
              <w:t>6</w:t>
            </w:r>
            <w:r w:rsidRPr="00C85A49">
              <w:rPr>
                <w:rFonts w:ascii="Arial" w:eastAsia="DengXian"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5.3.7.2, </w:t>
            </w:r>
            <w:r>
              <w:rPr>
                <w:rFonts w:ascii="Arial" w:eastAsia="DengXian" w:hAnsi="Arial" w:hint="eastAsia"/>
                <w:noProof/>
                <w:lang w:eastAsia="zh-CN"/>
              </w:rPr>
              <w:t>5</w:t>
            </w:r>
            <w:r>
              <w:rPr>
                <w:rFonts w:ascii="Arial" w:eastAsia="DengXian"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CommentReference"/>
              </w:rPr>
              <w:commentReference w:id="15"/>
            </w:r>
            <w:commentRangeEnd w:id="16"/>
            <w:r w:rsidR="00E67B61">
              <w:rPr>
                <w:rStyle w:val="CommentReference"/>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r w:rsidRPr="00AC69DC">
        <w:t>ephemeris information</w:t>
      </w:r>
      <w:commentRangeEnd w:id="87"/>
      <w:r w:rsidR="00D72998">
        <w:rPr>
          <w:rStyle w:val="CommentReference"/>
        </w:rPr>
        <w:commentReference w:id="87"/>
      </w:r>
      <w:r w:rsidRPr="00AC69DC">
        <w:t xml:space="preserve"> and epoch time </w:t>
      </w:r>
      <w:del w:id="88"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89"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0" w:author="Huawei, HiSilicon" w:date="2024-04-22T23:12:00Z">
        <w:r w:rsidRPr="00AC69DC" w:rsidDel="00CA471D">
          <w:delText xml:space="preserve">parameter </w:delText>
        </w:r>
      </w:del>
      <w:r w:rsidRPr="00AC69DC">
        <w:rPr>
          <w:i/>
        </w:rPr>
        <w:t>referenceLocation</w:t>
      </w:r>
      <w:del w:id="91" w:author="Huawei, HiSilicon" w:date="2024-04-22T23:26:00Z">
        <w:r w:rsidRPr="00AC69DC" w:rsidDel="00872040">
          <w:rPr>
            <w:i/>
          </w:rPr>
          <w:delText>2</w:delText>
        </w:r>
      </w:del>
      <w:del w:id="92"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3" w:author="Huawei, HiSilicon" w:date="2024-04-22T23:12:00Z">
        <w:r w:rsidR="00CA471D">
          <w:t>,</w:t>
        </w:r>
      </w:ins>
      <w:r w:rsidRPr="00AC69DC">
        <w:t xml:space="preserve"> </w:t>
      </w:r>
      <w:commentRangeStart w:id="94"/>
      <w:r w:rsidRPr="00AC69DC">
        <w:t>ephemeris information</w:t>
      </w:r>
      <w:commentRangeEnd w:id="94"/>
      <w:r w:rsidR="00D72998">
        <w:rPr>
          <w:rStyle w:val="CommentReference"/>
        </w:rPr>
        <w:commentReference w:id="94"/>
      </w:r>
      <w:r w:rsidRPr="00AC69DC">
        <w:t xml:space="preserve"> and epoch time </w:t>
      </w:r>
      <w:del w:id="95"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96"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9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97" w:author="Huawei, HiSilicon" w:date="2024-04-10T09:21:00Z"/>
        </w:rPr>
      </w:pPr>
      <w:ins w:id="98" w:author="Huawei, HiSilicon" w:date="2024-04-10T09:21:00Z">
        <w:r w:rsidRPr="00AC69DC">
          <w:t>2&gt;</w:t>
        </w:r>
        <w:r w:rsidRPr="00AC69DC">
          <w:tab/>
        </w:r>
      </w:ins>
      <w:ins w:id="99" w:author="Huawei, HiSilicon" w:date="2024-04-26T08:41:00Z">
        <w:r w:rsidR="003C142C">
          <w:t>i</w:t>
        </w:r>
      </w:ins>
      <w:ins w:id="100"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1" w:author="Huawei, HiSilicon" w:date="2024-04-10T09:35:00Z">
        <w:r w:rsidR="00AF6CD3" w:rsidRPr="00AC69DC">
          <w:t>:</w:t>
        </w:r>
      </w:ins>
    </w:p>
    <w:p w14:paraId="0C5965D0" w14:textId="219213EB" w:rsidR="00496517" w:rsidRPr="00AC69DC" w:rsidRDefault="00496517" w:rsidP="00496517">
      <w:pPr>
        <w:pStyle w:val="B3"/>
        <w:rPr>
          <w:ins w:id="102" w:author="Huawei, HiSilicon" w:date="2024-04-10T09:35:00Z"/>
        </w:rPr>
      </w:pPr>
      <w:ins w:id="103"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04" w:author="Huawei, HiSilicon" w:date="2024-04-10T09:38:00Z">
        <w:r w:rsidR="00AF6CD3">
          <w:rPr>
            <w:i/>
            <w:iCs/>
          </w:rPr>
          <w:t>referenceLocation</w:t>
        </w:r>
      </w:ins>
      <w:ins w:id="105"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06" w:author="Huawei, HiSilicon" w:date="2024-04-10T09:36:00Z"/>
        </w:rPr>
      </w:pPr>
      <w:ins w:id="107" w:author="Huawei, HiSilicon" w:date="2024-04-10T09:36:00Z">
        <w:r w:rsidRPr="00AC69DC">
          <w:t>2&gt;</w:t>
        </w:r>
        <w:r w:rsidRPr="00AC69DC">
          <w:tab/>
        </w:r>
      </w:ins>
      <w:ins w:id="108" w:author="Huawei, HiSilicon" w:date="2024-04-26T08:41:00Z">
        <w:r w:rsidR="003C142C">
          <w:t>i</w:t>
        </w:r>
      </w:ins>
      <w:ins w:id="109"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0" w:author="Huawei, HiSilicon" w:date="2024-04-10T09:36:00Z">
          <w:pPr>
            <w:pStyle w:val="B2"/>
          </w:pPr>
        </w:pPrChange>
      </w:pPr>
      <w:del w:id="111" w:author="Huawei, HiSilicon" w:date="2024-04-10T09:36:00Z">
        <w:r w:rsidRPr="00AC69DC" w:rsidDel="00AF6CD3">
          <w:delText>2</w:delText>
        </w:r>
      </w:del>
      <w:ins w:id="112"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3"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14" w:name="_Toc162831140"/>
      <w:r w:rsidRPr="00AC69DC">
        <w:t>5.5.9</w:t>
      </w:r>
      <w:r w:rsidR="006C48C3" w:rsidRPr="00AC69DC">
        <w:tab/>
        <w:t>GNSS measurement triggering and reporting</w:t>
      </w:r>
      <w:bookmarkEnd w:id="114"/>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15" w:author="Huawei, HiSilicon" w:date="2024-04-26T08:42:00Z">
        <w:r w:rsidR="00292B16">
          <w:t xml:space="preserve">a </w:t>
        </w:r>
      </w:ins>
      <w:ins w:id="116" w:author="Huawei, HiSilicon" w:date="2024-04-22T17:07:00Z">
        <w:r w:rsidR="005F037D">
          <w:t xml:space="preserve">new </w:t>
        </w:r>
      </w:ins>
      <w:r w:rsidRPr="00AC69DC">
        <w:t>GNSS</w:t>
      </w:r>
      <w:ins w:id="117"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18" w:author="Huawei, HiSilicon" w:date="2024-04-10T13:20:00Z">
        <w:r w:rsidRPr="00AC69DC" w:rsidDel="00F5661D">
          <w:delText>.</w:delText>
        </w:r>
      </w:del>
      <w:ins w:id="119" w:author="Huawei, HiSilicon" w:date="2024-04-10T13:20:00Z">
        <w:r w:rsidR="00F5661D">
          <w:t>;</w:t>
        </w:r>
      </w:ins>
    </w:p>
    <w:p w14:paraId="06AD9BD2" w14:textId="379BB32C" w:rsidR="006C48C3" w:rsidRPr="00AC69DC" w:rsidDel="004F6E2E" w:rsidRDefault="006C48C3" w:rsidP="006C48C3">
      <w:pPr>
        <w:pStyle w:val="B2"/>
        <w:rPr>
          <w:del w:id="120" w:author="Huawei, HiSilicon" w:date="2024-04-10T10:46:00Z"/>
        </w:rPr>
      </w:pPr>
      <w:del w:id="121" w:author="Huawei, HiSilicon" w:date="2024-04-10T10:46:00Z">
        <w:r w:rsidRPr="00AC69DC" w:rsidDel="004F6E2E">
          <w:delText>2&gt;</w:delText>
        </w:r>
        <w:r w:rsidRPr="00AC69DC" w:rsidDel="004F6E2E">
          <w:tab/>
        </w:r>
      </w:del>
      <w:del w:id="122" w:author="Huawei, HiSilicon" w:date="2024-04-10T10:36:00Z">
        <w:r w:rsidRPr="00AC69DC" w:rsidDel="00207000">
          <w:delText xml:space="preserve">start or restart timer T318, </w:delText>
        </w:r>
      </w:del>
      <w:del w:id="123"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24" w:author="Huawei, HiSilicon" w:date="2024-04-10T10:52:00Z">
        <w:r w:rsidRPr="00AC69DC" w:rsidDel="00624E00">
          <w:rPr>
            <w:lang w:eastAsia="zh-TW"/>
          </w:rPr>
          <w:delText>has expired</w:delText>
        </w:r>
      </w:del>
      <w:ins w:id="125"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26" w:name="_Toc20487164"/>
      <w:bookmarkStart w:id="127" w:name="_Toc29342459"/>
      <w:bookmarkStart w:id="128" w:name="_Toc29343598"/>
      <w:bookmarkStart w:id="129" w:name="_Toc36566858"/>
      <w:bookmarkStart w:id="130" w:name="_Toc36810291"/>
      <w:bookmarkStart w:id="131" w:name="_Toc36846655"/>
      <w:bookmarkStart w:id="132" w:name="_Toc36939308"/>
      <w:bookmarkStart w:id="133" w:name="_Toc37082288"/>
      <w:bookmarkStart w:id="134" w:name="_Toc46480920"/>
      <w:bookmarkStart w:id="135" w:name="_Toc46482154"/>
      <w:bookmarkStart w:id="136" w:name="_Toc46483388"/>
      <w:bookmarkStart w:id="137"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26"/>
      <w:bookmarkEnd w:id="127"/>
      <w:bookmarkEnd w:id="128"/>
      <w:bookmarkEnd w:id="129"/>
      <w:bookmarkEnd w:id="130"/>
      <w:bookmarkEnd w:id="131"/>
      <w:bookmarkEnd w:id="132"/>
      <w:bookmarkEnd w:id="133"/>
      <w:bookmarkEnd w:id="134"/>
      <w:bookmarkEnd w:id="135"/>
      <w:bookmarkEnd w:id="136"/>
      <w:bookmarkEnd w:id="137"/>
    </w:p>
    <w:p w14:paraId="6ADADFC1" w14:textId="77777777" w:rsidR="009722D5" w:rsidRPr="00AC69DC" w:rsidRDefault="009722D5" w:rsidP="009722D5">
      <w:pPr>
        <w:pStyle w:val="Heading2"/>
      </w:pPr>
      <w:bookmarkStart w:id="138" w:name="_Toc20487165"/>
      <w:bookmarkStart w:id="139" w:name="_Toc29342460"/>
      <w:bookmarkStart w:id="140" w:name="_Toc29343599"/>
      <w:bookmarkStart w:id="141" w:name="_Toc36566859"/>
      <w:bookmarkStart w:id="142" w:name="_Toc36810292"/>
      <w:bookmarkStart w:id="143" w:name="_Toc36846656"/>
      <w:bookmarkStart w:id="144" w:name="_Toc36939309"/>
      <w:bookmarkStart w:id="145" w:name="_Toc37082289"/>
      <w:bookmarkStart w:id="146" w:name="_Toc46480921"/>
      <w:bookmarkStart w:id="147" w:name="_Toc46482155"/>
      <w:bookmarkStart w:id="148" w:name="_Toc46483389"/>
      <w:bookmarkStart w:id="149" w:name="_Toc162831370"/>
      <w:r w:rsidRPr="00AC69DC">
        <w:t>6.1</w:t>
      </w:r>
      <w:r w:rsidRPr="00AC69DC">
        <w:tab/>
        <w:t>General</w:t>
      </w:r>
      <w:bookmarkEnd w:id="138"/>
      <w:bookmarkEnd w:id="139"/>
      <w:bookmarkEnd w:id="140"/>
      <w:bookmarkEnd w:id="141"/>
      <w:bookmarkEnd w:id="142"/>
      <w:bookmarkEnd w:id="143"/>
      <w:bookmarkEnd w:id="144"/>
      <w:bookmarkEnd w:id="145"/>
      <w:bookmarkEnd w:id="146"/>
      <w:bookmarkEnd w:id="147"/>
      <w:bookmarkEnd w:id="148"/>
      <w:bookmarkEnd w:id="14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50" w:name="_Toc20487166"/>
      <w:bookmarkStart w:id="151" w:name="_Toc29342461"/>
      <w:bookmarkStart w:id="152" w:name="_Toc29343600"/>
      <w:bookmarkStart w:id="153" w:name="_Toc36566860"/>
      <w:bookmarkStart w:id="154" w:name="_Toc36810293"/>
      <w:bookmarkStart w:id="155" w:name="_Toc36846657"/>
      <w:bookmarkStart w:id="156" w:name="_Toc36939310"/>
      <w:bookmarkStart w:id="157" w:name="_Toc37082290"/>
      <w:bookmarkStart w:id="158" w:name="_Toc46480922"/>
      <w:bookmarkStart w:id="159" w:name="_Toc46482156"/>
      <w:bookmarkStart w:id="160" w:name="_Toc46483390"/>
      <w:bookmarkStart w:id="161" w:name="_Toc162831371"/>
      <w:r w:rsidRPr="00AC69DC">
        <w:t>6.2</w:t>
      </w:r>
      <w:r w:rsidRPr="00AC69DC">
        <w:tab/>
        <w:t>RRC messages</w:t>
      </w:r>
      <w:bookmarkEnd w:id="150"/>
      <w:bookmarkEnd w:id="151"/>
      <w:bookmarkEnd w:id="152"/>
      <w:bookmarkEnd w:id="153"/>
      <w:bookmarkEnd w:id="154"/>
      <w:bookmarkEnd w:id="155"/>
      <w:bookmarkEnd w:id="156"/>
      <w:bookmarkEnd w:id="157"/>
      <w:bookmarkEnd w:id="158"/>
      <w:bookmarkEnd w:id="159"/>
      <w:bookmarkEnd w:id="160"/>
      <w:bookmarkEnd w:id="16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62" w:name="_Toc20487167"/>
      <w:bookmarkStart w:id="163" w:name="_Toc29342462"/>
      <w:bookmarkStart w:id="164" w:name="_Toc29343601"/>
      <w:bookmarkStart w:id="165" w:name="_Toc36566861"/>
      <w:bookmarkStart w:id="166" w:name="_Toc36810294"/>
      <w:bookmarkStart w:id="167" w:name="_Toc36846658"/>
      <w:bookmarkStart w:id="168" w:name="_Toc36939311"/>
      <w:bookmarkStart w:id="169" w:name="_Toc37082291"/>
      <w:bookmarkStart w:id="170" w:name="_Toc46480923"/>
      <w:bookmarkStart w:id="171" w:name="_Toc46482157"/>
      <w:bookmarkStart w:id="172" w:name="_Toc46483391"/>
      <w:bookmarkStart w:id="173" w:name="_Toc162831372"/>
      <w:r w:rsidRPr="00AC69DC">
        <w:t>6.2.1</w:t>
      </w:r>
      <w:r w:rsidRPr="00AC69DC">
        <w:tab/>
        <w:t>General message structure</w:t>
      </w:r>
      <w:bookmarkEnd w:id="162"/>
      <w:bookmarkEnd w:id="163"/>
      <w:bookmarkEnd w:id="164"/>
      <w:bookmarkEnd w:id="165"/>
      <w:bookmarkEnd w:id="166"/>
      <w:bookmarkEnd w:id="167"/>
      <w:bookmarkEnd w:id="168"/>
      <w:bookmarkEnd w:id="169"/>
      <w:bookmarkEnd w:id="170"/>
      <w:bookmarkEnd w:id="171"/>
      <w:bookmarkEnd w:id="172"/>
      <w:bookmarkEnd w:id="173"/>
    </w:p>
    <w:p w14:paraId="3BF1E4B0" w14:textId="77777777" w:rsidR="009722D5" w:rsidRPr="00AC69DC" w:rsidRDefault="009722D5" w:rsidP="009722D5">
      <w:pPr>
        <w:pStyle w:val="Heading4"/>
        <w:rPr>
          <w:noProof/>
        </w:rPr>
      </w:pPr>
      <w:bookmarkStart w:id="174" w:name="_Toc20487168"/>
      <w:bookmarkStart w:id="175" w:name="_Toc29342463"/>
      <w:bookmarkStart w:id="176" w:name="_Toc29343602"/>
      <w:bookmarkStart w:id="177" w:name="_Toc36566862"/>
      <w:bookmarkStart w:id="178" w:name="_Toc36810295"/>
      <w:bookmarkStart w:id="179" w:name="_Toc36846659"/>
      <w:bookmarkStart w:id="180" w:name="_Toc36939312"/>
      <w:bookmarkStart w:id="181" w:name="_Toc37082292"/>
      <w:bookmarkStart w:id="182" w:name="_Toc46480924"/>
      <w:bookmarkStart w:id="183" w:name="_Toc46482158"/>
      <w:bookmarkStart w:id="184" w:name="_Toc46483392"/>
      <w:bookmarkStart w:id="185" w:name="_Toc162831373"/>
      <w:r w:rsidRPr="00AC69DC">
        <w:t>–</w:t>
      </w:r>
      <w:r w:rsidRPr="00AC69DC">
        <w:tab/>
      </w:r>
      <w:r w:rsidRPr="00AC69DC">
        <w:rPr>
          <w:i/>
          <w:noProof/>
        </w:rPr>
        <w:t>EUTRA-RRC-Definitions</w:t>
      </w:r>
      <w:bookmarkEnd w:id="174"/>
      <w:bookmarkEnd w:id="175"/>
      <w:bookmarkEnd w:id="176"/>
      <w:bookmarkEnd w:id="177"/>
      <w:bookmarkEnd w:id="178"/>
      <w:bookmarkEnd w:id="179"/>
      <w:bookmarkEnd w:id="180"/>
      <w:bookmarkEnd w:id="181"/>
      <w:bookmarkEnd w:id="182"/>
      <w:bookmarkEnd w:id="183"/>
      <w:bookmarkEnd w:id="184"/>
      <w:bookmarkEnd w:id="18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86" w:name="_Toc20487169"/>
      <w:bookmarkStart w:id="187" w:name="_Toc29342464"/>
      <w:bookmarkStart w:id="188" w:name="_Toc29343603"/>
      <w:bookmarkStart w:id="189" w:name="_Toc36566863"/>
      <w:bookmarkStart w:id="190" w:name="_Toc36810296"/>
      <w:bookmarkStart w:id="191" w:name="_Toc36846660"/>
      <w:bookmarkStart w:id="192" w:name="_Toc36939313"/>
      <w:bookmarkStart w:id="193" w:name="_Toc37082293"/>
      <w:bookmarkStart w:id="194" w:name="_Toc46480925"/>
      <w:bookmarkStart w:id="195" w:name="_Toc46482159"/>
      <w:bookmarkStart w:id="196" w:name="_Toc46483393"/>
      <w:bookmarkStart w:id="197" w:name="_Toc162831374"/>
      <w:r w:rsidRPr="00AC69DC">
        <w:t>–</w:t>
      </w:r>
      <w:r w:rsidRPr="00AC69DC">
        <w:tab/>
      </w:r>
      <w:r w:rsidRPr="00AC69DC">
        <w:rPr>
          <w:i/>
          <w:noProof/>
        </w:rPr>
        <w:t>BCCH-BCH-Message</w:t>
      </w:r>
      <w:bookmarkEnd w:id="186"/>
      <w:bookmarkEnd w:id="187"/>
      <w:bookmarkEnd w:id="188"/>
      <w:bookmarkEnd w:id="189"/>
      <w:bookmarkEnd w:id="190"/>
      <w:bookmarkEnd w:id="191"/>
      <w:bookmarkEnd w:id="192"/>
      <w:bookmarkEnd w:id="193"/>
      <w:bookmarkEnd w:id="194"/>
      <w:bookmarkEnd w:id="195"/>
      <w:bookmarkEnd w:id="196"/>
      <w:bookmarkEnd w:id="19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198" w:name="_Toc20487170"/>
      <w:bookmarkStart w:id="199" w:name="_Toc29342465"/>
      <w:bookmarkStart w:id="200" w:name="_Toc29343604"/>
      <w:bookmarkStart w:id="201" w:name="_Toc36566864"/>
      <w:bookmarkStart w:id="202" w:name="_Toc36810297"/>
      <w:bookmarkStart w:id="203" w:name="_Toc36846661"/>
      <w:bookmarkStart w:id="204" w:name="_Toc36939314"/>
      <w:bookmarkStart w:id="205" w:name="_Toc37082294"/>
      <w:bookmarkStart w:id="206" w:name="_Toc46480926"/>
      <w:bookmarkStart w:id="207" w:name="_Toc46482160"/>
      <w:bookmarkStart w:id="208" w:name="_Toc46483394"/>
      <w:bookmarkStart w:id="209" w:name="_Toc162831375"/>
      <w:r w:rsidRPr="00AC69DC">
        <w:t>–</w:t>
      </w:r>
      <w:r w:rsidRPr="00AC69DC">
        <w:tab/>
      </w:r>
      <w:r w:rsidRPr="00AC69DC">
        <w:rPr>
          <w:i/>
          <w:noProof/>
        </w:rPr>
        <w:t>BCCH-BCH-Message-MBMS</w:t>
      </w:r>
      <w:bookmarkEnd w:id="198"/>
      <w:bookmarkEnd w:id="199"/>
      <w:bookmarkEnd w:id="200"/>
      <w:bookmarkEnd w:id="201"/>
      <w:bookmarkEnd w:id="202"/>
      <w:bookmarkEnd w:id="203"/>
      <w:bookmarkEnd w:id="204"/>
      <w:bookmarkEnd w:id="205"/>
      <w:bookmarkEnd w:id="206"/>
      <w:bookmarkEnd w:id="207"/>
      <w:bookmarkEnd w:id="208"/>
      <w:bookmarkEnd w:id="20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10" w:name="_Toc20487171"/>
      <w:bookmarkStart w:id="211" w:name="_Toc29342466"/>
      <w:bookmarkStart w:id="212" w:name="_Toc29343605"/>
      <w:bookmarkStart w:id="213" w:name="_Toc36566865"/>
      <w:bookmarkStart w:id="214" w:name="_Toc36810298"/>
      <w:bookmarkStart w:id="215" w:name="_Toc36846662"/>
      <w:bookmarkStart w:id="216" w:name="_Toc36939315"/>
      <w:bookmarkStart w:id="217" w:name="_Toc37082295"/>
      <w:bookmarkStart w:id="218" w:name="_Toc46480927"/>
      <w:bookmarkStart w:id="219" w:name="_Toc46482161"/>
      <w:bookmarkStart w:id="220" w:name="_Toc46483395"/>
      <w:bookmarkStart w:id="221" w:name="_Toc162831376"/>
      <w:r w:rsidRPr="00AC69DC">
        <w:t>–</w:t>
      </w:r>
      <w:r w:rsidRPr="00AC69DC">
        <w:tab/>
      </w:r>
      <w:r w:rsidRPr="00AC69DC">
        <w:rPr>
          <w:i/>
          <w:noProof/>
        </w:rPr>
        <w:t>BCCH-DL-SCH-Message</w:t>
      </w:r>
      <w:bookmarkEnd w:id="210"/>
      <w:bookmarkEnd w:id="211"/>
      <w:bookmarkEnd w:id="212"/>
      <w:bookmarkEnd w:id="213"/>
      <w:bookmarkEnd w:id="214"/>
      <w:bookmarkEnd w:id="215"/>
      <w:bookmarkEnd w:id="216"/>
      <w:bookmarkEnd w:id="217"/>
      <w:bookmarkEnd w:id="218"/>
      <w:bookmarkEnd w:id="219"/>
      <w:bookmarkEnd w:id="220"/>
      <w:bookmarkEnd w:id="22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22" w:name="_Toc20487172"/>
      <w:bookmarkStart w:id="223" w:name="_Toc29342467"/>
      <w:bookmarkStart w:id="224" w:name="_Toc29343606"/>
      <w:bookmarkStart w:id="225" w:name="_Toc36566866"/>
      <w:bookmarkStart w:id="226" w:name="_Toc36810299"/>
      <w:bookmarkStart w:id="227" w:name="_Toc36846663"/>
      <w:bookmarkStart w:id="228" w:name="_Toc36939316"/>
      <w:bookmarkStart w:id="229" w:name="_Toc37082296"/>
      <w:bookmarkStart w:id="230" w:name="_Toc46480928"/>
      <w:bookmarkStart w:id="231" w:name="_Toc46482162"/>
      <w:bookmarkStart w:id="232" w:name="_Toc46483396"/>
      <w:bookmarkStart w:id="233" w:name="_Toc162831377"/>
      <w:r w:rsidRPr="00AC69DC">
        <w:t>–</w:t>
      </w:r>
      <w:r w:rsidRPr="00AC69DC">
        <w:tab/>
      </w:r>
      <w:r w:rsidRPr="00AC69DC">
        <w:rPr>
          <w:i/>
          <w:noProof/>
        </w:rPr>
        <w:t>BCCH-DL-SCH-Message-BR</w:t>
      </w:r>
      <w:bookmarkEnd w:id="222"/>
      <w:bookmarkEnd w:id="223"/>
      <w:bookmarkEnd w:id="224"/>
      <w:bookmarkEnd w:id="225"/>
      <w:bookmarkEnd w:id="226"/>
      <w:bookmarkEnd w:id="227"/>
      <w:bookmarkEnd w:id="228"/>
      <w:bookmarkEnd w:id="229"/>
      <w:bookmarkEnd w:id="230"/>
      <w:bookmarkEnd w:id="231"/>
      <w:bookmarkEnd w:id="232"/>
      <w:bookmarkEnd w:id="23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34" w:name="_Toc20487173"/>
      <w:bookmarkStart w:id="235" w:name="_Toc29342468"/>
      <w:bookmarkStart w:id="236" w:name="_Toc29343607"/>
      <w:bookmarkStart w:id="237" w:name="_Toc36566867"/>
      <w:bookmarkStart w:id="238" w:name="_Toc36810300"/>
      <w:bookmarkStart w:id="239" w:name="_Toc36846664"/>
      <w:bookmarkStart w:id="240" w:name="_Toc36939317"/>
      <w:bookmarkStart w:id="241" w:name="_Toc37082297"/>
      <w:bookmarkStart w:id="242" w:name="_Toc46480929"/>
      <w:bookmarkStart w:id="243" w:name="_Toc46482163"/>
      <w:bookmarkStart w:id="244" w:name="_Toc46483397"/>
      <w:bookmarkStart w:id="245" w:name="_Toc162831378"/>
      <w:r w:rsidRPr="00AC69DC">
        <w:t>–</w:t>
      </w:r>
      <w:r w:rsidRPr="00AC69DC">
        <w:tab/>
      </w:r>
      <w:r w:rsidRPr="00AC69DC">
        <w:rPr>
          <w:i/>
          <w:noProof/>
        </w:rPr>
        <w:t>BCCH-DL-SCH-Message-MBMS</w:t>
      </w:r>
      <w:bookmarkEnd w:id="234"/>
      <w:bookmarkEnd w:id="235"/>
      <w:bookmarkEnd w:id="236"/>
      <w:bookmarkEnd w:id="237"/>
      <w:bookmarkEnd w:id="238"/>
      <w:bookmarkEnd w:id="239"/>
      <w:bookmarkEnd w:id="240"/>
      <w:bookmarkEnd w:id="241"/>
      <w:bookmarkEnd w:id="242"/>
      <w:bookmarkEnd w:id="243"/>
      <w:bookmarkEnd w:id="244"/>
      <w:bookmarkEnd w:id="24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46" w:name="_Toc20487174"/>
      <w:bookmarkStart w:id="247" w:name="_Toc29342469"/>
      <w:bookmarkStart w:id="248" w:name="_Toc29343608"/>
      <w:bookmarkStart w:id="249" w:name="_Toc36566868"/>
      <w:bookmarkStart w:id="250" w:name="_Toc36810301"/>
      <w:bookmarkStart w:id="251" w:name="_Toc36846665"/>
      <w:bookmarkStart w:id="252" w:name="_Toc36939318"/>
      <w:bookmarkStart w:id="253" w:name="_Toc37082298"/>
      <w:bookmarkStart w:id="254" w:name="_Toc46480930"/>
      <w:bookmarkStart w:id="255" w:name="_Toc46482164"/>
      <w:bookmarkStart w:id="256" w:name="_Toc46483398"/>
      <w:bookmarkStart w:id="257" w:name="_Toc162831379"/>
      <w:r w:rsidRPr="00AC69DC">
        <w:t>–</w:t>
      </w:r>
      <w:r w:rsidRPr="00AC69DC">
        <w:tab/>
      </w:r>
      <w:r w:rsidRPr="00AC69DC">
        <w:rPr>
          <w:i/>
          <w:noProof/>
        </w:rPr>
        <w:t>MCCH-Message</w:t>
      </w:r>
      <w:bookmarkEnd w:id="246"/>
      <w:bookmarkEnd w:id="247"/>
      <w:bookmarkEnd w:id="248"/>
      <w:bookmarkEnd w:id="249"/>
      <w:bookmarkEnd w:id="250"/>
      <w:bookmarkEnd w:id="251"/>
      <w:bookmarkEnd w:id="252"/>
      <w:bookmarkEnd w:id="253"/>
      <w:bookmarkEnd w:id="254"/>
      <w:bookmarkEnd w:id="255"/>
      <w:bookmarkEnd w:id="256"/>
      <w:bookmarkEnd w:id="25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58" w:name="_Toc20487175"/>
      <w:bookmarkStart w:id="259" w:name="_Toc29342470"/>
      <w:bookmarkStart w:id="260" w:name="_Toc29343609"/>
      <w:bookmarkStart w:id="261" w:name="_Toc36566869"/>
      <w:bookmarkStart w:id="262" w:name="_Toc36810302"/>
      <w:bookmarkStart w:id="263" w:name="_Toc36846666"/>
      <w:bookmarkStart w:id="264" w:name="_Toc36939319"/>
      <w:bookmarkStart w:id="265" w:name="_Toc37082299"/>
      <w:bookmarkStart w:id="266" w:name="_Toc46480931"/>
      <w:bookmarkStart w:id="267" w:name="_Toc46482165"/>
      <w:bookmarkStart w:id="268" w:name="_Toc46483399"/>
      <w:bookmarkStart w:id="269" w:name="_Toc162831380"/>
      <w:r w:rsidRPr="00AC69DC">
        <w:t>–</w:t>
      </w:r>
      <w:r w:rsidRPr="00AC69DC">
        <w:tab/>
      </w:r>
      <w:r w:rsidRPr="00AC69DC">
        <w:rPr>
          <w:i/>
          <w:noProof/>
        </w:rPr>
        <w:t>PCCH-Message</w:t>
      </w:r>
      <w:bookmarkEnd w:id="258"/>
      <w:bookmarkEnd w:id="259"/>
      <w:bookmarkEnd w:id="260"/>
      <w:bookmarkEnd w:id="261"/>
      <w:bookmarkEnd w:id="262"/>
      <w:bookmarkEnd w:id="263"/>
      <w:bookmarkEnd w:id="264"/>
      <w:bookmarkEnd w:id="265"/>
      <w:bookmarkEnd w:id="266"/>
      <w:bookmarkEnd w:id="267"/>
      <w:bookmarkEnd w:id="268"/>
      <w:bookmarkEnd w:id="26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70" w:name="_Toc20487176"/>
      <w:bookmarkStart w:id="271" w:name="_Toc29342471"/>
      <w:bookmarkStart w:id="272" w:name="_Toc29343610"/>
      <w:bookmarkStart w:id="273" w:name="_Toc36566870"/>
      <w:bookmarkStart w:id="274" w:name="_Toc36810303"/>
      <w:bookmarkStart w:id="275" w:name="_Toc36846667"/>
      <w:bookmarkStart w:id="276" w:name="_Toc36939320"/>
      <w:bookmarkStart w:id="277" w:name="_Toc37082300"/>
      <w:bookmarkStart w:id="278" w:name="_Toc46480932"/>
      <w:bookmarkStart w:id="279" w:name="_Toc46482166"/>
      <w:bookmarkStart w:id="280" w:name="_Toc46483400"/>
      <w:bookmarkStart w:id="281" w:name="_Toc162831381"/>
      <w:r w:rsidRPr="00AC69DC">
        <w:t>–</w:t>
      </w:r>
      <w:r w:rsidRPr="00AC69DC">
        <w:tab/>
      </w:r>
      <w:r w:rsidRPr="00AC69DC">
        <w:rPr>
          <w:i/>
          <w:noProof/>
        </w:rPr>
        <w:t>DL-CCCH-Message</w:t>
      </w:r>
      <w:bookmarkEnd w:id="270"/>
      <w:bookmarkEnd w:id="271"/>
      <w:bookmarkEnd w:id="272"/>
      <w:bookmarkEnd w:id="273"/>
      <w:bookmarkEnd w:id="274"/>
      <w:bookmarkEnd w:id="275"/>
      <w:bookmarkEnd w:id="276"/>
      <w:bookmarkEnd w:id="277"/>
      <w:bookmarkEnd w:id="278"/>
      <w:bookmarkEnd w:id="279"/>
      <w:bookmarkEnd w:id="280"/>
      <w:bookmarkEnd w:id="28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82" w:name="_Toc20487177"/>
      <w:bookmarkStart w:id="283" w:name="_Toc29342472"/>
      <w:bookmarkStart w:id="284" w:name="_Toc29343611"/>
      <w:bookmarkStart w:id="285" w:name="_Toc36566871"/>
      <w:bookmarkStart w:id="286" w:name="_Toc36810304"/>
      <w:bookmarkStart w:id="287" w:name="_Toc36846668"/>
      <w:bookmarkStart w:id="288" w:name="_Toc36939321"/>
      <w:bookmarkStart w:id="289" w:name="_Toc37082301"/>
      <w:bookmarkStart w:id="290" w:name="_Toc46480933"/>
      <w:bookmarkStart w:id="291" w:name="_Toc46482167"/>
      <w:bookmarkStart w:id="292" w:name="_Toc46483401"/>
      <w:bookmarkStart w:id="293" w:name="_Toc162831382"/>
      <w:r w:rsidRPr="00AC69DC">
        <w:t>–</w:t>
      </w:r>
      <w:r w:rsidRPr="00AC69DC">
        <w:tab/>
      </w:r>
      <w:r w:rsidRPr="00AC69DC">
        <w:rPr>
          <w:i/>
          <w:noProof/>
        </w:rPr>
        <w:t>DL-DCCH-Message</w:t>
      </w:r>
      <w:bookmarkEnd w:id="282"/>
      <w:bookmarkEnd w:id="283"/>
      <w:bookmarkEnd w:id="284"/>
      <w:bookmarkEnd w:id="285"/>
      <w:bookmarkEnd w:id="286"/>
      <w:bookmarkEnd w:id="287"/>
      <w:bookmarkEnd w:id="288"/>
      <w:bookmarkEnd w:id="289"/>
      <w:bookmarkEnd w:id="290"/>
      <w:bookmarkEnd w:id="291"/>
      <w:bookmarkEnd w:id="292"/>
      <w:bookmarkEnd w:id="29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294" w:name="_Toc20487178"/>
      <w:bookmarkStart w:id="295" w:name="_Toc29342473"/>
      <w:bookmarkStart w:id="296" w:name="_Toc29343612"/>
      <w:bookmarkStart w:id="297" w:name="_Toc36566872"/>
      <w:bookmarkStart w:id="298" w:name="_Toc36810305"/>
      <w:bookmarkStart w:id="299" w:name="_Toc36846669"/>
      <w:bookmarkStart w:id="300" w:name="_Toc36939322"/>
      <w:bookmarkStart w:id="301" w:name="_Toc37082302"/>
      <w:bookmarkStart w:id="302" w:name="_Toc46480934"/>
      <w:bookmarkStart w:id="303" w:name="_Toc46482168"/>
      <w:bookmarkStart w:id="304" w:name="_Toc46483402"/>
      <w:bookmarkStart w:id="305" w:name="_Toc162831383"/>
      <w:r w:rsidRPr="00AC69DC">
        <w:t>–</w:t>
      </w:r>
      <w:r w:rsidRPr="00AC69DC">
        <w:tab/>
      </w:r>
      <w:r w:rsidRPr="00AC69DC">
        <w:rPr>
          <w:i/>
          <w:noProof/>
        </w:rPr>
        <w:t>UL-CCCH-Message</w:t>
      </w:r>
      <w:bookmarkEnd w:id="294"/>
      <w:bookmarkEnd w:id="295"/>
      <w:bookmarkEnd w:id="296"/>
      <w:bookmarkEnd w:id="297"/>
      <w:bookmarkEnd w:id="298"/>
      <w:bookmarkEnd w:id="299"/>
      <w:bookmarkEnd w:id="300"/>
      <w:bookmarkEnd w:id="301"/>
      <w:bookmarkEnd w:id="302"/>
      <w:bookmarkEnd w:id="303"/>
      <w:bookmarkEnd w:id="304"/>
      <w:bookmarkEnd w:id="30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06" w:name="_Toc20487179"/>
      <w:bookmarkStart w:id="307" w:name="_Toc29342474"/>
      <w:bookmarkStart w:id="308" w:name="_Toc29343613"/>
      <w:bookmarkStart w:id="309" w:name="_Toc36566873"/>
      <w:bookmarkStart w:id="310" w:name="_Toc36810306"/>
      <w:bookmarkStart w:id="311" w:name="_Toc36846670"/>
      <w:bookmarkStart w:id="312" w:name="_Toc36939323"/>
      <w:bookmarkStart w:id="313" w:name="_Toc37082303"/>
      <w:bookmarkStart w:id="314" w:name="_Toc46480935"/>
      <w:bookmarkStart w:id="315" w:name="_Toc46482169"/>
      <w:bookmarkStart w:id="316" w:name="_Toc46483403"/>
      <w:bookmarkStart w:id="317" w:name="_Toc162831384"/>
      <w:r w:rsidRPr="00AC69DC">
        <w:t>–</w:t>
      </w:r>
      <w:r w:rsidRPr="00AC69DC">
        <w:tab/>
      </w:r>
      <w:r w:rsidRPr="00AC69DC">
        <w:rPr>
          <w:i/>
          <w:noProof/>
        </w:rPr>
        <w:t>UL-DCCH-Message</w:t>
      </w:r>
      <w:bookmarkEnd w:id="306"/>
      <w:bookmarkEnd w:id="307"/>
      <w:bookmarkEnd w:id="308"/>
      <w:bookmarkEnd w:id="309"/>
      <w:bookmarkEnd w:id="310"/>
      <w:bookmarkEnd w:id="311"/>
      <w:bookmarkEnd w:id="312"/>
      <w:bookmarkEnd w:id="313"/>
      <w:bookmarkEnd w:id="314"/>
      <w:bookmarkEnd w:id="315"/>
      <w:bookmarkEnd w:id="316"/>
      <w:bookmarkEnd w:id="31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18" w:name="_Toc20487180"/>
      <w:bookmarkStart w:id="319" w:name="_Toc29342475"/>
      <w:bookmarkStart w:id="320" w:name="_Toc29343614"/>
      <w:bookmarkStart w:id="321" w:name="_Toc36566874"/>
      <w:bookmarkStart w:id="322" w:name="_Toc36810307"/>
      <w:bookmarkStart w:id="323" w:name="_Toc36846671"/>
      <w:bookmarkStart w:id="324" w:name="_Toc36939324"/>
      <w:bookmarkStart w:id="325" w:name="_Toc37082304"/>
      <w:bookmarkStart w:id="326" w:name="_Toc46480936"/>
      <w:bookmarkStart w:id="327" w:name="_Toc46482170"/>
      <w:bookmarkStart w:id="328" w:name="_Toc46483404"/>
      <w:bookmarkStart w:id="329" w:name="_Toc162831385"/>
      <w:r w:rsidRPr="00AC69DC">
        <w:t>–</w:t>
      </w:r>
      <w:r w:rsidRPr="00AC69DC">
        <w:tab/>
      </w:r>
      <w:r w:rsidRPr="00AC69DC">
        <w:rPr>
          <w:i/>
          <w:noProof/>
        </w:rPr>
        <w:t>SC-MCCH-Message</w:t>
      </w:r>
      <w:bookmarkEnd w:id="318"/>
      <w:bookmarkEnd w:id="319"/>
      <w:bookmarkEnd w:id="320"/>
      <w:bookmarkEnd w:id="321"/>
      <w:bookmarkEnd w:id="322"/>
      <w:bookmarkEnd w:id="323"/>
      <w:bookmarkEnd w:id="324"/>
      <w:bookmarkEnd w:id="325"/>
      <w:bookmarkEnd w:id="326"/>
      <w:bookmarkEnd w:id="327"/>
      <w:bookmarkEnd w:id="328"/>
      <w:bookmarkEnd w:id="32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30" w:name="_Toc20487181"/>
      <w:bookmarkStart w:id="331" w:name="_Toc29342476"/>
      <w:bookmarkStart w:id="332" w:name="_Toc29343615"/>
      <w:bookmarkStart w:id="333" w:name="_Toc36566875"/>
      <w:bookmarkStart w:id="334" w:name="_Toc36810308"/>
      <w:bookmarkStart w:id="335" w:name="_Toc36846672"/>
      <w:bookmarkStart w:id="336" w:name="_Toc36939325"/>
      <w:bookmarkStart w:id="337" w:name="_Toc37082305"/>
      <w:bookmarkStart w:id="338" w:name="_Toc46480937"/>
      <w:bookmarkStart w:id="339" w:name="_Toc46482171"/>
      <w:bookmarkStart w:id="340" w:name="_Toc46483405"/>
      <w:bookmarkStart w:id="341" w:name="_Toc162831386"/>
      <w:r w:rsidRPr="00AC69DC">
        <w:t>6.2.2</w:t>
      </w:r>
      <w:r w:rsidRPr="00AC69DC">
        <w:tab/>
        <w:t>Message definitions</w:t>
      </w:r>
      <w:bookmarkEnd w:id="330"/>
      <w:bookmarkEnd w:id="331"/>
      <w:bookmarkEnd w:id="332"/>
      <w:bookmarkEnd w:id="333"/>
      <w:bookmarkEnd w:id="334"/>
      <w:bookmarkEnd w:id="335"/>
      <w:bookmarkEnd w:id="336"/>
      <w:bookmarkEnd w:id="337"/>
      <w:bookmarkEnd w:id="338"/>
      <w:bookmarkEnd w:id="339"/>
      <w:bookmarkEnd w:id="340"/>
      <w:bookmarkEnd w:id="341"/>
    </w:p>
    <w:p w14:paraId="0F959533" w14:textId="77777777" w:rsidR="009722D5" w:rsidRPr="00AC69DC" w:rsidRDefault="009722D5" w:rsidP="009722D5">
      <w:pPr>
        <w:pStyle w:val="Heading4"/>
        <w:rPr>
          <w:rFonts w:eastAsia="SimSun"/>
          <w:lang w:eastAsia="zh-CN"/>
        </w:rPr>
      </w:pPr>
      <w:bookmarkStart w:id="342" w:name="_Toc20487182"/>
      <w:bookmarkStart w:id="343" w:name="_Toc29342477"/>
      <w:bookmarkStart w:id="344" w:name="_Toc29343616"/>
      <w:bookmarkStart w:id="345" w:name="_Toc36566876"/>
      <w:bookmarkStart w:id="346" w:name="_Toc36810309"/>
      <w:bookmarkStart w:id="347" w:name="_Toc36846673"/>
      <w:bookmarkStart w:id="348" w:name="_Toc36939326"/>
      <w:bookmarkStart w:id="349" w:name="_Toc37082306"/>
      <w:bookmarkStart w:id="350" w:name="_Toc46480938"/>
      <w:bookmarkStart w:id="351" w:name="_Toc46482172"/>
      <w:bookmarkStart w:id="352" w:name="_Toc46483406"/>
      <w:bookmarkStart w:id="353" w:name="_Toc162831387"/>
      <w:r w:rsidRPr="00AC69DC">
        <w:t>–</w:t>
      </w:r>
      <w:r w:rsidRPr="00AC69DC">
        <w:tab/>
      </w:r>
      <w:r w:rsidRPr="00AC69DC">
        <w:rPr>
          <w:rFonts w:eastAsia="SimSun"/>
          <w:i/>
          <w:noProof/>
          <w:lang w:eastAsia="zh-CN"/>
        </w:rPr>
        <w:t>CounterCheck</w:t>
      </w:r>
      <w:bookmarkEnd w:id="342"/>
      <w:bookmarkEnd w:id="343"/>
      <w:bookmarkEnd w:id="344"/>
      <w:bookmarkEnd w:id="345"/>
      <w:bookmarkEnd w:id="346"/>
      <w:bookmarkEnd w:id="347"/>
      <w:bookmarkEnd w:id="348"/>
      <w:bookmarkEnd w:id="349"/>
      <w:bookmarkEnd w:id="350"/>
      <w:bookmarkEnd w:id="351"/>
      <w:bookmarkEnd w:id="352"/>
      <w:bookmarkEnd w:id="353"/>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54" w:name="_Toc20487183"/>
      <w:bookmarkStart w:id="355" w:name="_Toc29342478"/>
      <w:bookmarkStart w:id="356" w:name="_Toc29343617"/>
      <w:bookmarkStart w:id="357" w:name="_Toc36566877"/>
      <w:bookmarkStart w:id="358" w:name="_Toc36810310"/>
      <w:bookmarkStart w:id="359" w:name="_Toc36846674"/>
      <w:bookmarkStart w:id="360" w:name="_Toc36939327"/>
      <w:bookmarkStart w:id="361" w:name="_Toc37082307"/>
      <w:bookmarkStart w:id="362" w:name="_Toc46480939"/>
      <w:bookmarkStart w:id="363" w:name="_Toc46482173"/>
      <w:bookmarkStart w:id="364" w:name="_Toc46483407"/>
      <w:bookmarkStart w:id="365" w:name="_Toc162831388"/>
      <w:r w:rsidRPr="00AC69DC">
        <w:t>–</w:t>
      </w:r>
      <w:r w:rsidRPr="00AC69DC">
        <w:tab/>
      </w:r>
      <w:r w:rsidRPr="00AC69DC">
        <w:rPr>
          <w:rFonts w:eastAsia="SimSun"/>
          <w:i/>
          <w:noProof/>
          <w:lang w:eastAsia="zh-CN"/>
        </w:rPr>
        <w:t>CounterCheckResponse</w:t>
      </w:r>
      <w:bookmarkEnd w:id="354"/>
      <w:bookmarkEnd w:id="355"/>
      <w:bookmarkEnd w:id="356"/>
      <w:bookmarkEnd w:id="357"/>
      <w:bookmarkEnd w:id="358"/>
      <w:bookmarkEnd w:id="359"/>
      <w:bookmarkEnd w:id="360"/>
      <w:bookmarkEnd w:id="361"/>
      <w:bookmarkEnd w:id="362"/>
      <w:bookmarkEnd w:id="363"/>
      <w:bookmarkEnd w:id="364"/>
      <w:bookmarkEnd w:id="365"/>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66" w:name="_Toc20487184"/>
      <w:bookmarkStart w:id="367" w:name="_Toc29342479"/>
      <w:bookmarkStart w:id="368" w:name="_Toc29343618"/>
      <w:bookmarkStart w:id="369" w:name="_Toc36566878"/>
      <w:bookmarkStart w:id="370" w:name="_Toc36810311"/>
      <w:bookmarkStart w:id="371" w:name="_Toc36846675"/>
      <w:bookmarkStart w:id="372" w:name="_Toc36939328"/>
      <w:bookmarkStart w:id="373" w:name="_Toc37082308"/>
      <w:bookmarkStart w:id="374" w:name="_Toc46480940"/>
      <w:bookmarkStart w:id="375" w:name="_Toc46482174"/>
      <w:bookmarkStart w:id="376" w:name="_Toc46483408"/>
      <w:bookmarkStart w:id="377" w:name="_Toc162831389"/>
      <w:r w:rsidRPr="00AC69DC">
        <w:t>–</w:t>
      </w:r>
      <w:r w:rsidRPr="00AC69DC">
        <w:tab/>
      </w:r>
      <w:r w:rsidRPr="00AC69DC">
        <w:rPr>
          <w:i/>
        </w:rPr>
        <w:t>CSFBParametersRequestCDMA2000</w:t>
      </w:r>
      <w:bookmarkEnd w:id="366"/>
      <w:bookmarkEnd w:id="367"/>
      <w:bookmarkEnd w:id="368"/>
      <w:bookmarkEnd w:id="369"/>
      <w:bookmarkEnd w:id="370"/>
      <w:bookmarkEnd w:id="371"/>
      <w:bookmarkEnd w:id="372"/>
      <w:bookmarkEnd w:id="373"/>
      <w:bookmarkEnd w:id="374"/>
      <w:bookmarkEnd w:id="375"/>
      <w:bookmarkEnd w:id="376"/>
      <w:bookmarkEnd w:id="37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78" w:name="_Toc20487185"/>
      <w:bookmarkStart w:id="379" w:name="_Toc29342480"/>
      <w:bookmarkStart w:id="380" w:name="_Toc29343619"/>
      <w:bookmarkStart w:id="381" w:name="_Toc36566879"/>
      <w:bookmarkStart w:id="382" w:name="_Toc36810312"/>
      <w:bookmarkStart w:id="383" w:name="_Toc36846676"/>
      <w:bookmarkStart w:id="384" w:name="_Toc36939329"/>
      <w:bookmarkStart w:id="385" w:name="_Toc37082309"/>
      <w:bookmarkStart w:id="386" w:name="_Toc46480941"/>
      <w:bookmarkStart w:id="387" w:name="_Toc46482175"/>
      <w:bookmarkStart w:id="388" w:name="_Toc46483409"/>
      <w:bookmarkStart w:id="389" w:name="_Toc162831390"/>
      <w:r w:rsidRPr="00AC69DC">
        <w:t>–</w:t>
      </w:r>
      <w:r w:rsidRPr="00AC69DC">
        <w:tab/>
      </w:r>
      <w:r w:rsidRPr="00AC69DC">
        <w:rPr>
          <w:i/>
        </w:rPr>
        <w:t>CSFBParametersResponseCDMA2000</w:t>
      </w:r>
      <w:bookmarkEnd w:id="378"/>
      <w:bookmarkEnd w:id="379"/>
      <w:bookmarkEnd w:id="380"/>
      <w:bookmarkEnd w:id="381"/>
      <w:bookmarkEnd w:id="382"/>
      <w:bookmarkEnd w:id="383"/>
      <w:bookmarkEnd w:id="384"/>
      <w:bookmarkEnd w:id="385"/>
      <w:bookmarkEnd w:id="386"/>
      <w:bookmarkEnd w:id="387"/>
      <w:bookmarkEnd w:id="388"/>
      <w:bookmarkEnd w:id="38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90" w:name="_Toc36810313"/>
      <w:bookmarkStart w:id="391" w:name="_Toc36846677"/>
      <w:bookmarkStart w:id="392" w:name="_Toc36939330"/>
      <w:bookmarkStart w:id="393" w:name="_Toc37082310"/>
      <w:bookmarkStart w:id="394" w:name="_Toc46480942"/>
      <w:bookmarkStart w:id="395" w:name="_Toc46482176"/>
      <w:bookmarkStart w:id="396" w:name="_Toc46483410"/>
      <w:bookmarkStart w:id="397" w:name="_Toc162831391"/>
      <w:r w:rsidRPr="00AC69DC">
        <w:t>–</w:t>
      </w:r>
      <w:r w:rsidRPr="00AC69DC">
        <w:tab/>
      </w:r>
      <w:r w:rsidRPr="00AC69DC">
        <w:rPr>
          <w:i/>
          <w:iCs/>
        </w:rPr>
        <w:t>DLDedicatedMessageSegment</w:t>
      </w:r>
      <w:bookmarkEnd w:id="390"/>
      <w:bookmarkEnd w:id="391"/>
      <w:bookmarkEnd w:id="392"/>
      <w:bookmarkEnd w:id="393"/>
      <w:bookmarkEnd w:id="394"/>
      <w:bookmarkEnd w:id="395"/>
      <w:bookmarkEnd w:id="396"/>
      <w:bookmarkEnd w:id="39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398" w:name="_Toc20487186"/>
      <w:bookmarkStart w:id="399" w:name="_Toc29342481"/>
      <w:bookmarkStart w:id="400" w:name="_Toc29343620"/>
      <w:bookmarkStart w:id="401" w:name="_Toc36566880"/>
      <w:bookmarkStart w:id="402" w:name="_Toc36810314"/>
      <w:bookmarkStart w:id="403" w:name="_Toc36846678"/>
      <w:bookmarkStart w:id="404" w:name="_Toc36939331"/>
      <w:bookmarkStart w:id="405" w:name="_Toc37082311"/>
      <w:bookmarkStart w:id="406" w:name="_Toc46480943"/>
      <w:bookmarkStart w:id="407" w:name="_Toc46482177"/>
      <w:bookmarkStart w:id="408" w:name="_Toc46483411"/>
      <w:bookmarkStart w:id="409" w:name="_Toc162831392"/>
      <w:r w:rsidRPr="00AC69DC">
        <w:t>–</w:t>
      </w:r>
      <w:r w:rsidRPr="00AC69DC">
        <w:tab/>
      </w:r>
      <w:r w:rsidRPr="00AC69DC">
        <w:rPr>
          <w:i/>
          <w:noProof/>
        </w:rPr>
        <w:t>DLInformationTransfer</w:t>
      </w:r>
      <w:bookmarkEnd w:id="398"/>
      <w:bookmarkEnd w:id="399"/>
      <w:bookmarkEnd w:id="400"/>
      <w:bookmarkEnd w:id="401"/>
      <w:bookmarkEnd w:id="402"/>
      <w:bookmarkEnd w:id="403"/>
      <w:bookmarkEnd w:id="404"/>
      <w:bookmarkEnd w:id="405"/>
      <w:bookmarkEnd w:id="406"/>
      <w:bookmarkEnd w:id="407"/>
      <w:bookmarkEnd w:id="408"/>
      <w:bookmarkEnd w:id="40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0" w:name="OLE_LINK27"/>
      <w:bookmarkStart w:id="41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0"/>
      <w:bookmarkEnd w:id="41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12" w:name="_Toc20487187"/>
      <w:bookmarkStart w:id="413" w:name="_Toc29342482"/>
      <w:bookmarkStart w:id="414" w:name="_Toc29343621"/>
      <w:bookmarkStart w:id="415" w:name="_Toc36566881"/>
      <w:bookmarkStart w:id="416" w:name="_Toc36810315"/>
      <w:bookmarkStart w:id="417" w:name="_Toc36846679"/>
      <w:bookmarkStart w:id="418" w:name="_Toc36939332"/>
      <w:bookmarkStart w:id="419" w:name="_Toc37082312"/>
      <w:bookmarkStart w:id="420" w:name="_Toc46480944"/>
      <w:bookmarkStart w:id="421" w:name="_Toc46482178"/>
      <w:bookmarkStart w:id="422" w:name="_Toc46483412"/>
      <w:bookmarkStart w:id="423" w:name="_Toc162831393"/>
      <w:bookmarkStart w:id="424" w:name="_Hlk523061826"/>
      <w:r w:rsidRPr="00AC69DC">
        <w:t>–</w:t>
      </w:r>
      <w:r w:rsidRPr="00AC69DC">
        <w:tab/>
      </w:r>
      <w:r w:rsidRPr="00AC69DC">
        <w:rPr>
          <w:i/>
          <w:iCs/>
        </w:rPr>
        <w:t>FailureInformation</w:t>
      </w:r>
      <w:bookmarkEnd w:id="412"/>
      <w:bookmarkEnd w:id="413"/>
      <w:bookmarkEnd w:id="414"/>
      <w:bookmarkEnd w:id="415"/>
      <w:bookmarkEnd w:id="416"/>
      <w:bookmarkEnd w:id="417"/>
      <w:bookmarkEnd w:id="418"/>
      <w:bookmarkEnd w:id="419"/>
      <w:bookmarkEnd w:id="420"/>
      <w:bookmarkEnd w:id="421"/>
      <w:bookmarkEnd w:id="422"/>
      <w:bookmarkEnd w:id="42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2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25" w:name="_Toc20487188"/>
      <w:bookmarkStart w:id="426" w:name="_Toc29342483"/>
      <w:bookmarkStart w:id="427" w:name="_Toc29343622"/>
      <w:bookmarkStart w:id="428" w:name="_Toc36566882"/>
      <w:bookmarkStart w:id="429" w:name="_Toc36810317"/>
      <w:bookmarkStart w:id="430" w:name="_Toc36846681"/>
      <w:bookmarkStart w:id="431" w:name="_Toc36939334"/>
      <w:bookmarkStart w:id="432" w:name="_Toc37082314"/>
      <w:bookmarkStart w:id="433" w:name="_Toc46480945"/>
      <w:bookmarkStart w:id="434" w:name="_Toc46482179"/>
      <w:bookmarkStart w:id="435" w:name="_Toc46483413"/>
      <w:bookmarkStart w:id="436" w:name="_Toc162831394"/>
      <w:r w:rsidRPr="00AC69DC">
        <w:t>–</w:t>
      </w:r>
      <w:r w:rsidRPr="00AC69DC">
        <w:tab/>
      </w:r>
      <w:r w:rsidRPr="00AC69DC">
        <w:rPr>
          <w:i/>
          <w:noProof/>
        </w:rPr>
        <w:t xml:space="preserve">HandoverFromEUTRAPreparationRequest </w:t>
      </w:r>
      <w:r w:rsidRPr="00AC69DC">
        <w:rPr>
          <w:iCs/>
        </w:rPr>
        <w:t>(CDMA2000)</w:t>
      </w:r>
      <w:bookmarkEnd w:id="425"/>
      <w:bookmarkEnd w:id="426"/>
      <w:bookmarkEnd w:id="427"/>
      <w:bookmarkEnd w:id="428"/>
      <w:bookmarkEnd w:id="429"/>
      <w:bookmarkEnd w:id="430"/>
      <w:bookmarkEnd w:id="431"/>
      <w:bookmarkEnd w:id="432"/>
      <w:bookmarkEnd w:id="433"/>
      <w:bookmarkEnd w:id="434"/>
      <w:bookmarkEnd w:id="435"/>
      <w:bookmarkEnd w:id="43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37" w:name="_Toc20487189"/>
      <w:bookmarkStart w:id="438" w:name="_Toc29342484"/>
      <w:bookmarkStart w:id="439" w:name="_Toc29343623"/>
      <w:bookmarkStart w:id="440" w:name="_Toc36566883"/>
      <w:bookmarkStart w:id="441" w:name="_Toc36810318"/>
      <w:bookmarkStart w:id="442" w:name="_Toc36846682"/>
      <w:bookmarkStart w:id="443" w:name="_Toc36939335"/>
      <w:bookmarkStart w:id="444" w:name="_Toc37082315"/>
      <w:bookmarkStart w:id="445" w:name="_Toc46480946"/>
      <w:bookmarkStart w:id="446" w:name="_Toc46482180"/>
      <w:bookmarkStart w:id="447" w:name="_Toc46483414"/>
      <w:bookmarkStart w:id="448" w:name="_Toc162831395"/>
      <w:r w:rsidRPr="00AC69DC">
        <w:rPr>
          <w:rFonts w:eastAsia="Malgun Gothic"/>
          <w:i/>
          <w:noProof/>
          <w:lang w:eastAsia="ko-KR"/>
        </w:rPr>
        <w:t>–</w:t>
      </w:r>
      <w:r w:rsidRPr="00AC69DC">
        <w:rPr>
          <w:rFonts w:eastAsia="Malgun Gothic"/>
          <w:i/>
          <w:noProof/>
          <w:lang w:eastAsia="ko-KR"/>
        </w:rPr>
        <w:tab/>
        <w:t>InDeviceCoexIndication</w:t>
      </w:r>
      <w:bookmarkEnd w:id="437"/>
      <w:bookmarkEnd w:id="438"/>
      <w:bookmarkEnd w:id="439"/>
      <w:bookmarkEnd w:id="440"/>
      <w:bookmarkEnd w:id="441"/>
      <w:bookmarkEnd w:id="442"/>
      <w:bookmarkEnd w:id="443"/>
      <w:bookmarkEnd w:id="444"/>
      <w:bookmarkEnd w:id="445"/>
      <w:bookmarkEnd w:id="446"/>
      <w:bookmarkEnd w:id="447"/>
      <w:bookmarkEnd w:id="44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49" w:name="_Toc20487190"/>
      <w:bookmarkStart w:id="450" w:name="_Toc29342485"/>
      <w:bookmarkStart w:id="451" w:name="_Toc29343624"/>
      <w:bookmarkStart w:id="452" w:name="_Toc36566884"/>
      <w:bookmarkStart w:id="453" w:name="_Toc36810319"/>
      <w:bookmarkStart w:id="454" w:name="_Toc36846683"/>
      <w:bookmarkStart w:id="455" w:name="_Toc36939336"/>
      <w:bookmarkStart w:id="456" w:name="_Toc37082316"/>
      <w:bookmarkStart w:id="457" w:name="_Toc46480947"/>
      <w:bookmarkStart w:id="458" w:name="_Toc46482181"/>
      <w:bookmarkStart w:id="459" w:name="_Toc46483415"/>
      <w:bookmarkStart w:id="460" w:name="_Toc162831396"/>
      <w:r w:rsidRPr="00AC69DC">
        <w:t>–</w:t>
      </w:r>
      <w:r w:rsidRPr="00AC69DC">
        <w:tab/>
      </w:r>
      <w:r w:rsidRPr="00AC69DC">
        <w:rPr>
          <w:i/>
          <w:noProof/>
          <w:lang w:eastAsia="zh-CN"/>
        </w:rPr>
        <w:t>InterFreqRSTDMeasurementIndication</w:t>
      </w:r>
      <w:bookmarkEnd w:id="449"/>
      <w:bookmarkEnd w:id="450"/>
      <w:bookmarkEnd w:id="451"/>
      <w:bookmarkEnd w:id="452"/>
      <w:bookmarkEnd w:id="453"/>
      <w:bookmarkEnd w:id="454"/>
      <w:bookmarkEnd w:id="455"/>
      <w:bookmarkEnd w:id="456"/>
      <w:bookmarkEnd w:id="457"/>
      <w:bookmarkEnd w:id="458"/>
      <w:bookmarkEnd w:id="459"/>
      <w:bookmarkEnd w:id="46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1" w:name="_MON_1449250108"/>
    <w:bookmarkEnd w:id="461"/>
    <w:bookmarkStart w:id="462" w:name="_MON_1449250076"/>
    <w:bookmarkEnd w:id="462"/>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35pt;height:180pt;mso-width-percent:0;mso-height-percent:0;mso-width-percent:0;mso-height-percent:0" o:ole="">
            <v:imagedata r:id="rId14" o:title=""/>
          </v:shape>
          <o:OLEObject Type="Embed" ProgID="Word.Picture.8" ShapeID="_x0000_i1025" DrawAspect="Content" ObjectID="_1779018380" r:id="rId1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63" w:name="_Toc20487191"/>
      <w:bookmarkStart w:id="464" w:name="_Toc29342486"/>
      <w:bookmarkStart w:id="465" w:name="_Toc29343625"/>
      <w:bookmarkStart w:id="466" w:name="_Toc36566885"/>
      <w:bookmarkStart w:id="467" w:name="_Toc36810320"/>
      <w:bookmarkStart w:id="468" w:name="_Toc36846684"/>
      <w:bookmarkStart w:id="469" w:name="_Toc36939337"/>
      <w:bookmarkStart w:id="470" w:name="_Toc37082317"/>
      <w:bookmarkStart w:id="471" w:name="_Toc46480948"/>
      <w:bookmarkStart w:id="472" w:name="_Toc46482182"/>
      <w:bookmarkStart w:id="473" w:name="_Toc46483416"/>
      <w:bookmarkStart w:id="47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63"/>
      <w:bookmarkEnd w:id="464"/>
      <w:bookmarkEnd w:id="465"/>
      <w:bookmarkEnd w:id="466"/>
      <w:bookmarkEnd w:id="467"/>
      <w:bookmarkEnd w:id="468"/>
      <w:bookmarkEnd w:id="469"/>
      <w:bookmarkEnd w:id="470"/>
      <w:bookmarkEnd w:id="471"/>
      <w:bookmarkEnd w:id="472"/>
      <w:bookmarkEnd w:id="473"/>
      <w:bookmarkEnd w:id="47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75" w:name="_Toc20487192"/>
      <w:bookmarkStart w:id="476" w:name="_Toc29342487"/>
      <w:bookmarkStart w:id="477" w:name="_Toc29343626"/>
      <w:bookmarkStart w:id="478" w:name="_Toc36566886"/>
      <w:bookmarkStart w:id="479" w:name="_Toc36810321"/>
      <w:bookmarkStart w:id="480" w:name="_Toc36846685"/>
      <w:bookmarkStart w:id="481" w:name="_Toc36939338"/>
      <w:bookmarkStart w:id="482" w:name="_Toc37082318"/>
      <w:bookmarkStart w:id="483" w:name="_Toc46480949"/>
      <w:bookmarkStart w:id="484" w:name="_Toc46482183"/>
      <w:bookmarkStart w:id="485" w:name="_Toc46483417"/>
      <w:bookmarkStart w:id="486" w:name="_Toc162831398"/>
      <w:r w:rsidRPr="00AC69DC">
        <w:t>–</w:t>
      </w:r>
      <w:r w:rsidRPr="00AC69DC">
        <w:tab/>
      </w:r>
      <w:r w:rsidRPr="00AC69DC">
        <w:rPr>
          <w:i/>
          <w:noProof/>
        </w:rPr>
        <w:t>MasterInformationBlock</w:t>
      </w:r>
      <w:bookmarkEnd w:id="475"/>
      <w:bookmarkEnd w:id="476"/>
      <w:bookmarkEnd w:id="477"/>
      <w:bookmarkEnd w:id="478"/>
      <w:bookmarkEnd w:id="479"/>
      <w:bookmarkEnd w:id="480"/>
      <w:bookmarkEnd w:id="481"/>
      <w:bookmarkEnd w:id="482"/>
      <w:bookmarkEnd w:id="483"/>
      <w:bookmarkEnd w:id="484"/>
      <w:bookmarkEnd w:id="485"/>
      <w:bookmarkEnd w:id="48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87" w:name="_Toc20487193"/>
      <w:bookmarkStart w:id="488" w:name="_Toc29342488"/>
      <w:bookmarkStart w:id="489" w:name="_Toc29343627"/>
      <w:bookmarkStart w:id="490" w:name="_Toc36566887"/>
      <w:bookmarkStart w:id="491" w:name="_Toc36810322"/>
      <w:bookmarkStart w:id="492" w:name="_Toc36846686"/>
      <w:bookmarkStart w:id="493" w:name="_Toc36939339"/>
      <w:bookmarkStart w:id="494" w:name="_Toc37082319"/>
      <w:bookmarkStart w:id="495" w:name="_Toc46480950"/>
      <w:bookmarkStart w:id="496" w:name="_Toc46482184"/>
      <w:bookmarkStart w:id="497" w:name="_Toc46483418"/>
      <w:bookmarkStart w:id="498" w:name="_Toc162831399"/>
      <w:r w:rsidRPr="00AC69DC">
        <w:t>–</w:t>
      </w:r>
      <w:r w:rsidRPr="00AC69DC">
        <w:tab/>
      </w:r>
      <w:r w:rsidRPr="00AC69DC">
        <w:rPr>
          <w:i/>
          <w:noProof/>
        </w:rPr>
        <w:t>MasterInformationBlock-MBMS</w:t>
      </w:r>
      <w:bookmarkEnd w:id="487"/>
      <w:bookmarkEnd w:id="488"/>
      <w:bookmarkEnd w:id="489"/>
      <w:bookmarkEnd w:id="490"/>
      <w:bookmarkEnd w:id="491"/>
      <w:bookmarkEnd w:id="492"/>
      <w:bookmarkEnd w:id="493"/>
      <w:bookmarkEnd w:id="494"/>
      <w:bookmarkEnd w:id="495"/>
      <w:bookmarkEnd w:id="496"/>
      <w:bookmarkEnd w:id="497"/>
      <w:bookmarkEnd w:id="49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499" w:name="_Toc20487194"/>
      <w:bookmarkStart w:id="500" w:name="_Toc29342489"/>
      <w:bookmarkStart w:id="501" w:name="_Toc29343628"/>
      <w:bookmarkStart w:id="502" w:name="_Toc36566888"/>
      <w:bookmarkStart w:id="503" w:name="_Toc36810323"/>
      <w:bookmarkStart w:id="504" w:name="_Toc36846687"/>
      <w:bookmarkStart w:id="505" w:name="_Toc36939340"/>
      <w:bookmarkStart w:id="506" w:name="_Toc37082320"/>
      <w:bookmarkStart w:id="507" w:name="_Toc46480951"/>
      <w:bookmarkStart w:id="508" w:name="_Toc46482185"/>
      <w:bookmarkStart w:id="509" w:name="_Toc46483419"/>
      <w:bookmarkStart w:id="510" w:name="_Toc162831400"/>
      <w:r w:rsidRPr="00AC69DC">
        <w:rPr>
          <w:rFonts w:eastAsia="Malgun Gothic"/>
          <w:i/>
          <w:noProof/>
          <w:lang w:eastAsia="ko-KR"/>
        </w:rPr>
        <w:t>–</w:t>
      </w:r>
      <w:r w:rsidRPr="00AC69DC">
        <w:rPr>
          <w:rFonts w:eastAsia="Malgun Gothic"/>
          <w:i/>
          <w:noProof/>
          <w:lang w:eastAsia="ko-KR"/>
        </w:rPr>
        <w:tab/>
        <w:t>MBMSCountingRequest</w:t>
      </w:r>
      <w:bookmarkEnd w:id="499"/>
      <w:bookmarkEnd w:id="500"/>
      <w:bookmarkEnd w:id="501"/>
      <w:bookmarkEnd w:id="502"/>
      <w:bookmarkEnd w:id="503"/>
      <w:bookmarkEnd w:id="504"/>
      <w:bookmarkEnd w:id="505"/>
      <w:bookmarkEnd w:id="506"/>
      <w:bookmarkEnd w:id="507"/>
      <w:bookmarkEnd w:id="508"/>
      <w:bookmarkEnd w:id="509"/>
      <w:bookmarkEnd w:id="51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11" w:name="_Toc20487195"/>
      <w:bookmarkStart w:id="512" w:name="_Toc29342490"/>
      <w:bookmarkStart w:id="513" w:name="_Toc29343629"/>
      <w:bookmarkStart w:id="514" w:name="_Toc36566889"/>
      <w:bookmarkStart w:id="515" w:name="_Toc36810324"/>
      <w:bookmarkStart w:id="516" w:name="_Toc36846688"/>
      <w:bookmarkStart w:id="517" w:name="_Toc36939341"/>
      <w:bookmarkStart w:id="518" w:name="_Toc37082321"/>
      <w:bookmarkStart w:id="519" w:name="_Toc46480952"/>
      <w:bookmarkStart w:id="520" w:name="_Toc46482186"/>
      <w:bookmarkStart w:id="521" w:name="_Toc46483420"/>
      <w:bookmarkStart w:id="522" w:name="_Toc162831401"/>
      <w:r w:rsidRPr="00AC69DC">
        <w:rPr>
          <w:rFonts w:eastAsia="Malgun Gothic"/>
          <w:i/>
          <w:noProof/>
          <w:lang w:eastAsia="ko-KR"/>
        </w:rPr>
        <w:t>–</w:t>
      </w:r>
      <w:r w:rsidRPr="00AC69DC">
        <w:rPr>
          <w:rFonts w:eastAsia="Malgun Gothic"/>
          <w:i/>
          <w:noProof/>
          <w:lang w:eastAsia="ko-KR"/>
        </w:rPr>
        <w:tab/>
        <w:t>MBMSCountingResponse</w:t>
      </w:r>
      <w:bookmarkEnd w:id="511"/>
      <w:bookmarkEnd w:id="512"/>
      <w:bookmarkEnd w:id="513"/>
      <w:bookmarkEnd w:id="514"/>
      <w:bookmarkEnd w:id="515"/>
      <w:bookmarkEnd w:id="516"/>
      <w:bookmarkEnd w:id="517"/>
      <w:bookmarkEnd w:id="518"/>
      <w:bookmarkEnd w:id="519"/>
      <w:bookmarkEnd w:id="520"/>
      <w:bookmarkEnd w:id="521"/>
      <w:bookmarkEnd w:id="52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23" w:name="_Toc20487196"/>
      <w:bookmarkStart w:id="524" w:name="_Toc29342491"/>
      <w:bookmarkStart w:id="525" w:name="_Toc29343630"/>
      <w:bookmarkStart w:id="526" w:name="_Toc36566890"/>
      <w:bookmarkStart w:id="527" w:name="_Toc36810325"/>
      <w:bookmarkStart w:id="528" w:name="_Toc36846689"/>
      <w:bookmarkStart w:id="529" w:name="_Toc36939342"/>
      <w:bookmarkStart w:id="530" w:name="_Toc37082322"/>
      <w:bookmarkStart w:id="531" w:name="_Toc46480953"/>
      <w:bookmarkStart w:id="532" w:name="_Toc46482187"/>
      <w:bookmarkStart w:id="533" w:name="_Toc46483421"/>
      <w:bookmarkStart w:id="534" w:name="_Toc162831402"/>
      <w:r w:rsidRPr="00AC69DC">
        <w:rPr>
          <w:rFonts w:eastAsia="Malgun Gothic"/>
          <w:i/>
          <w:noProof/>
          <w:lang w:eastAsia="ko-KR"/>
        </w:rPr>
        <w:t>–</w:t>
      </w:r>
      <w:r w:rsidRPr="00AC69DC">
        <w:rPr>
          <w:rFonts w:eastAsia="Malgun Gothic"/>
          <w:i/>
          <w:noProof/>
          <w:lang w:eastAsia="ko-KR"/>
        </w:rPr>
        <w:tab/>
        <w:t>MBMSInterestIndication</w:t>
      </w:r>
      <w:bookmarkEnd w:id="523"/>
      <w:bookmarkEnd w:id="524"/>
      <w:bookmarkEnd w:id="525"/>
      <w:bookmarkEnd w:id="526"/>
      <w:bookmarkEnd w:id="527"/>
      <w:bookmarkEnd w:id="528"/>
      <w:bookmarkEnd w:id="529"/>
      <w:bookmarkEnd w:id="530"/>
      <w:bookmarkEnd w:id="531"/>
      <w:bookmarkEnd w:id="532"/>
      <w:bookmarkEnd w:id="533"/>
      <w:bookmarkEnd w:id="53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35" w:name="_Toc20487197"/>
      <w:bookmarkStart w:id="536" w:name="_Toc29342492"/>
      <w:bookmarkStart w:id="537" w:name="_Toc29343631"/>
      <w:bookmarkStart w:id="538" w:name="_Toc36566891"/>
      <w:bookmarkStart w:id="539" w:name="_Toc36810326"/>
      <w:bookmarkStart w:id="540" w:name="_Toc36846690"/>
      <w:bookmarkStart w:id="541" w:name="_Toc36939343"/>
      <w:bookmarkStart w:id="542" w:name="_Toc37082323"/>
      <w:bookmarkStart w:id="543" w:name="_Toc46480954"/>
      <w:bookmarkStart w:id="544" w:name="_Toc46482188"/>
      <w:bookmarkStart w:id="545" w:name="_Toc46483422"/>
      <w:bookmarkStart w:id="546" w:name="_Toc162831403"/>
      <w:r w:rsidRPr="00AC69DC">
        <w:t>–</w:t>
      </w:r>
      <w:r w:rsidRPr="00AC69DC">
        <w:tab/>
      </w:r>
      <w:r w:rsidRPr="00AC69DC">
        <w:rPr>
          <w:i/>
        </w:rPr>
        <w:t>MBSFNAreaConfiguration</w:t>
      </w:r>
      <w:bookmarkEnd w:id="535"/>
      <w:bookmarkEnd w:id="536"/>
      <w:bookmarkEnd w:id="537"/>
      <w:bookmarkEnd w:id="538"/>
      <w:bookmarkEnd w:id="539"/>
      <w:bookmarkEnd w:id="540"/>
      <w:bookmarkEnd w:id="541"/>
      <w:bookmarkEnd w:id="542"/>
      <w:bookmarkEnd w:id="543"/>
      <w:bookmarkEnd w:id="544"/>
      <w:bookmarkEnd w:id="545"/>
      <w:bookmarkEnd w:id="54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47" w:name="_Toc36810327"/>
      <w:bookmarkStart w:id="548" w:name="_Toc36846691"/>
      <w:bookmarkStart w:id="549" w:name="_Toc36939344"/>
      <w:bookmarkStart w:id="550" w:name="_Toc37082324"/>
      <w:bookmarkStart w:id="551" w:name="_Toc46480955"/>
      <w:bookmarkStart w:id="552" w:name="_Toc46482189"/>
      <w:bookmarkStart w:id="553" w:name="_Toc46483423"/>
      <w:bookmarkStart w:id="554" w:name="_Toc162831404"/>
      <w:r w:rsidRPr="00AC69DC">
        <w:t>–</w:t>
      </w:r>
      <w:r w:rsidRPr="00AC69DC">
        <w:tab/>
      </w:r>
      <w:r w:rsidRPr="00AC69DC">
        <w:rPr>
          <w:i/>
        </w:rPr>
        <w:t>MCGFailureInformation</w:t>
      </w:r>
      <w:bookmarkEnd w:id="547"/>
      <w:bookmarkEnd w:id="548"/>
      <w:bookmarkEnd w:id="549"/>
      <w:bookmarkEnd w:id="550"/>
      <w:bookmarkEnd w:id="551"/>
      <w:bookmarkEnd w:id="552"/>
      <w:bookmarkEnd w:id="553"/>
      <w:bookmarkEnd w:id="55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5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55"/>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56" w:name="_Toc20487198"/>
      <w:bookmarkStart w:id="557" w:name="_Toc29342493"/>
      <w:bookmarkStart w:id="558" w:name="_Toc29343632"/>
      <w:bookmarkStart w:id="559" w:name="_Toc36566892"/>
      <w:bookmarkStart w:id="560" w:name="_Toc36810328"/>
      <w:bookmarkStart w:id="561" w:name="_Toc36846692"/>
      <w:bookmarkStart w:id="562" w:name="_Toc36939345"/>
      <w:bookmarkStart w:id="563" w:name="_Toc37082325"/>
      <w:bookmarkStart w:id="564" w:name="_Toc46480956"/>
      <w:bookmarkStart w:id="565" w:name="_Toc46482190"/>
      <w:bookmarkStart w:id="566" w:name="_Toc46483424"/>
      <w:bookmarkStart w:id="567" w:name="_Toc162831405"/>
      <w:r w:rsidRPr="00AC69DC">
        <w:rPr>
          <w:i/>
          <w:noProof/>
        </w:rPr>
        <w:t>–</w:t>
      </w:r>
      <w:r w:rsidRPr="00AC69DC">
        <w:rPr>
          <w:i/>
          <w:noProof/>
        </w:rPr>
        <w:tab/>
      </w:r>
      <w:r w:rsidRPr="00AC69DC">
        <w:rPr>
          <w:i/>
          <w:noProof/>
          <w:lang w:eastAsia="zh-CN"/>
        </w:rPr>
        <w:t>MeasReportAppLayer</w:t>
      </w:r>
      <w:bookmarkEnd w:id="556"/>
      <w:bookmarkEnd w:id="557"/>
      <w:bookmarkEnd w:id="558"/>
      <w:bookmarkEnd w:id="559"/>
      <w:bookmarkEnd w:id="560"/>
      <w:bookmarkEnd w:id="561"/>
      <w:bookmarkEnd w:id="562"/>
      <w:bookmarkEnd w:id="563"/>
      <w:bookmarkEnd w:id="564"/>
      <w:bookmarkEnd w:id="565"/>
      <w:bookmarkEnd w:id="566"/>
      <w:bookmarkEnd w:id="56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68" w:name="_Toc20487199"/>
      <w:bookmarkStart w:id="569" w:name="_Toc29342494"/>
      <w:bookmarkStart w:id="570" w:name="_Toc29343633"/>
      <w:bookmarkStart w:id="571" w:name="_Toc36566893"/>
      <w:bookmarkStart w:id="572" w:name="_Toc36810329"/>
      <w:bookmarkStart w:id="573" w:name="_Toc36846693"/>
      <w:bookmarkStart w:id="574" w:name="_Toc36939346"/>
      <w:bookmarkStart w:id="575" w:name="_Toc37082326"/>
      <w:bookmarkStart w:id="576" w:name="_Toc46480957"/>
      <w:bookmarkStart w:id="577" w:name="_Toc46482191"/>
      <w:bookmarkStart w:id="578" w:name="_Toc46483425"/>
      <w:bookmarkStart w:id="579" w:name="_Toc162831406"/>
      <w:r w:rsidRPr="00AC69DC">
        <w:t>–</w:t>
      </w:r>
      <w:r w:rsidRPr="00AC69DC">
        <w:tab/>
      </w:r>
      <w:r w:rsidRPr="00AC69DC">
        <w:rPr>
          <w:i/>
          <w:noProof/>
        </w:rPr>
        <w:t>MeasurementReport</w:t>
      </w:r>
      <w:bookmarkEnd w:id="568"/>
      <w:bookmarkEnd w:id="569"/>
      <w:bookmarkEnd w:id="570"/>
      <w:bookmarkEnd w:id="571"/>
      <w:bookmarkEnd w:id="572"/>
      <w:bookmarkEnd w:id="573"/>
      <w:bookmarkEnd w:id="574"/>
      <w:bookmarkEnd w:id="575"/>
      <w:bookmarkEnd w:id="576"/>
      <w:bookmarkEnd w:id="577"/>
      <w:bookmarkEnd w:id="578"/>
      <w:bookmarkEnd w:id="57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0" w:name="OLE_LINK5"/>
      <w:r w:rsidRPr="00AC69DC">
        <w:tab/>
        <w:t>MeasResults</w:t>
      </w:r>
      <w:bookmarkEnd w:id="58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81" w:name="_Toc20487200"/>
      <w:bookmarkStart w:id="582" w:name="_Toc29342495"/>
      <w:bookmarkStart w:id="583" w:name="_Toc29343634"/>
      <w:bookmarkStart w:id="584" w:name="_Toc36566894"/>
      <w:bookmarkStart w:id="585" w:name="_Toc36810330"/>
      <w:bookmarkStart w:id="586" w:name="_Toc36846694"/>
      <w:bookmarkStart w:id="587" w:name="_Toc36939347"/>
      <w:bookmarkStart w:id="588" w:name="_Toc37082327"/>
      <w:bookmarkStart w:id="589" w:name="_Toc46480958"/>
      <w:bookmarkStart w:id="590" w:name="_Toc46482192"/>
      <w:bookmarkStart w:id="591" w:name="_Toc46483426"/>
      <w:bookmarkStart w:id="592" w:name="_Toc162831407"/>
      <w:r w:rsidRPr="00AC69DC">
        <w:t>–</w:t>
      </w:r>
      <w:r w:rsidRPr="00AC69DC">
        <w:tab/>
      </w:r>
      <w:r w:rsidRPr="00AC69DC">
        <w:rPr>
          <w:i/>
          <w:noProof/>
        </w:rPr>
        <w:t>MobilityFromEUTRACommand</w:t>
      </w:r>
      <w:bookmarkEnd w:id="581"/>
      <w:bookmarkEnd w:id="582"/>
      <w:bookmarkEnd w:id="583"/>
      <w:bookmarkEnd w:id="584"/>
      <w:bookmarkEnd w:id="585"/>
      <w:bookmarkEnd w:id="586"/>
      <w:bookmarkEnd w:id="587"/>
      <w:bookmarkEnd w:id="588"/>
      <w:bookmarkEnd w:id="589"/>
      <w:bookmarkEnd w:id="590"/>
      <w:bookmarkEnd w:id="591"/>
      <w:bookmarkEnd w:id="59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93" w:name="OLE_LINK38"/>
      <w:bookmarkStart w:id="594" w:name="OLE_LINK49"/>
      <w:r w:rsidRPr="00AC69DC">
        <w:t>systemInformation</w:t>
      </w:r>
      <w:bookmarkEnd w:id="593"/>
      <w:bookmarkEnd w:id="59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595" w:name="_Toc20487201"/>
      <w:bookmarkStart w:id="596" w:name="_Toc29342496"/>
      <w:bookmarkStart w:id="597" w:name="_Toc29343635"/>
      <w:bookmarkStart w:id="598" w:name="_Toc36566895"/>
      <w:bookmarkStart w:id="599" w:name="_Toc36810331"/>
      <w:bookmarkStart w:id="600" w:name="_Toc36846695"/>
      <w:bookmarkStart w:id="601" w:name="_Toc36939348"/>
      <w:bookmarkStart w:id="602" w:name="_Toc37082328"/>
      <w:bookmarkStart w:id="603" w:name="_Toc46480959"/>
      <w:bookmarkStart w:id="604" w:name="_Toc46482193"/>
      <w:bookmarkStart w:id="605" w:name="_Toc46483427"/>
      <w:bookmarkStart w:id="606" w:name="_Toc162831408"/>
      <w:r w:rsidRPr="00AC69DC">
        <w:t>–</w:t>
      </w:r>
      <w:r w:rsidRPr="00AC69DC">
        <w:tab/>
      </w:r>
      <w:r w:rsidRPr="00AC69DC">
        <w:rPr>
          <w:i/>
          <w:noProof/>
        </w:rPr>
        <w:t>Paging</w:t>
      </w:r>
      <w:bookmarkEnd w:id="595"/>
      <w:bookmarkEnd w:id="596"/>
      <w:bookmarkEnd w:id="597"/>
      <w:bookmarkEnd w:id="598"/>
      <w:bookmarkEnd w:id="599"/>
      <w:bookmarkEnd w:id="600"/>
      <w:bookmarkEnd w:id="601"/>
      <w:bookmarkEnd w:id="602"/>
      <w:bookmarkEnd w:id="603"/>
      <w:bookmarkEnd w:id="604"/>
      <w:bookmarkEnd w:id="605"/>
      <w:bookmarkEnd w:id="60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07" w:name="_Toc20487202"/>
      <w:bookmarkStart w:id="608" w:name="_Toc29342497"/>
      <w:bookmarkStart w:id="609" w:name="_Toc29343636"/>
      <w:bookmarkStart w:id="610" w:name="_Toc36566896"/>
      <w:bookmarkStart w:id="611" w:name="_Toc36810332"/>
      <w:bookmarkStart w:id="612" w:name="_Toc36846696"/>
      <w:bookmarkStart w:id="613" w:name="_Toc36939349"/>
      <w:bookmarkStart w:id="614" w:name="_Toc37082329"/>
      <w:bookmarkStart w:id="615" w:name="_Toc46480960"/>
      <w:bookmarkStart w:id="616" w:name="_Toc46482194"/>
      <w:bookmarkStart w:id="617" w:name="_Toc46483428"/>
      <w:bookmarkStart w:id="618" w:name="_Toc162831409"/>
      <w:r w:rsidRPr="00AC69DC">
        <w:t>–</w:t>
      </w:r>
      <w:r w:rsidRPr="00AC69DC">
        <w:tab/>
      </w:r>
      <w:r w:rsidRPr="00AC69DC">
        <w:rPr>
          <w:i/>
          <w:noProof/>
        </w:rPr>
        <w:t>ProximityIndication</w:t>
      </w:r>
      <w:bookmarkEnd w:id="607"/>
      <w:bookmarkEnd w:id="608"/>
      <w:bookmarkEnd w:id="609"/>
      <w:bookmarkEnd w:id="610"/>
      <w:bookmarkEnd w:id="611"/>
      <w:bookmarkEnd w:id="612"/>
      <w:bookmarkEnd w:id="613"/>
      <w:bookmarkEnd w:id="614"/>
      <w:bookmarkEnd w:id="615"/>
      <w:bookmarkEnd w:id="616"/>
      <w:bookmarkEnd w:id="617"/>
      <w:bookmarkEnd w:id="61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19" w:name="_Toc36566897"/>
      <w:bookmarkStart w:id="620" w:name="_Toc36810333"/>
      <w:bookmarkStart w:id="621" w:name="_Toc36846697"/>
      <w:bookmarkStart w:id="622" w:name="_Toc36939350"/>
      <w:bookmarkStart w:id="623" w:name="_Toc37082330"/>
      <w:bookmarkStart w:id="624" w:name="_Toc46480961"/>
      <w:bookmarkStart w:id="625" w:name="_Toc46482195"/>
      <w:bookmarkStart w:id="626" w:name="_Toc46483429"/>
      <w:bookmarkStart w:id="627" w:name="_Toc162831410"/>
      <w:r w:rsidRPr="00AC69DC">
        <w:rPr>
          <w:rFonts w:eastAsia="Malgun Gothic"/>
          <w:i/>
          <w:noProof/>
          <w:lang w:eastAsia="ko-KR"/>
        </w:rPr>
        <w:t>–</w:t>
      </w:r>
      <w:r w:rsidRPr="00AC69DC">
        <w:rPr>
          <w:rFonts w:eastAsia="Malgun Gothic"/>
          <w:i/>
          <w:noProof/>
          <w:lang w:eastAsia="ko-KR"/>
        </w:rPr>
        <w:tab/>
        <w:t>PURConfigurationRequest</w:t>
      </w:r>
      <w:bookmarkEnd w:id="619"/>
      <w:bookmarkEnd w:id="620"/>
      <w:bookmarkEnd w:id="621"/>
      <w:bookmarkEnd w:id="622"/>
      <w:bookmarkEnd w:id="623"/>
      <w:bookmarkEnd w:id="624"/>
      <w:bookmarkEnd w:id="625"/>
      <w:bookmarkEnd w:id="626"/>
      <w:bookmarkEnd w:id="62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28" w:name="_Hlk19100937"/>
      <w:r w:rsidRPr="00AC69DC">
        <w:t>requestedNumOccasions</w:t>
      </w:r>
      <w:bookmarkEnd w:id="62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29" w:name="_Toc20487203"/>
      <w:bookmarkStart w:id="630" w:name="_Toc29342498"/>
      <w:bookmarkStart w:id="631" w:name="_Toc29343637"/>
      <w:bookmarkStart w:id="632" w:name="_Toc36566898"/>
      <w:bookmarkStart w:id="633" w:name="_Toc36810334"/>
      <w:bookmarkStart w:id="634" w:name="_Toc36846698"/>
      <w:bookmarkStart w:id="635" w:name="_Toc36939351"/>
      <w:bookmarkStart w:id="636" w:name="_Toc37082331"/>
      <w:bookmarkStart w:id="637" w:name="_Toc46480962"/>
      <w:bookmarkStart w:id="638" w:name="_Toc46482196"/>
      <w:bookmarkStart w:id="639" w:name="_Toc46483430"/>
      <w:bookmarkStart w:id="640" w:name="_Toc162831411"/>
      <w:r w:rsidRPr="00AC69DC">
        <w:rPr>
          <w:i/>
          <w:noProof/>
        </w:rPr>
        <w:t>–</w:t>
      </w:r>
      <w:r w:rsidRPr="00AC69DC">
        <w:rPr>
          <w:i/>
          <w:noProof/>
        </w:rPr>
        <w:tab/>
        <w:t>RNReconfiguration</w:t>
      </w:r>
      <w:bookmarkEnd w:id="629"/>
      <w:bookmarkEnd w:id="630"/>
      <w:bookmarkEnd w:id="631"/>
      <w:bookmarkEnd w:id="632"/>
      <w:bookmarkEnd w:id="633"/>
      <w:bookmarkEnd w:id="634"/>
      <w:bookmarkEnd w:id="635"/>
      <w:bookmarkEnd w:id="636"/>
      <w:bookmarkEnd w:id="637"/>
      <w:bookmarkEnd w:id="638"/>
      <w:bookmarkEnd w:id="639"/>
      <w:bookmarkEnd w:id="64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41" w:name="_Toc20487204"/>
      <w:bookmarkStart w:id="642" w:name="_Toc29342499"/>
      <w:bookmarkStart w:id="643" w:name="_Toc29343638"/>
      <w:bookmarkStart w:id="644" w:name="_Toc36566899"/>
      <w:bookmarkStart w:id="645" w:name="_Toc36810335"/>
      <w:bookmarkStart w:id="646" w:name="_Toc36846699"/>
      <w:bookmarkStart w:id="647" w:name="_Toc36939352"/>
      <w:bookmarkStart w:id="648" w:name="_Toc37082332"/>
      <w:bookmarkStart w:id="649" w:name="_Toc46480963"/>
      <w:bookmarkStart w:id="650" w:name="_Toc46482197"/>
      <w:bookmarkStart w:id="651" w:name="_Toc46483431"/>
      <w:bookmarkStart w:id="652" w:name="_Toc162831412"/>
      <w:r w:rsidRPr="00AC69DC">
        <w:rPr>
          <w:i/>
          <w:noProof/>
        </w:rPr>
        <w:t>–</w:t>
      </w:r>
      <w:r w:rsidRPr="00AC69DC">
        <w:rPr>
          <w:i/>
          <w:noProof/>
        </w:rPr>
        <w:tab/>
        <w:t>RNReconfigurationComplete</w:t>
      </w:r>
      <w:bookmarkEnd w:id="641"/>
      <w:bookmarkEnd w:id="642"/>
      <w:bookmarkEnd w:id="643"/>
      <w:bookmarkEnd w:id="644"/>
      <w:bookmarkEnd w:id="645"/>
      <w:bookmarkEnd w:id="646"/>
      <w:bookmarkEnd w:id="647"/>
      <w:bookmarkEnd w:id="648"/>
      <w:bookmarkEnd w:id="649"/>
      <w:bookmarkEnd w:id="650"/>
      <w:bookmarkEnd w:id="651"/>
      <w:bookmarkEnd w:id="65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53" w:name="_Toc20487205"/>
      <w:bookmarkStart w:id="654" w:name="_Toc29342500"/>
      <w:bookmarkStart w:id="655" w:name="_Toc29343639"/>
      <w:bookmarkStart w:id="656" w:name="_Toc36566900"/>
      <w:bookmarkStart w:id="657" w:name="_Toc36810336"/>
      <w:bookmarkStart w:id="658" w:name="_Toc36846700"/>
      <w:bookmarkStart w:id="659" w:name="_Toc36939353"/>
      <w:bookmarkStart w:id="660" w:name="_Toc37082333"/>
      <w:bookmarkStart w:id="661" w:name="_Toc46480964"/>
      <w:bookmarkStart w:id="662" w:name="_Toc46482198"/>
      <w:bookmarkStart w:id="663" w:name="_Toc46483432"/>
      <w:bookmarkStart w:id="664" w:name="_Toc162831413"/>
      <w:r w:rsidRPr="00AC69DC">
        <w:t>–</w:t>
      </w:r>
      <w:r w:rsidRPr="00AC69DC">
        <w:tab/>
      </w:r>
      <w:r w:rsidRPr="00AC69DC">
        <w:rPr>
          <w:i/>
          <w:noProof/>
        </w:rPr>
        <w:t>RRCConnectionReconfiguration</w:t>
      </w:r>
      <w:bookmarkEnd w:id="653"/>
      <w:bookmarkEnd w:id="654"/>
      <w:bookmarkEnd w:id="655"/>
      <w:bookmarkEnd w:id="656"/>
      <w:bookmarkEnd w:id="657"/>
      <w:bookmarkEnd w:id="658"/>
      <w:bookmarkEnd w:id="659"/>
      <w:bookmarkEnd w:id="660"/>
      <w:bookmarkEnd w:id="661"/>
      <w:bookmarkEnd w:id="662"/>
      <w:bookmarkEnd w:id="663"/>
      <w:bookmarkEnd w:id="66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6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6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6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6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67" w:name="OLE_LINK208"/>
            <w:bookmarkStart w:id="66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67"/>
            <w:bookmarkEnd w:id="66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69" w:name="OLE_LINK79"/>
            <w:r w:rsidR="003D6498" w:rsidRPr="00AC69DC">
              <w:rPr>
                <w:lang w:eastAsia="zh-CN"/>
              </w:rPr>
              <w:t>NOTE 3.</w:t>
            </w:r>
            <w:bookmarkEnd w:id="66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70" w:name="_Toc20487206"/>
      <w:bookmarkStart w:id="671" w:name="_Toc29342501"/>
      <w:bookmarkStart w:id="672" w:name="_Toc29343640"/>
      <w:bookmarkStart w:id="673" w:name="_Toc36566901"/>
      <w:bookmarkStart w:id="674" w:name="_Toc36810337"/>
      <w:bookmarkStart w:id="675" w:name="_Toc36846701"/>
      <w:bookmarkStart w:id="676" w:name="_Toc36939354"/>
      <w:bookmarkStart w:id="677" w:name="_Toc37082334"/>
      <w:bookmarkStart w:id="678" w:name="_Toc46480965"/>
      <w:bookmarkStart w:id="679" w:name="_Toc46482199"/>
      <w:bookmarkStart w:id="680" w:name="_Toc46483433"/>
      <w:bookmarkStart w:id="681" w:name="_Toc162831414"/>
      <w:r w:rsidRPr="00AC69DC">
        <w:t>–</w:t>
      </w:r>
      <w:r w:rsidRPr="00AC69DC">
        <w:tab/>
      </w:r>
      <w:r w:rsidRPr="00AC69DC">
        <w:rPr>
          <w:i/>
          <w:noProof/>
        </w:rPr>
        <w:t>RRCConnectionReconfigurationComplete</w:t>
      </w:r>
      <w:bookmarkEnd w:id="670"/>
      <w:bookmarkEnd w:id="671"/>
      <w:bookmarkEnd w:id="672"/>
      <w:bookmarkEnd w:id="673"/>
      <w:bookmarkEnd w:id="674"/>
      <w:bookmarkEnd w:id="675"/>
      <w:bookmarkEnd w:id="676"/>
      <w:bookmarkEnd w:id="677"/>
      <w:bookmarkEnd w:id="678"/>
      <w:bookmarkEnd w:id="679"/>
      <w:bookmarkEnd w:id="680"/>
      <w:bookmarkEnd w:id="68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83" w:name="_Toc20487207"/>
      <w:bookmarkStart w:id="684" w:name="_Toc29342502"/>
      <w:bookmarkStart w:id="685" w:name="_Toc29343641"/>
      <w:bookmarkStart w:id="686" w:name="_Toc36566902"/>
      <w:bookmarkStart w:id="687" w:name="_Toc36810338"/>
      <w:bookmarkStart w:id="688" w:name="_Toc36846702"/>
      <w:bookmarkStart w:id="689" w:name="_Toc36939355"/>
      <w:bookmarkStart w:id="690" w:name="_Toc37082335"/>
      <w:bookmarkStart w:id="691" w:name="_Toc46480966"/>
      <w:bookmarkStart w:id="692" w:name="_Toc46482200"/>
      <w:bookmarkStart w:id="693" w:name="_Toc46483434"/>
      <w:bookmarkStart w:id="694" w:name="_Toc162831415"/>
      <w:r w:rsidRPr="00AC69DC">
        <w:t>–</w:t>
      </w:r>
      <w:r w:rsidRPr="00AC69DC">
        <w:tab/>
      </w:r>
      <w:r w:rsidRPr="00AC69DC">
        <w:rPr>
          <w:i/>
          <w:noProof/>
        </w:rPr>
        <w:t>RRCConnectionReestablishment</w:t>
      </w:r>
      <w:bookmarkEnd w:id="683"/>
      <w:bookmarkEnd w:id="684"/>
      <w:bookmarkEnd w:id="685"/>
      <w:bookmarkEnd w:id="686"/>
      <w:bookmarkEnd w:id="687"/>
      <w:bookmarkEnd w:id="688"/>
      <w:bookmarkEnd w:id="689"/>
      <w:bookmarkEnd w:id="690"/>
      <w:bookmarkEnd w:id="691"/>
      <w:bookmarkEnd w:id="692"/>
      <w:bookmarkEnd w:id="693"/>
      <w:bookmarkEnd w:id="69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5" w:name="_Toc20487208"/>
      <w:bookmarkStart w:id="696" w:name="_Toc29342503"/>
      <w:bookmarkStart w:id="697" w:name="_Toc29343642"/>
      <w:bookmarkStart w:id="698" w:name="_Toc36566903"/>
      <w:bookmarkStart w:id="699" w:name="_Toc36810339"/>
      <w:bookmarkStart w:id="700" w:name="_Toc36846703"/>
      <w:bookmarkStart w:id="701" w:name="_Toc36939356"/>
      <w:bookmarkStart w:id="702" w:name="_Toc37082336"/>
      <w:bookmarkStart w:id="703" w:name="_Toc46480967"/>
      <w:bookmarkStart w:id="704" w:name="_Toc46482201"/>
      <w:bookmarkStart w:id="705" w:name="_Toc46483435"/>
      <w:bookmarkStart w:id="706" w:name="_Toc162831416"/>
      <w:r w:rsidRPr="00AC69DC">
        <w:t>–</w:t>
      </w:r>
      <w:r w:rsidRPr="00AC69DC">
        <w:tab/>
      </w:r>
      <w:r w:rsidRPr="00AC69DC">
        <w:rPr>
          <w:i/>
          <w:noProof/>
        </w:rPr>
        <w:t>RRCConnectionReestablishmentComplete</w:t>
      </w:r>
      <w:bookmarkEnd w:id="695"/>
      <w:bookmarkEnd w:id="696"/>
      <w:bookmarkEnd w:id="697"/>
      <w:bookmarkEnd w:id="698"/>
      <w:bookmarkEnd w:id="699"/>
      <w:bookmarkEnd w:id="700"/>
      <w:bookmarkEnd w:id="701"/>
      <w:bookmarkEnd w:id="702"/>
      <w:bookmarkEnd w:id="703"/>
      <w:bookmarkEnd w:id="704"/>
      <w:bookmarkEnd w:id="705"/>
      <w:bookmarkEnd w:id="70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7" w:name="_Toc20487209"/>
      <w:bookmarkStart w:id="708" w:name="_Toc29342504"/>
      <w:bookmarkStart w:id="709" w:name="_Toc29343643"/>
      <w:bookmarkStart w:id="710" w:name="_Toc36566904"/>
      <w:bookmarkStart w:id="711" w:name="_Toc36810340"/>
      <w:bookmarkStart w:id="712" w:name="_Toc36846704"/>
      <w:bookmarkStart w:id="713" w:name="_Toc36939357"/>
      <w:bookmarkStart w:id="714" w:name="_Toc37082337"/>
      <w:bookmarkStart w:id="715" w:name="_Toc46480968"/>
      <w:bookmarkStart w:id="716" w:name="_Toc46482202"/>
      <w:bookmarkStart w:id="717" w:name="_Toc46483436"/>
      <w:bookmarkStart w:id="718" w:name="_Toc162831417"/>
      <w:r w:rsidRPr="00AC69DC">
        <w:t>–</w:t>
      </w:r>
      <w:r w:rsidRPr="00AC69DC">
        <w:tab/>
      </w:r>
      <w:r w:rsidRPr="00AC69DC">
        <w:rPr>
          <w:i/>
          <w:noProof/>
        </w:rPr>
        <w:t>RRCConnectionReestablishmentReject</w:t>
      </w:r>
      <w:bookmarkEnd w:id="707"/>
      <w:bookmarkEnd w:id="708"/>
      <w:bookmarkEnd w:id="709"/>
      <w:bookmarkEnd w:id="710"/>
      <w:bookmarkEnd w:id="711"/>
      <w:bookmarkEnd w:id="712"/>
      <w:bookmarkEnd w:id="713"/>
      <w:bookmarkEnd w:id="714"/>
      <w:bookmarkEnd w:id="715"/>
      <w:bookmarkEnd w:id="716"/>
      <w:bookmarkEnd w:id="717"/>
      <w:bookmarkEnd w:id="71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19" w:name="_Toc20487210"/>
      <w:bookmarkStart w:id="720" w:name="_Toc29342505"/>
      <w:bookmarkStart w:id="721" w:name="_Toc29343644"/>
      <w:bookmarkStart w:id="722" w:name="_Toc36566905"/>
      <w:bookmarkStart w:id="723" w:name="_Toc36810341"/>
      <w:bookmarkStart w:id="724" w:name="_Toc36846705"/>
      <w:bookmarkStart w:id="725" w:name="_Toc36939358"/>
      <w:bookmarkStart w:id="726" w:name="_Toc37082338"/>
      <w:bookmarkStart w:id="727" w:name="_Toc46480969"/>
      <w:bookmarkStart w:id="728" w:name="_Toc46482203"/>
      <w:bookmarkStart w:id="729" w:name="_Toc46483437"/>
      <w:bookmarkStart w:id="730" w:name="_Toc162831418"/>
      <w:r w:rsidRPr="00AC69DC">
        <w:t>–</w:t>
      </w:r>
      <w:r w:rsidRPr="00AC69DC">
        <w:tab/>
      </w:r>
      <w:r w:rsidRPr="00AC69DC">
        <w:rPr>
          <w:i/>
          <w:noProof/>
        </w:rPr>
        <w:t>RRCConnectionReestablishmentRequest</w:t>
      </w:r>
      <w:bookmarkEnd w:id="719"/>
      <w:bookmarkEnd w:id="720"/>
      <w:bookmarkEnd w:id="721"/>
      <w:bookmarkEnd w:id="722"/>
      <w:bookmarkEnd w:id="723"/>
      <w:bookmarkEnd w:id="724"/>
      <w:bookmarkEnd w:id="725"/>
      <w:bookmarkEnd w:id="726"/>
      <w:bookmarkEnd w:id="727"/>
      <w:bookmarkEnd w:id="728"/>
      <w:bookmarkEnd w:id="729"/>
      <w:bookmarkEnd w:id="73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31" w:name="_Toc20487211"/>
      <w:bookmarkStart w:id="732" w:name="_Toc29342506"/>
      <w:bookmarkStart w:id="733" w:name="_Toc29343645"/>
      <w:bookmarkStart w:id="734" w:name="_Toc36566906"/>
      <w:bookmarkStart w:id="735" w:name="_Toc36810342"/>
      <w:bookmarkStart w:id="736" w:name="_Toc36846706"/>
      <w:bookmarkStart w:id="737" w:name="_Toc36939359"/>
      <w:bookmarkStart w:id="738" w:name="_Toc37082339"/>
      <w:bookmarkStart w:id="739" w:name="_Toc46480970"/>
      <w:bookmarkStart w:id="740" w:name="_Toc46482204"/>
      <w:bookmarkStart w:id="741" w:name="_Toc46483438"/>
      <w:bookmarkStart w:id="742" w:name="_Toc162831419"/>
      <w:r w:rsidRPr="00AC69DC">
        <w:t>–</w:t>
      </w:r>
      <w:r w:rsidRPr="00AC69DC">
        <w:tab/>
      </w:r>
      <w:r w:rsidRPr="00AC69DC">
        <w:rPr>
          <w:i/>
          <w:noProof/>
        </w:rPr>
        <w:t>RRCConnectionReject</w:t>
      </w:r>
      <w:bookmarkEnd w:id="731"/>
      <w:bookmarkEnd w:id="732"/>
      <w:bookmarkEnd w:id="733"/>
      <w:bookmarkEnd w:id="734"/>
      <w:bookmarkEnd w:id="735"/>
      <w:bookmarkEnd w:id="736"/>
      <w:bookmarkEnd w:id="737"/>
      <w:bookmarkEnd w:id="738"/>
      <w:bookmarkEnd w:id="739"/>
      <w:bookmarkEnd w:id="740"/>
      <w:bookmarkEnd w:id="741"/>
      <w:bookmarkEnd w:id="74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43" w:name="_Toc20487212"/>
      <w:bookmarkStart w:id="744" w:name="_Toc29342507"/>
      <w:bookmarkStart w:id="745" w:name="_Toc29343646"/>
      <w:bookmarkStart w:id="746" w:name="_Toc36566907"/>
      <w:bookmarkStart w:id="747" w:name="_Toc36810343"/>
      <w:bookmarkStart w:id="748" w:name="_Toc36846707"/>
      <w:bookmarkStart w:id="749" w:name="_Toc36939360"/>
      <w:bookmarkStart w:id="750" w:name="_Toc37082340"/>
      <w:bookmarkStart w:id="751" w:name="_Toc46480971"/>
      <w:bookmarkStart w:id="752" w:name="_Toc46482205"/>
      <w:bookmarkStart w:id="753" w:name="_Toc46483439"/>
      <w:bookmarkStart w:id="754" w:name="_Toc162831420"/>
      <w:r w:rsidRPr="00AC69DC">
        <w:t>–</w:t>
      </w:r>
      <w:r w:rsidRPr="00AC69DC">
        <w:tab/>
      </w:r>
      <w:r w:rsidRPr="00AC69DC">
        <w:rPr>
          <w:i/>
          <w:noProof/>
        </w:rPr>
        <w:t>RRCConnectionRelease</w:t>
      </w:r>
      <w:bookmarkEnd w:id="743"/>
      <w:bookmarkEnd w:id="744"/>
      <w:bookmarkEnd w:id="745"/>
      <w:bookmarkEnd w:id="746"/>
      <w:bookmarkEnd w:id="747"/>
      <w:bookmarkEnd w:id="748"/>
      <w:bookmarkEnd w:id="749"/>
      <w:bookmarkEnd w:id="750"/>
      <w:bookmarkEnd w:id="751"/>
      <w:bookmarkEnd w:id="752"/>
      <w:bookmarkEnd w:id="753"/>
      <w:bookmarkEnd w:id="75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55" w:name="_Hlk21337411"/>
      <w:r w:rsidR="00AA5063" w:rsidRPr="00AC69DC">
        <w:t>RRCConnectionRelease</w:t>
      </w:r>
      <w:r w:rsidR="0029285D" w:rsidRPr="00AC69DC">
        <w:t>-</w:t>
      </w:r>
      <w:r w:rsidR="00FE1774" w:rsidRPr="00AC69DC">
        <w:t>v15b0</w:t>
      </w:r>
      <w:r w:rsidR="00AA5063" w:rsidRPr="00AC69DC">
        <w:t>-IEs</w:t>
      </w:r>
      <w:bookmarkEnd w:id="75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56" w:name="OLE_LINK101"/>
      <w:bookmarkStart w:id="75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58" w:name="OLE_LINK114"/>
      <w:bookmarkStart w:id="759" w:name="OLE_LINK115"/>
      <w:r w:rsidRPr="00AC69DC">
        <w:t>CarrierFreqCDMA2000</w:t>
      </w:r>
      <w:bookmarkEnd w:id="758"/>
      <w:bookmarkEnd w:id="75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56"/>
    <w:bookmarkEnd w:id="75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60" w:name="_Toc20487213"/>
      <w:bookmarkStart w:id="761" w:name="_Toc29342508"/>
      <w:bookmarkStart w:id="762" w:name="_Toc29343647"/>
      <w:bookmarkStart w:id="763" w:name="_Toc36566908"/>
      <w:bookmarkStart w:id="764" w:name="_Toc36810344"/>
      <w:bookmarkStart w:id="765" w:name="_Toc36846708"/>
      <w:bookmarkStart w:id="766" w:name="_Toc36939361"/>
      <w:bookmarkStart w:id="767" w:name="_Toc37082341"/>
      <w:bookmarkStart w:id="768" w:name="_Toc46480972"/>
      <w:bookmarkStart w:id="769" w:name="_Toc46482206"/>
      <w:bookmarkStart w:id="770" w:name="_Toc46483440"/>
      <w:bookmarkStart w:id="771" w:name="_Toc162831421"/>
      <w:r w:rsidRPr="00AC69DC">
        <w:t>–</w:t>
      </w:r>
      <w:r w:rsidRPr="00AC69DC">
        <w:tab/>
      </w:r>
      <w:r w:rsidRPr="00AC69DC">
        <w:rPr>
          <w:i/>
          <w:noProof/>
        </w:rPr>
        <w:t>RRCConnectionRequest</w:t>
      </w:r>
      <w:bookmarkEnd w:id="760"/>
      <w:bookmarkEnd w:id="761"/>
      <w:bookmarkEnd w:id="762"/>
      <w:bookmarkEnd w:id="763"/>
      <w:bookmarkEnd w:id="764"/>
      <w:bookmarkEnd w:id="765"/>
      <w:bookmarkEnd w:id="766"/>
      <w:bookmarkEnd w:id="767"/>
      <w:bookmarkEnd w:id="768"/>
      <w:bookmarkEnd w:id="769"/>
      <w:bookmarkEnd w:id="770"/>
      <w:bookmarkEnd w:id="77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72" w:name="_Toc20487214"/>
      <w:bookmarkStart w:id="773" w:name="_Toc29342509"/>
      <w:bookmarkStart w:id="774" w:name="_Toc29343648"/>
      <w:bookmarkStart w:id="775" w:name="_Toc36566909"/>
      <w:bookmarkStart w:id="776" w:name="_Toc36810345"/>
      <w:bookmarkStart w:id="777" w:name="_Toc36846709"/>
      <w:bookmarkStart w:id="778" w:name="_Toc36939362"/>
      <w:bookmarkStart w:id="779" w:name="_Toc37082342"/>
      <w:bookmarkStart w:id="780" w:name="_Toc46480973"/>
      <w:bookmarkStart w:id="781" w:name="_Toc46482207"/>
      <w:bookmarkStart w:id="782" w:name="_Toc46483441"/>
      <w:bookmarkStart w:id="783" w:name="_Toc162831422"/>
      <w:r w:rsidRPr="00AC69DC">
        <w:t>–</w:t>
      </w:r>
      <w:r w:rsidRPr="00AC69DC">
        <w:tab/>
      </w:r>
      <w:r w:rsidRPr="00AC69DC">
        <w:rPr>
          <w:i/>
          <w:noProof/>
        </w:rPr>
        <w:t>RRCConnectionResume</w:t>
      </w:r>
      <w:bookmarkEnd w:id="772"/>
      <w:bookmarkEnd w:id="773"/>
      <w:bookmarkEnd w:id="774"/>
      <w:bookmarkEnd w:id="775"/>
      <w:bookmarkEnd w:id="776"/>
      <w:bookmarkEnd w:id="777"/>
      <w:bookmarkEnd w:id="778"/>
      <w:bookmarkEnd w:id="779"/>
      <w:bookmarkEnd w:id="780"/>
      <w:bookmarkEnd w:id="781"/>
      <w:bookmarkEnd w:id="782"/>
      <w:bookmarkEnd w:id="78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84" w:name="_Toc20487215"/>
      <w:bookmarkStart w:id="785" w:name="_Toc29342510"/>
      <w:bookmarkStart w:id="786" w:name="_Toc29343649"/>
      <w:bookmarkStart w:id="787" w:name="_Toc36566910"/>
      <w:bookmarkStart w:id="788" w:name="_Toc36810346"/>
      <w:bookmarkStart w:id="789" w:name="_Toc36846710"/>
      <w:bookmarkStart w:id="790" w:name="_Toc36939363"/>
      <w:bookmarkStart w:id="791" w:name="_Toc37082343"/>
      <w:bookmarkStart w:id="792" w:name="_Toc46480974"/>
      <w:bookmarkStart w:id="793" w:name="_Toc46482208"/>
      <w:bookmarkStart w:id="794" w:name="_Toc46483442"/>
      <w:bookmarkStart w:id="795" w:name="_Toc162831423"/>
      <w:r w:rsidRPr="00AC69DC">
        <w:t>–</w:t>
      </w:r>
      <w:r w:rsidRPr="00AC69DC">
        <w:tab/>
      </w:r>
      <w:r w:rsidRPr="00AC69DC">
        <w:rPr>
          <w:i/>
          <w:noProof/>
        </w:rPr>
        <w:t>RRCConnectionResumeComplete</w:t>
      </w:r>
      <w:bookmarkEnd w:id="784"/>
      <w:bookmarkEnd w:id="785"/>
      <w:bookmarkEnd w:id="786"/>
      <w:bookmarkEnd w:id="787"/>
      <w:bookmarkEnd w:id="788"/>
      <w:bookmarkEnd w:id="789"/>
      <w:bookmarkEnd w:id="790"/>
      <w:bookmarkEnd w:id="791"/>
      <w:bookmarkEnd w:id="792"/>
      <w:bookmarkEnd w:id="793"/>
      <w:bookmarkEnd w:id="794"/>
      <w:bookmarkEnd w:id="79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96" w:name="_Toc20487216"/>
      <w:bookmarkStart w:id="797" w:name="_Toc29342511"/>
      <w:bookmarkStart w:id="798" w:name="_Toc29343650"/>
      <w:bookmarkStart w:id="799" w:name="_Toc36566911"/>
      <w:bookmarkStart w:id="800" w:name="_Toc36810347"/>
      <w:bookmarkStart w:id="801" w:name="_Toc36846711"/>
      <w:bookmarkStart w:id="802" w:name="_Toc36939364"/>
      <w:bookmarkStart w:id="803" w:name="_Toc37082344"/>
      <w:bookmarkStart w:id="804" w:name="_Toc46480975"/>
      <w:bookmarkStart w:id="805" w:name="_Toc46482209"/>
      <w:bookmarkStart w:id="806" w:name="_Toc46483443"/>
      <w:bookmarkStart w:id="807" w:name="_Toc162831424"/>
      <w:r w:rsidRPr="00AC69DC">
        <w:t>–</w:t>
      </w:r>
      <w:r w:rsidRPr="00AC69DC">
        <w:tab/>
      </w:r>
      <w:r w:rsidRPr="00AC69DC">
        <w:rPr>
          <w:i/>
          <w:noProof/>
        </w:rPr>
        <w:t>RRCConnectionResumeRequest</w:t>
      </w:r>
      <w:bookmarkEnd w:id="796"/>
      <w:bookmarkEnd w:id="797"/>
      <w:bookmarkEnd w:id="798"/>
      <w:bookmarkEnd w:id="799"/>
      <w:bookmarkEnd w:id="800"/>
      <w:bookmarkEnd w:id="801"/>
      <w:bookmarkEnd w:id="802"/>
      <w:bookmarkEnd w:id="803"/>
      <w:bookmarkEnd w:id="804"/>
      <w:bookmarkEnd w:id="805"/>
      <w:bookmarkEnd w:id="806"/>
      <w:bookmarkEnd w:id="80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08" w:name="_Toc20487217"/>
      <w:bookmarkStart w:id="809" w:name="_Toc29342512"/>
      <w:bookmarkStart w:id="810" w:name="_Toc29343651"/>
      <w:bookmarkStart w:id="811" w:name="_Toc36566912"/>
      <w:bookmarkStart w:id="812" w:name="_Toc36810348"/>
      <w:bookmarkStart w:id="813" w:name="_Toc36846712"/>
      <w:bookmarkStart w:id="814" w:name="_Toc36939365"/>
      <w:bookmarkStart w:id="815" w:name="_Toc37082345"/>
      <w:bookmarkStart w:id="816" w:name="_Toc46480976"/>
      <w:bookmarkStart w:id="817" w:name="_Toc46482210"/>
      <w:bookmarkStart w:id="818" w:name="_Toc46483444"/>
      <w:bookmarkStart w:id="819" w:name="_Toc162831425"/>
      <w:r w:rsidRPr="00AC69DC">
        <w:t>–</w:t>
      </w:r>
      <w:r w:rsidRPr="00AC69DC">
        <w:tab/>
      </w:r>
      <w:r w:rsidRPr="00AC69DC">
        <w:rPr>
          <w:i/>
          <w:noProof/>
        </w:rPr>
        <w:t>RRCConnectionSetup</w:t>
      </w:r>
      <w:bookmarkEnd w:id="808"/>
      <w:bookmarkEnd w:id="809"/>
      <w:bookmarkEnd w:id="810"/>
      <w:bookmarkEnd w:id="811"/>
      <w:bookmarkEnd w:id="812"/>
      <w:bookmarkEnd w:id="813"/>
      <w:bookmarkEnd w:id="814"/>
      <w:bookmarkEnd w:id="815"/>
      <w:bookmarkEnd w:id="816"/>
      <w:bookmarkEnd w:id="817"/>
      <w:bookmarkEnd w:id="818"/>
      <w:bookmarkEnd w:id="81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20" w:name="_Toc20487218"/>
      <w:bookmarkStart w:id="821" w:name="_Toc29342513"/>
      <w:bookmarkStart w:id="822" w:name="_Toc29343652"/>
      <w:bookmarkStart w:id="823" w:name="_Toc36566913"/>
      <w:bookmarkStart w:id="824" w:name="_Toc36810349"/>
      <w:bookmarkStart w:id="825" w:name="_Toc36846713"/>
      <w:bookmarkStart w:id="826" w:name="_Toc36939366"/>
      <w:bookmarkStart w:id="827" w:name="_Toc37082346"/>
      <w:bookmarkStart w:id="828" w:name="_Toc46480977"/>
      <w:bookmarkStart w:id="829" w:name="_Toc46482211"/>
      <w:bookmarkStart w:id="830" w:name="_Toc46483445"/>
      <w:bookmarkStart w:id="831" w:name="_Toc162831426"/>
      <w:r w:rsidRPr="00AC69DC">
        <w:t>–</w:t>
      </w:r>
      <w:r w:rsidRPr="00AC69DC">
        <w:tab/>
      </w:r>
      <w:r w:rsidRPr="00AC69DC">
        <w:rPr>
          <w:i/>
          <w:noProof/>
        </w:rPr>
        <w:t>RRCConnectionSetupComplete</w:t>
      </w:r>
      <w:bookmarkEnd w:id="820"/>
      <w:bookmarkEnd w:id="821"/>
      <w:bookmarkEnd w:id="822"/>
      <w:bookmarkEnd w:id="823"/>
      <w:bookmarkEnd w:id="824"/>
      <w:bookmarkEnd w:id="825"/>
      <w:bookmarkEnd w:id="826"/>
      <w:bookmarkEnd w:id="827"/>
      <w:bookmarkEnd w:id="828"/>
      <w:bookmarkEnd w:id="829"/>
      <w:bookmarkEnd w:id="830"/>
      <w:bookmarkEnd w:id="83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32" w:name="_Toc20487219"/>
      <w:bookmarkStart w:id="833" w:name="_Toc29342514"/>
      <w:bookmarkStart w:id="834" w:name="_Toc29343653"/>
      <w:bookmarkStart w:id="835" w:name="_Toc36566914"/>
      <w:bookmarkStart w:id="836" w:name="_Toc36810350"/>
      <w:bookmarkStart w:id="837" w:name="_Toc36846714"/>
      <w:bookmarkStart w:id="838" w:name="_Toc36939367"/>
      <w:bookmarkStart w:id="839" w:name="_Toc37082347"/>
      <w:bookmarkStart w:id="840" w:name="_Toc46480978"/>
      <w:bookmarkStart w:id="841" w:name="_Toc46482212"/>
      <w:bookmarkStart w:id="842" w:name="_Toc46483446"/>
      <w:bookmarkStart w:id="843" w:name="_Toc162831427"/>
      <w:r w:rsidRPr="00AC69DC">
        <w:t>–</w:t>
      </w:r>
      <w:r w:rsidRPr="00AC69DC">
        <w:tab/>
      </w:r>
      <w:r w:rsidRPr="00AC69DC">
        <w:rPr>
          <w:i/>
          <w:noProof/>
        </w:rPr>
        <w:t>RRCEarlyDataComplete</w:t>
      </w:r>
      <w:bookmarkEnd w:id="832"/>
      <w:bookmarkEnd w:id="833"/>
      <w:bookmarkEnd w:id="834"/>
      <w:bookmarkEnd w:id="835"/>
      <w:bookmarkEnd w:id="836"/>
      <w:bookmarkEnd w:id="837"/>
      <w:bookmarkEnd w:id="838"/>
      <w:bookmarkEnd w:id="839"/>
      <w:bookmarkEnd w:id="840"/>
      <w:bookmarkEnd w:id="841"/>
      <w:bookmarkEnd w:id="842"/>
      <w:bookmarkEnd w:id="84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44" w:name="_Toc20487220"/>
      <w:bookmarkStart w:id="845" w:name="_Toc29342515"/>
      <w:bookmarkStart w:id="846" w:name="_Toc29343654"/>
      <w:bookmarkStart w:id="847" w:name="_Toc36566915"/>
      <w:bookmarkStart w:id="848" w:name="_Toc36810351"/>
      <w:bookmarkStart w:id="849" w:name="_Toc36846715"/>
      <w:bookmarkStart w:id="850" w:name="_Toc36939368"/>
      <w:bookmarkStart w:id="851" w:name="_Toc37082348"/>
      <w:bookmarkStart w:id="852" w:name="_Toc46480979"/>
      <w:bookmarkStart w:id="853" w:name="_Toc46482213"/>
      <w:bookmarkStart w:id="854" w:name="_Toc46483447"/>
      <w:bookmarkStart w:id="855" w:name="_Toc162831428"/>
      <w:r w:rsidRPr="00AC69DC">
        <w:t>–</w:t>
      </w:r>
      <w:r w:rsidRPr="00AC69DC">
        <w:tab/>
      </w:r>
      <w:r w:rsidRPr="00AC69DC">
        <w:rPr>
          <w:i/>
          <w:noProof/>
        </w:rPr>
        <w:t>RRCEarlyDataRequest</w:t>
      </w:r>
      <w:bookmarkEnd w:id="844"/>
      <w:bookmarkEnd w:id="845"/>
      <w:bookmarkEnd w:id="846"/>
      <w:bookmarkEnd w:id="847"/>
      <w:bookmarkEnd w:id="848"/>
      <w:bookmarkEnd w:id="849"/>
      <w:bookmarkEnd w:id="850"/>
      <w:bookmarkEnd w:id="851"/>
      <w:bookmarkEnd w:id="852"/>
      <w:bookmarkEnd w:id="853"/>
      <w:bookmarkEnd w:id="854"/>
      <w:bookmarkEnd w:id="85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5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57" w:name="_Hlk21360228"/>
      <w:r w:rsidRPr="00AC69DC">
        <w:t>establishmentCause-r16</w:t>
      </w:r>
      <w:bookmarkEnd w:id="85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5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5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58"/>
    </w:tbl>
    <w:p w14:paraId="488DB06B" w14:textId="77777777" w:rsidR="002E2F4B" w:rsidRPr="00AC69DC" w:rsidRDefault="002E2F4B" w:rsidP="009722D5"/>
    <w:p w14:paraId="7EB5DC4C" w14:textId="77777777" w:rsidR="009722D5" w:rsidRPr="00AC69DC" w:rsidRDefault="009722D5" w:rsidP="009722D5">
      <w:pPr>
        <w:pStyle w:val="Heading4"/>
      </w:pPr>
      <w:bookmarkStart w:id="859" w:name="_Toc20487221"/>
      <w:bookmarkStart w:id="860" w:name="_Toc29342516"/>
      <w:bookmarkStart w:id="861" w:name="_Toc29343655"/>
      <w:bookmarkStart w:id="862" w:name="_Toc36566916"/>
      <w:bookmarkStart w:id="863" w:name="_Toc36810352"/>
      <w:bookmarkStart w:id="864" w:name="_Toc36846716"/>
      <w:bookmarkStart w:id="865" w:name="_Toc36939369"/>
      <w:bookmarkStart w:id="866" w:name="_Toc37082349"/>
      <w:bookmarkStart w:id="867" w:name="_Toc46480980"/>
      <w:bookmarkStart w:id="868" w:name="_Toc46482214"/>
      <w:bookmarkStart w:id="869" w:name="_Toc46483448"/>
      <w:bookmarkStart w:id="870" w:name="_Toc162831429"/>
      <w:r w:rsidRPr="00AC69DC">
        <w:t>–</w:t>
      </w:r>
      <w:r w:rsidRPr="00AC69DC">
        <w:tab/>
      </w:r>
      <w:r w:rsidRPr="00AC69DC">
        <w:rPr>
          <w:i/>
          <w:noProof/>
        </w:rPr>
        <w:t>SCGFailureInformation</w:t>
      </w:r>
      <w:bookmarkEnd w:id="859"/>
      <w:bookmarkEnd w:id="860"/>
      <w:bookmarkEnd w:id="861"/>
      <w:bookmarkEnd w:id="862"/>
      <w:bookmarkEnd w:id="863"/>
      <w:bookmarkEnd w:id="864"/>
      <w:bookmarkEnd w:id="865"/>
      <w:bookmarkEnd w:id="866"/>
      <w:bookmarkEnd w:id="867"/>
      <w:bookmarkEnd w:id="868"/>
      <w:bookmarkEnd w:id="869"/>
      <w:bookmarkEnd w:id="87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71" w:name="_Toc20487222"/>
      <w:bookmarkStart w:id="872" w:name="_Toc29342517"/>
      <w:bookmarkStart w:id="873" w:name="_Toc29343656"/>
      <w:bookmarkStart w:id="874" w:name="_Toc36566917"/>
      <w:bookmarkStart w:id="875" w:name="_Toc36810353"/>
      <w:bookmarkStart w:id="876" w:name="_Toc36846717"/>
      <w:bookmarkStart w:id="877" w:name="_Toc36939370"/>
      <w:bookmarkStart w:id="878" w:name="_Toc37082350"/>
      <w:bookmarkStart w:id="879" w:name="_Toc46480981"/>
      <w:bookmarkStart w:id="880" w:name="_Toc46482215"/>
      <w:bookmarkStart w:id="881" w:name="_Toc46483449"/>
      <w:bookmarkStart w:id="882" w:name="_Toc162831430"/>
      <w:r w:rsidRPr="00AC69DC">
        <w:t>–</w:t>
      </w:r>
      <w:r w:rsidRPr="00AC69DC">
        <w:tab/>
      </w:r>
      <w:r w:rsidRPr="00AC69DC">
        <w:rPr>
          <w:i/>
          <w:noProof/>
        </w:rPr>
        <w:t>SCGFailureInformationNR</w:t>
      </w:r>
      <w:bookmarkEnd w:id="871"/>
      <w:bookmarkEnd w:id="872"/>
      <w:bookmarkEnd w:id="873"/>
      <w:bookmarkEnd w:id="874"/>
      <w:bookmarkEnd w:id="875"/>
      <w:bookmarkEnd w:id="876"/>
      <w:bookmarkEnd w:id="877"/>
      <w:bookmarkEnd w:id="878"/>
      <w:bookmarkEnd w:id="879"/>
      <w:bookmarkEnd w:id="880"/>
      <w:bookmarkEnd w:id="881"/>
      <w:bookmarkEnd w:id="88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83" w:name="_Toc20487223"/>
      <w:bookmarkStart w:id="884" w:name="_Toc29342518"/>
      <w:bookmarkStart w:id="885" w:name="_Toc29343657"/>
      <w:bookmarkStart w:id="886" w:name="_Toc36566918"/>
      <w:bookmarkStart w:id="887" w:name="_Toc36810354"/>
      <w:bookmarkStart w:id="888" w:name="_Toc36846718"/>
      <w:bookmarkStart w:id="889" w:name="_Toc36939371"/>
      <w:bookmarkStart w:id="890" w:name="_Toc37082351"/>
      <w:bookmarkStart w:id="891" w:name="_Toc46480982"/>
      <w:bookmarkStart w:id="892" w:name="_Toc46482216"/>
      <w:bookmarkStart w:id="893" w:name="_Toc46483450"/>
      <w:bookmarkStart w:id="894" w:name="_Toc162831431"/>
      <w:r w:rsidRPr="00AC69DC">
        <w:t>–</w:t>
      </w:r>
      <w:r w:rsidRPr="00AC69DC">
        <w:tab/>
      </w:r>
      <w:r w:rsidRPr="00AC69DC">
        <w:rPr>
          <w:i/>
        </w:rPr>
        <w:t>SCPTMConfiguration</w:t>
      </w:r>
      <w:bookmarkEnd w:id="883"/>
      <w:bookmarkEnd w:id="884"/>
      <w:bookmarkEnd w:id="885"/>
      <w:bookmarkEnd w:id="886"/>
      <w:bookmarkEnd w:id="887"/>
      <w:bookmarkEnd w:id="888"/>
      <w:bookmarkEnd w:id="889"/>
      <w:bookmarkEnd w:id="890"/>
      <w:bookmarkEnd w:id="891"/>
      <w:bookmarkEnd w:id="892"/>
      <w:bookmarkEnd w:id="893"/>
      <w:bookmarkEnd w:id="89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9pt;height:15.9pt;mso-width-percent:0;mso-height-percent:0;mso-width-percent:0;mso-height-percent:0" o:ole="">
                  <v:imagedata r:id="rId16" o:title=""/>
                </v:shape>
                <o:OLEObject Type="Embed" ProgID="Equation.3" ShapeID="_x0000_i1026" DrawAspect="Content" ObjectID="_1779018381" r:id="rId1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895" w:name="_Toc20487224"/>
      <w:bookmarkStart w:id="896" w:name="_Toc29342519"/>
      <w:bookmarkStart w:id="897" w:name="_Toc29343658"/>
      <w:bookmarkStart w:id="898" w:name="_Toc36566919"/>
      <w:bookmarkStart w:id="899" w:name="_Toc36810355"/>
      <w:bookmarkStart w:id="900" w:name="_Toc36846719"/>
      <w:bookmarkStart w:id="901" w:name="_Toc36939372"/>
      <w:bookmarkStart w:id="902" w:name="_Toc37082352"/>
      <w:bookmarkStart w:id="903" w:name="_Toc46480983"/>
      <w:bookmarkStart w:id="904" w:name="_Toc46482217"/>
      <w:bookmarkStart w:id="905" w:name="_Toc46483451"/>
      <w:bookmarkStart w:id="906" w:name="_Toc162831432"/>
      <w:r w:rsidRPr="00AC69DC">
        <w:t>–</w:t>
      </w:r>
      <w:r w:rsidRPr="00AC69DC">
        <w:tab/>
      </w:r>
      <w:r w:rsidRPr="00AC69DC">
        <w:rPr>
          <w:i/>
        </w:rPr>
        <w:t>SCPTMConfiguration-BR</w:t>
      </w:r>
      <w:bookmarkEnd w:id="895"/>
      <w:bookmarkEnd w:id="896"/>
      <w:bookmarkEnd w:id="897"/>
      <w:bookmarkEnd w:id="898"/>
      <w:bookmarkEnd w:id="899"/>
      <w:bookmarkEnd w:id="900"/>
      <w:bookmarkEnd w:id="901"/>
      <w:bookmarkEnd w:id="902"/>
      <w:bookmarkEnd w:id="903"/>
      <w:bookmarkEnd w:id="904"/>
      <w:bookmarkEnd w:id="905"/>
      <w:bookmarkEnd w:id="90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9pt;height:15.9pt;mso-width-percent:0;mso-height-percent:0;mso-width-percent:0;mso-height-percent:0" o:ole="">
                  <v:imagedata r:id="rId16" o:title=""/>
                </v:shape>
                <o:OLEObject Type="Embed" ProgID="Equation.3" ShapeID="_x0000_i1027" DrawAspect="Content" ObjectID="_1779018382" r:id="rId1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07" w:name="_Toc20487225"/>
      <w:bookmarkStart w:id="908" w:name="_Toc29342520"/>
      <w:bookmarkStart w:id="909" w:name="_Toc29343659"/>
      <w:bookmarkStart w:id="910" w:name="_Toc36566920"/>
      <w:bookmarkStart w:id="911" w:name="_Toc36810356"/>
      <w:bookmarkStart w:id="912" w:name="_Toc36846720"/>
      <w:bookmarkStart w:id="913" w:name="_Toc36939373"/>
      <w:bookmarkStart w:id="914" w:name="_Toc37082353"/>
      <w:bookmarkStart w:id="915" w:name="_Toc46480984"/>
      <w:bookmarkStart w:id="916" w:name="_Toc46482218"/>
      <w:bookmarkStart w:id="917" w:name="_Toc46483452"/>
      <w:bookmarkStart w:id="918" w:name="_Toc162831433"/>
      <w:r w:rsidRPr="00AC69DC">
        <w:t>–</w:t>
      </w:r>
      <w:r w:rsidRPr="00AC69DC">
        <w:tab/>
      </w:r>
      <w:r w:rsidRPr="00AC69DC">
        <w:rPr>
          <w:i/>
          <w:noProof/>
        </w:rPr>
        <w:t>SecurityModeCommand</w:t>
      </w:r>
      <w:bookmarkEnd w:id="907"/>
      <w:bookmarkEnd w:id="908"/>
      <w:bookmarkEnd w:id="909"/>
      <w:bookmarkEnd w:id="910"/>
      <w:bookmarkEnd w:id="911"/>
      <w:bookmarkEnd w:id="912"/>
      <w:bookmarkEnd w:id="913"/>
      <w:bookmarkEnd w:id="914"/>
      <w:bookmarkEnd w:id="915"/>
      <w:bookmarkEnd w:id="916"/>
      <w:bookmarkEnd w:id="917"/>
      <w:bookmarkEnd w:id="91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19" w:name="_Toc20487226"/>
      <w:bookmarkStart w:id="920" w:name="_Toc29342521"/>
      <w:bookmarkStart w:id="921" w:name="_Toc29343660"/>
      <w:bookmarkStart w:id="922" w:name="_Toc36566921"/>
      <w:bookmarkStart w:id="923" w:name="_Toc36810357"/>
      <w:bookmarkStart w:id="924" w:name="_Toc36846721"/>
      <w:bookmarkStart w:id="925" w:name="_Toc36939374"/>
      <w:bookmarkStart w:id="926" w:name="_Toc37082354"/>
      <w:bookmarkStart w:id="927" w:name="_Toc46480985"/>
      <w:bookmarkStart w:id="928" w:name="_Toc46482219"/>
      <w:bookmarkStart w:id="929" w:name="_Toc46483453"/>
      <w:bookmarkStart w:id="930" w:name="_Toc162831434"/>
      <w:r w:rsidRPr="00AC69DC">
        <w:t>–</w:t>
      </w:r>
      <w:r w:rsidRPr="00AC69DC">
        <w:tab/>
      </w:r>
      <w:r w:rsidRPr="00AC69DC">
        <w:rPr>
          <w:i/>
          <w:noProof/>
        </w:rPr>
        <w:t>SecurityModeComplete</w:t>
      </w:r>
      <w:bookmarkEnd w:id="919"/>
      <w:bookmarkEnd w:id="920"/>
      <w:bookmarkEnd w:id="921"/>
      <w:bookmarkEnd w:id="922"/>
      <w:bookmarkEnd w:id="923"/>
      <w:bookmarkEnd w:id="924"/>
      <w:bookmarkEnd w:id="925"/>
      <w:bookmarkEnd w:id="926"/>
      <w:bookmarkEnd w:id="927"/>
      <w:bookmarkEnd w:id="928"/>
      <w:bookmarkEnd w:id="929"/>
      <w:bookmarkEnd w:id="93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31" w:name="_Toc20487227"/>
      <w:bookmarkStart w:id="932" w:name="_Toc29342522"/>
      <w:bookmarkStart w:id="933" w:name="_Toc29343661"/>
      <w:bookmarkStart w:id="934" w:name="_Toc36566922"/>
      <w:bookmarkStart w:id="935" w:name="_Toc36810358"/>
      <w:bookmarkStart w:id="936" w:name="_Toc36846722"/>
      <w:bookmarkStart w:id="937" w:name="_Toc36939375"/>
      <w:bookmarkStart w:id="938" w:name="_Toc37082355"/>
      <w:bookmarkStart w:id="939" w:name="_Toc46480986"/>
      <w:bookmarkStart w:id="940" w:name="_Toc46482220"/>
      <w:bookmarkStart w:id="941" w:name="_Toc46483454"/>
      <w:bookmarkStart w:id="942" w:name="_Toc162831435"/>
      <w:r w:rsidRPr="00AC69DC">
        <w:t>–</w:t>
      </w:r>
      <w:r w:rsidRPr="00AC69DC">
        <w:tab/>
      </w:r>
      <w:r w:rsidRPr="00AC69DC">
        <w:rPr>
          <w:i/>
          <w:noProof/>
        </w:rPr>
        <w:t>SecurityModeFailure</w:t>
      </w:r>
      <w:bookmarkEnd w:id="931"/>
      <w:bookmarkEnd w:id="932"/>
      <w:bookmarkEnd w:id="933"/>
      <w:bookmarkEnd w:id="934"/>
      <w:bookmarkEnd w:id="935"/>
      <w:bookmarkEnd w:id="936"/>
      <w:bookmarkEnd w:id="937"/>
      <w:bookmarkEnd w:id="938"/>
      <w:bookmarkEnd w:id="939"/>
      <w:bookmarkEnd w:id="940"/>
      <w:bookmarkEnd w:id="941"/>
      <w:bookmarkEnd w:id="94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43" w:name="_Toc20487228"/>
      <w:bookmarkStart w:id="944" w:name="_Toc29342523"/>
      <w:bookmarkStart w:id="945" w:name="_Toc29343662"/>
      <w:bookmarkStart w:id="946" w:name="_Toc36566923"/>
      <w:bookmarkStart w:id="947" w:name="_Toc36810359"/>
      <w:bookmarkStart w:id="948" w:name="_Toc36846723"/>
      <w:bookmarkStart w:id="949" w:name="_Toc36939376"/>
      <w:bookmarkStart w:id="950" w:name="_Toc37082356"/>
      <w:bookmarkStart w:id="951" w:name="_Toc46480987"/>
      <w:bookmarkStart w:id="952" w:name="_Toc46482221"/>
      <w:bookmarkStart w:id="953" w:name="_Toc46483455"/>
      <w:bookmarkStart w:id="954" w:name="_Toc162831436"/>
      <w:r w:rsidRPr="00AC69DC">
        <w:t>–</w:t>
      </w:r>
      <w:r w:rsidRPr="00AC69DC">
        <w:tab/>
      </w:r>
      <w:r w:rsidRPr="00AC69DC">
        <w:rPr>
          <w:i/>
          <w:noProof/>
        </w:rPr>
        <w:t>SidelinkUEInformation</w:t>
      </w:r>
      <w:bookmarkEnd w:id="943"/>
      <w:bookmarkEnd w:id="944"/>
      <w:bookmarkEnd w:id="945"/>
      <w:bookmarkEnd w:id="946"/>
      <w:bookmarkEnd w:id="947"/>
      <w:bookmarkEnd w:id="948"/>
      <w:bookmarkEnd w:id="949"/>
      <w:bookmarkEnd w:id="950"/>
      <w:bookmarkEnd w:id="951"/>
      <w:bookmarkEnd w:id="952"/>
      <w:bookmarkEnd w:id="953"/>
      <w:bookmarkEnd w:id="95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55" w:name="_Toc20487229"/>
      <w:bookmarkStart w:id="956" w:name="_Toc29342524"/>
      <w:bookmarkStart w:id="957" w:name="_Toc29343663"/>
      <w:bookmarkStart w:id="958" w:name="_Toc36566924"/>
      <w:bookmarkStart w:id="959" w:name="_Toc36810361"/>
      <w:bookmarkStart w:id="960" w:name="_Toc36846725"/>
      <w:bookmarkStart w:id="961" w:name="_Toc36939378"/>
      <w:bookmarkStart w:id="962" w:name="_Toc37082358"/>
      <w:bookmarkStart w:id="963" w:name="_Toc46480988"/>
      <w:bookmarkStart w:id="964" w:name="_Toc46482222"/>
      <w:bookmarkStart w:id="965" w:name="_Toc46483456"/>
      <w:bookmarkStart w:id="966" w:name="_Toc162831437"/>
      <w:r w:rsidRPr="00AC69DC">
        <w:t>–</w:t>
      </w:r>
      <w:r w:rsidRPr="00AC69DC">
        <w:tab/>
      </w:r>
      <w:r w:rsidRPr="00AC69DC">
        <w:rPr>
          <w:i/>
          <w:noProof/>
        </w:rPr>
        <w:t>SystemInformation</w:t>
      </w:r>
      <w:bookmarkEnd w:id="955"/>
      <w:bookmarkEnd w:id="956"/>
      <w:bookmarkEnd w:id="957"/>
      <w:bookmarkEnd w:id="958"/>
      <w:bookmarkEnd w:id="959"/>
      <w:bookmarkEnd w:id="960"/>
      <w:bookmarkEnd w:id="961"/>
      <w:bookmarkEnd w:id="962"/>
      <w:bookmarkEnd w:id="963"/>
      <w:bookmarkEnd w:id="964"/>
      <w:bookmarkEnd w:id="965"/>
      <w:bookmarkEnd w:id="96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67" w:name="_Toc20487230"/>
      <w:bookmarkStart w:id="968" w:name="_Toc29342525"/>
      <w:bookmarkStart w:id="969" w:name="_Toc29343664"/>
      <w:bookmarkStart w:id="970" w:name="_Toc36566925"/>
      <w:bookmarkStart w:id="971" w:name="_Toc36810362"/>
      <w:bookmarkStart w:id="972" w:name="_Toc36846726"/>
      <w:bookmarkStart w:id="973" w:name="_Toc36939379"/>
      <w:bookmarkStart w:id="974" w:name="_Toc37082359"/>
      <w:bookmarkStart w:id="975" w:name="_Toc46480989"/>
      <w:bookmarkStart w:id="976" w:name="_Toc46482223"/>
      <w:bookmarkStart w:id="977" w:name="_Toc46483457"/>
      <w:bookmarkStart w:id="978" w:name="_Toc162831438"/>
      <w:r w:rsidRPr="00AC69DC">
        <w:t>–</w:t>
      </w:r>
      <w:r w:rsidRPr="00AC69DC">
        <w:tab/>
      </w:r>
      <w:r w:rsidRPr="00AC69DC">
        <w:rPr>
          <w:i/>
          <w:noProof/>
        </w:rPr>
        <w:t>SystemInformationBlockType1</w:t>
      </w:r>
      <w:bookmarkEnd w:id="967"/>
      <w:bookmarkEnd w:id="968"/>
      <w:bookmarkEnd w:id="969"/>
      <w:bookmarkEnd w:id="970"/>
      <w:bookmarkEnd w:id="971"/>
      <w:bookmarkEnd w:id="972"/>
      <w:bookmarkEnd w:id="973"/>
      <w:bookmarkEnd w:id="974"/>
      <w:bookmarkEnd w:id="975"/>
      <w:bookmarkEnd w:id="976"/>
      <w:bookmarkEnd w:id="977"/>
      <w:bookmarkEnd w:id="97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79" w:name="_Hlk20476184"/>
      <w:r w:rsidRPr="00AC69DC">
        <w:rPr>
          <w:rFonts w:eastAsia="Batang"/>
        </w:rPr>
        <w:t>transmissionInControlChRegion-r16</w:t>
      </w:r>
      <w:bookmarkEnd w:id="97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0" w:name="OLE_LINK11"/>
            <w:r w:rsidRPr="00AC69DC">
              <w:rPr>
                <w:lang w:eastAsia="en-GB"/>
              </w:rPr>
              <w:t>As defined in TS 36.304 [4]</w:t>
            </w:r>
            <w:bookmarkEnd w:id="98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1" w:name="_Hlk524373643"/>
            <w:r w:rsidRPr="00AC69DC">
              <w:rPr>
                <w:b/>
                <w:i/>
              </w:rPr>
              <w:t>crs-IntfMitigConfig</w:t>
            </w:r>
          </w:p>
          <w:bookmarkEnd w:id="98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82" w:name="_Toc20487231"/>
      <w:bookmarkStart w:id="983" w:name="_Toc29342526"/>
      <w:bookmarkStart w:id="984" w:name="_Toc29343665"/>
      <w:bookmarkStart w:id="985" w:name="_Toc36566926"/>
      <w:bookmarkStart w:id="986" w:name="_Toc36810363"/>
      <w:bookmarkStart w:id="987" w:name="_Toc36846727"/>
      <w:bookmarkStart w:id="988" w:name="_Toc36939380"/>
      <w:bookmarkStart w:id="989" w:name="_Toc37082360"/>
      <w:bookmarkStart w:id="990" w:name="_Toc46480990"/>
      <w:bookmarkStart w:id="991" w:name="_Toc46482224"/>
      <w:bookmarkStart w:id="992" w:name="_Toc46483458"/>
      <w:bookmarkStart w:id="993" w:name="_Toc162831439"/>
      <w:r w:rsidRPr="00AC69DC">
        <w:t>–</w:t>
      </w:r>
      <w:r w:rsidRPr="00AC69DC">
        <w:tab/>
      </w:r>
      <w:r w:rsidRPr="00AC69DC">
        <w:rPr>
          <w:i/>
          <w:noProof/>
        </w:rPr>
        <w:t>SystemInformationBlockType1-MBMS</w:t>
      </w:r>
      <w:bookmarkEnd w:id="982"/>
      <w:bookmarkEnd w:id="983"/>
      <w:bookmarkEnd w:id="984"/>
      <w:bookmarkEnd w:id="985"/>
      <w:bookmarkEnd w:id="986"/>
      <w:bookmarkEnd w:id="987"/>
      <w:bookmarkEnd w:id="988"/>
      <w:bookmarkEnd w:id="989"/>
      <w:bookmarkEnd w:id="990"/>
      <w:bookmarkEnd w:id="991"/>
      <w:bookmarkEnd w:id="992"/>
      <w:bookmarkEnd w:id="99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994" w:name="_Toc20487232"/>
      <w:bookmarkStart w:id="995" w:name="_Toc29342527"/>
      <w:bookmarkStart w:id="996" w:name="_Toc29343666"/>
      <w:bookmarkStart w:id="997" w:name="_Toc36566927"/>
      <w:bookmarkStart w:id="998" w:name="_Toc36810364"/>
      <w:bookmarkStart w:id="999" w:name="_Toc36846728"/>
      <w:bookmarkStart w:id="1000" w:name="_Toc36939381"/>
      <w:bookmarkStart w:id="1001" w:name="_Toc37082361"/>
      <w:bookmarkStart w:id="1002" w:name="_Toc46480991"/>
      <w:bookmarkStart w:id="1003" w:name="_Toc46482225"/>
      <w:bookmarkStart w:id="1004" w:name="_Toc46483459"/>
      <w:bookmarkStart w:id="1005" w:name="_Toc162831440"/>
      <w:r w:rsidRPr="00AC69DC">
        <w:t>–</w:t>
      </w:r>
      <w:r w:rsidRPr="00AC69DC">
        <w:tab/>
      </w:r>
      <w:r w:rsidRPr="00AC69DC">
        <w:rPr>
          <w:i/>
          <w:noProof/>
        </w:rPr>
        <w:t>UEAssistanceInformation</w:t>
      </w:r>
      <w:bookmarkEnd w:id="994"/>
      <w:bookmarkEnd w:id="995"/>
      <w:bookmarkEnd w:id="996"/>
      <w:bookmarkEnd w:id="997"/>
      <w:bookmarkEnd w:id="998"/>
      <w:bookmarkEnd w:id="999"/>
      <w:bookmarkEnd w:id="1000"/>
      <w:bookmarkEnd w:id="1001"/>
      <w:bookmarkEnd w:id="1002"/>
      <w:bookmarkEnd w:id="1003"/>
      <w:bookmarkEnd w:id="1004"/>
      <w:bookmarkEnd w:id="100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06" w:name="_Toc20487233"/>
      <w:bookmarkStart w:id="1007" w:name="_Toc29342528"/>
      <w:bookmarkStart w:id="1008" w:name="_Toc29343667"/>
      <w:bookmarkStart w:id="1009" w:name="_Toc36566928"/>
      <w:bookmarkStart w:id="1010" w:name="_Toc36810366"/>
      <w:bookmarkStart w:id="1011" w:name="_Toc36846730"/>
      <w:bookmarkStart w:id="1012" w:name="_Toc36939383"/>
      <w:bookmarkStart w:id="1013" w:name="_Toc37082363"/>
      <w:bookmarkStart w:id="1014" w:name="_Toc46480992"/>
      <w:bookmarkStart w:id="1015" w:name="_Toc46482226"/>
      <w:bookmarkStart w:id="1016" w:name="_Toc46483460"/>
      <w:bookmarkStart w:id="1017" w:name="_Toc162831441"/>
      <w:r w:rsidRPr="00AC69DC">
        <w:t>–</w:t>
      </w:r>
      <w:r w:rsidRPr="00AC69DC">
        <w:tab/>
      </w:r>
      <w:r w:rsidRPr="00AC69DC">
        <w:rPr>
          <w:i/>
          <w:noProof/>
        </w:rPr>
        <w:t>UECapabilityEnquiry</w:t>
      </w:r>
      <w:bookmarkEnd w:id="1006"/>
      <w:bookmarkEnd w:id="1007"/>
      <w:bookmarkEnd w:id="1008"/>
      <w:bookmarkEnd w:id="1009"/>
      <w:bookmarkEnd w:id="1010"/>
      <w:bookmarkEnd w:id="1011"/>
      <w:bookmarkEnd w:id="1012"/>
      <w:bookmarkEnd w:id="1013"/>
      <w:bookmarkEnd w:id="1014"/>
      <w:bookmarkEnd w:id="1015"/>
      <w:bookmarkEnd w:id="1016"/>
      <w:bookmarkEnd w:id="101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18" w:name="_Hlk377278"/>
            <w:r w:rsidRPr="00AC69DC">
              <w:rPr>
                <w:b/>
                <w:bCs/>
                <w:i/>
                <w:noProof/>
                <w:lang w:eastAsia="en-GB"/>
              </w:rPr>
              <w:t>requestedCapabilityNR</w:t>
            </w:r>
            <w:bookmarkEnd w:id="101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19" w:name="_Toc20487234"/>
      <w:bookmarkStart w:id="1020" w:name="_Toc29342529"/>
      <w:bookmarkStart w:id="1021" w:name="_Toc29343668"/>
      <w:bookmarkStart w:id="1022" w:name="_Toc36566929"/>
      <w:bookmarkStart w:id="1023" w:name="_Toc36810367"/>
      <w:bookmarkStart w:id="1024" w:name="_Toc36846731"/>
      <w:bookmarkStart w:id="1025" w:name="_Toc36939384"/>
      <w:bookmarkStart w:id="1026" w:name="_Toc37082364"/>
      <w:bookmarkStart w:id="1027" w:name="_Toc46480993"/>
      <w:bookmarkStart w:id="1028" w:name="_Toc46482227"/>
      <w:bookmarkStart w:id="1029" w:name="_Toc46483461"/>
      <w:bookmarkStart w:id="1030" w:name="_Toc162831442"/>
      <w:r w:rsidRPr="00AC69DC">
        <w:t>–</w:t>
      </w:r>
      <w:r w:rsidRPr="00AC69DC">
        <w:tab/>
      </w:r>
      <w:r w:rsidRPr="00AC69DC">
        <w:rPr>
          <w:i/>
          <w:noProof/>
        </w:rPr>
        <w:t>UECapabilityInformation</w:t>
      </w:r>
      <w:bookmarkEnd w:id="1019"/>
      <w:bookmarkEnd w:id="1020"/>
      <w:bookmarkEnd w:id="1021"/>
      <w:bookmarkEnd w:id="1022"/>
      <w:bookmarkEnd w:id="1023"/>
      <w:bookmarkEnd w:id="1024"/>
      <w:bookmarkEnd w:id="1025"/>
      <w:bookmarkEnd w:id="1026"/>
      <w:bookmarkEnd w:id="1027"/>
      <w:bookmarkEnd w:id="1028"/>
      <w:bookmarkEnd w:id="1029"/>
      <w:bookmarkEnd w:id="103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31" w:name="_Toc36566930"/>
      <w:bookmarkStart w:id="1032" w:name="_Toc36810368"/>
      <w:bookmarkStart w:id="1033" w:name="_Toc36846732"/>
      <w:bookmarkStart w:id="1034" w:name="_Toc36939385"/>
      <w:bookmarkStart w:id="1035" w:name="_Toc37082365"/>
      <w:bookmarkStart w:id="1036" w:name="_Toc46480994"/>
      <w:bookmarkStart w:id="1037" w:name="_Toc46482228"/>
      <w:bookmarkStart w:id="1038" w:name="_Toc46483462"/>
      <w:bookmarkStart w:id="1039" w:name="_Toc162831443"/>
      <w:r w:rsidRPr="00AC69DC">
        <w:t>–</w:t>
      </w:r>
      <w:r w:rsidRPr="00AC69DC">
        <w:tab/>
      </w:r>
      <w:r w:rsidRPr="00AC69DC">
        <w:rPr>
          <w:i/>
        </w:rPr>
        <w:t>ULDedicatedMessageSegment</w:t>
      </w:r>
      <w:bookmarkEnd w:id="1031"/>
      <w:bookmarkEnd w:id="1032"/>
      <w:bookmarkEnd w:id="1033"/>
      <w:bookmarkEnd w:id="1034"/>
      <w:bookmarkEnd w:id="1035"/>
      <w:bookmarkEnd w:id="1036"/>
      <w:bookmarkEnd w:id="1037"/>
      <w:bookmarkEnd w:id="1038"/>
      <w:bookmarkEnd w:id="103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40" w:name="_Toc20487235"/>
      <w:bookmarkStart w:id="1041" w:name="_Toc29342530"/>
      <w:bookmarkStart w:id="1042" w:name="_Toc29343669"/>
      <w:bookmarkStart w:id="1043" w:name="_Toc36566931"/>
      <w:bookmarkStart w:id="1044" w:name="_Toc36810369"/>
      <w:bookmarkStart w:id="1045" w:name="_Toc36846733"/>
      <w:bookmarkStart w:id="1046" w:name="_Toc36939386"/>
      <w:bookmarkStart w:id="1047" w:name="_Toc37082366"/>
      <w:bookmarkStart w:id="1048" w:name="_Toc46480995"/>
      <w:bookmarkStart w:id="1049" w:name="_Toc46482229"/>
      <w:bookmarkStart w:id="1050" w:name="_Toc46483463"/>
      <w:bookmarkStart w:id="1051"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0"/>
      <w:bookmarkEnd w:id="1041"/>
      <w:bookmarkEnd w:id="1042"/>
      <w:bookmarkEnd w:id="1043"/>
      <w:bookmarkEnd w:id="1044"/>
      <w:bookmarkEnd w:id="1045"/>
      <w:bookmarkEnd w:id="1046"/>
      <w:bookmarkEnd w:id="1047"/>
      <w:bookmarkEnd w:id="1048"/>
      <w:bookmarkEnd w:id="1049"/>
      <w:bookmarkEnd w:id="1050"/>
      <w:bookmarkEnd w:id="105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52" w:name="_Toc20487236"/>
      <w:bookmarkStart w:id="1053" w:name="_Toc29342531"/>
      <w:bookmarkStart w:id="1054" w:name="_Toc29343670"/>
      <w:bookmarkStart w:id="1055" w:name="_Toc36566932"/>
      <w:bookmarkStart w:id="1056" w:name="_Toc36810370"/>
      <w:bookmarkStart w:id="1057" w:name="_Toc36846734"/>
      <w:bookmarkStart w:id="1058" w:name="_Toc36939387"/>
      <w:bookmarkStart w:id="1059" w:name="_Toc37082367"/>
      <w:bookmarkStart w:id="1060" w:name="_Toc46480996"/>
      <w:bookmarkStart w:id="1061" w:name="_Toc46482230"/>
      <w:bookmarkStart w:id="1062" w:name="_Toc46483464"/>
      <w:bookmarkStart w:id="106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2"/>
      <w:bookmarkEnd w:id="1053"/>
      <w:bookmarkEnd w:id="1054"/>
      <w:bookmarkEnd w:id="1055"/>
      <w:bookmarkEnd w:id="1056"/>
      <w:bookmarkEnd w:id="1057"/>
      <w:bookmarkEnd w:id="1058"/>
      <w:bookmarkEnd w:id="1059"/>
      <w:bookmarkEnd w:id="1060"/>
      <w:bookmarkEnd w:id="1061"/>
      <w:bookmarkEnd w:id="1062"/>
      <w:bookmarkEnd w:id="106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64" w:name="_Toc20487237"/>
      <w:bookmarkStart w:id="1065" w:name="_Toc29342532"/>
      <w:bookmarkStart w:id="1066" w:name="_Toc29343671"/>
      <w:bookmarkStart w:id="1067" w:name="_Toc36566933"/>
      <w:bookmarkStart w:id="1068" w:name="_Toc36810371"/>
      <w:bookmarkStart w:id="1069" w:name="_Toc36846735"/>
      <w:bookmarkStart w:id="1070" w:name="_Toc36939388"/>
      <w:bookmarkStart w:id="1071" w:name="_Toc37082368"/>
      <w:bookmarkStart w:id="1072" w:name="_Toc46480997"/>
      <w:bookmarkStart w:id="1073" w:name="_Toc46482231"/>
      <w:bookmarkStart w:id="1074" w:name="_Toc46483465"/>
      <w:bookmarkStart w:id="1075" w:name="_Toc162831446"/>
      <w:r w:rsidRPr="00AC69DC">
        <w:t>–</w:t>
      </w:r>
      <w:r w:rsidRPr="00AC69DC">
        <w:tab/>
      </w:r>
      <w:r w:rsidRPr="00AC69DC">
        <w:rPr>
          <w:i/>
          <w:noProof/>
        </w:rPr>
        <w:t>ULHandoverPreparationTransfer (CDMA2000)</w:t>
      </w:r>
      <w:bookmarkEnd w:id="1064"/>
      <w:bookmarkEnd w:id="1065"/>
      <w:bookmarkEnd w:id="1066"/>
      <w:bookmarkEnd w:id="1067"/>
      <w:bookmarkEnd w:id="1068"/>
      <w:bookmarkEnd w:id="1069"/>
      <w:bookmarkEnd w:id="1070"/>
      <w:bookmarkEnd w:id="1071"/>
      <w:bookmarkEnd w:id="1072"/>
      <w:bookmarkEnd w:id="1073"/>
      <w:bookmarkEnd w:id="1074"/>
      <w:bookmarkEnd w:id="107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76" w:name="_Toc20487238"/>
      <w:bookmarkStart w:id="1077" w:name="_Toc29342533"/>
      <w:bookmarkStart w:id="1078" w:name="_Toc29343672"/>
      <w:bookmarkStart w:id="1079" w:name="_Toc36566934"/>
      <w:bookmarkStart w:id="1080" w:name="_Toc36810372"/>
      <w:bookmarkStart w:id="1081" w:name="_Toc36846736"/>
      <w:bookmarkStart w:id="1082" w:name="_Toc36939389"/>
      <w:bookmarkStart w:id="1083" w:name="_Toc37082369"/>
      <w:bookmarkStart w:id="1084" w:name="_Toc46480998"/>
      <w:bookmarkStart w:id="1085" w:name="_Toc46482232"/>
      <w:bookmarkStart w:id="1086" w:name="_Toc46483466"/>
      <w:bookmarkStart w:id="1087" w:name="_Toc162831447"/>
      <w:r w:rsidRPr="00AC69DC">
        <w:t>–</w:t>
      </w:r>
      <w:r w:rsidRPr="00AC69DC">
        <w:tab/>
      </w:r>
      <w:r w:rsidRPr="00AC69DC">
        <w:rPr>
          <w:i/>
          <w:noProof/>
        </w:rPr>
        <w:t>ULInformationTransfer</w:t>
      </w:r>
      <w:bookmarkEnd w:id="1076"/>
      <w:bookmarkEnd w:id="1077"/>
      <w:bookmarkEnd w:id="1078"/>
      <w:bookmarkEnd w:id="1079"/>
      <w:bookmarkEnd w:id="1080"/>
      <w:bookmarkEnd w:id="1081"/>
      <w:bookmarkEnd w:id="1082"/>
      <w:bookmarkEnd w:id="1083"/>
      <w:bookmarkEnd w:id="1084"/>
      <w:bookmarkEnd w:id="1085"/>
      <w:bookmarkEnd w:id="1086"/>
      <w:bookmarkEnd w:id="108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88" w:name="_Toc46480999"/>
      <w:bookmarkStart w:id="1089" w:name="_Toc46482233"/>
      <w:bookmarkStart w:id="1090" w:name="_Toc46483467"/>
      <w:bookmarkStart w:id="1091" w:name="_Toc162831448"/>
      <w:r w:rsidRPr="00AC69DC">
        <w:t>–</w:t>
      </w:r>
      <w:r w:rsidRPr="00AC69DC">
        <w:tab/>
      </w:r>
      <w:r w:rsidRPr="00AC69DC">
        <w:rPr>
          <w:i/>
          <w:noProof/>
        </w:rPr>
        <w:t>ULInformationTransferIRAT</w:t>
      </w:r>
      <w:bookmarkEnd w:id="1088"/>
      <w:bookmarkEnd w:id="1089"/>
      <w:bookmarkEnd w:id="1090"/>
      <w:bookmarkEnd w:id="109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2" w:name="_Toc20487239"/>
      <w:bookmarkStart w:id="1093" w:name="_Toc29342534"/>
      <w:bookmarkStart w:id="1094" w:name="_Toc29343673"/>
      <w:bookmarkStart w:id="1095" w:name="_Toc36566935"/>
      <w:bookmarkStart w:id="1096" w:name="_Toc36810373"/>
      <w:bookmarkStart w:id="1097" w:name="_Toc36846737"/>
      <w:bookmarkStart w:id="1098" w:name="_Toc36939390"/>
      <w:bookmarkStart w:id="1099" w:name="_Toc37082370"/>
      <w:bookmarkStart w:id="1100" w:name="_Toc46481000"/>
      <w:bookmarkStart w:id="1101" w:name="_Toc46482234"/>
      <w:bookmarkStart w:id="1102" w:name="_Toc46483468"/>
    </w:p>
    <w:p w14:paraId="682A2C8B" w14:textId="77777777" w:rsidR="00164B37" w:rsidRPr="00AC69DC" w:rsidRDefault="00164B37" w:rsidP="00164B37">
      <w:pPr>
        <w:pStyle w:val="Heading4"/>
      </w:pPr>
      <w:bookmarkStart w:id="1103" w:name="_Toc162831449"/>
      <w:r w:rsidRPr="00AC69DC">
        <w:t>–</w:t>
      </w:r>
      <w:r w:rsidRPr="00AC69DC">
        <w:tab/>
      </w:r>
      <w:r w:rsidRPr="00AC69DC">
        <w:rPr>
          <w:i/>
          <w:noProof/>
        </w:rPr>
        <w:t>ULInformationTransferMRDC</w:t>
      </w:r>
      <w:bookmarkEnd w:id="1092"/>
      <w:bookmarkEnd w:id="1093"/>
      <w:bookmarkEnd w:id="1094"/>
      <w:bookmarkEnd w:id="1095"/>
      <w:bookmarkEnd w:id="1096"/>
      <w:bookmarkEnd w:id="1097"/>
      <w:bookmarkEnd w:id="1098"/>
      <w:bookmarkEnd w:id="1099"/>
      <w:bookmarkEnd w:id="1100"/>
      <w:bookmarkEnd w:id="1101"/>
      <w:bookmarkEnd w:id="1102"/>
      <w:bookmarkEnd w:id="110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04" w:name="_Toc20487240"/>
      <w:bookmarkStart w:id="1105" w:name="_Toc29342535"/>
      <w:bookmarkStart w:id="1106" w:name="_Toc29343674"/>
      <w:bookmarkStart w:id="1107" w:name="_Toc36566936"/>
      <w:bookmarkStart w:id="1108" w:name="_Toc36810374"/>
      <w:bookmarkStart w:id="1109" w:name="_Toc36846738"/>
      <w:bookmarkStart w:id="1110" w:name="_Toc36939391"/>
      <w:bookmarkStart w:id="1111" w:name="_Toc37082371"/>
      <w:bookmarkStart w:id="1112" w:name="_Toc46481001"/>
      <w:bookmarkStart w:id="1113" w:name="_Toc46482235"/>
      <w:bookmarkStart w:id="1114" w:name="_Toc46483469"/>
      <w:bookmarkStart w:id="1115" w:name="_Toc162831450"/>
      <w:r w:rsidRPr="00AC69DC">
        <w:t>–</w:t>
      </w:r>
      <w:r w:rsidRPr="00AC69DC">
        <w:tab/>
      </w:r>
      <w:r w:rsidRPr="00AC69DC">
        <w:rPr>
          <w:i/>
          <w:noProof/>
        </w:rPr>
        <w:t>WLANConnectionStatusReport</w:t>
      </w:r>
      <w:bookmarkEnd w:id="1104"/>
      <w:bookmarkEnd w:id="1105"/>
      <w:bookmarkEnd w:id="1106"/>
      <w:bookmarkEnd w:id="1107"/>
      <w:bookmarkEnd w:id="1108"/>
      <w:bookmarkEnd w:id="1109"/>
      <w:bookmarkEnd w:id="1110"/>
      <w:bookmarkEnd w:id="1111"/>
      <w:bookmarkEnd w:id="1112"/>
      <w:bookmarkEnd w:id="1113"/>
      <w:bookmarkEnd w:id="1114"/>
      <w:bookmarkEnd w:id="111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16" w:name="_Toc20487241"/>
      <w:bookmarkStart w:id="1117" w:name="_Toc29342536"/>
      <w:bookmarkStart w:id="1118" w:name="_Toc29343675"/>
      <w:bookmarkStart w:id="1119" w:name="_Toc36566937"/>
      <w:bookmarkStart w:id="1120" w:name="_Toc36810375"/>
      <w:bookmarkStart w:id="1121" w:name="_Toc36846739"/>
      <w:bookmarkStart w:id="1122" w:name="_Toc36939392"/>
      <w:bookmarkStart w:id="1123" w:name="_Toc37082372"/>
      <w:bookmarkStart w:id="1124" w:name="_Toc46481002"/>
      <w:bookmarkStart w:id="1125" w:name="_Toc46482236"/>
      <w:bookmarkStart w:id="1126" w:name="_Toc46483470"/>
      <w:bookmarkStart w:id="1127" w:name="_Toc162831451"/>
      <w:r w:rsidRPr="00AC69DC">
        <w:t>6.3</w:t>
      </w:r>
      <w:r w:rsidRPr="00AC69DC">
        <w:tab/>
        <w:t>RRC information elements</w:t>
      </w:r>
      <w:bookmarkEnd w:id="1116"/>
      <w:bookmarkEnd w:id="1117"/>
      <w:bookmarkEnd w:id="1118"/>
      <w:bookmarkEnd w:id="1119"/>
      <w:bookmarkEnd w:id="1120"/>
      <w:bookmarkEnd w:id="1121"/>
      <w:bookmarkEnd w:id="1122"/>
      <w:bookmarkEnd w:id="1123"/>
      <w:bookmarkEnd w:id="1124"/>
      <w:bookmarkEnd w:id="1125"/>
      <w:bookmarkEnd w:id="1126"/>
      <w:bookmarkEnd w:id="1127"/>
    </w:p>
    <w:p w14:paraId="29FBA242" w14:textId="77777777" w:rsidR="00D415EF" w:rsidRPr="00AC69DC" w:rsidRDefault="00D415EF" w:rsidP="004E6D61">
      <w:pPr>
        <w:pStyle w:val="Heading3"/>
      </w:pPr>
      <w:bookmarkStart w:id="1128" w:name="_Toc46481003"/>
      <w:bookmarkStart w:id="1129" w:name="_Toc46482237"/>
      <w:bookmarkStart w:id="1130" w:name="_Toc46483471"/>
      <w:bookmarkStart w:id="1131" w:name="_Toc162831452"/>
      <w:bookmarkStart w:id="1132" w:name="_Toc20487242"/>
      <w:bookmarkStart w:id="1133" w:name="_Toc29342537"/>
      <w:bookmarkStart w:id="1134" w:name="_Toc29343676"/>
      <w:bookmarkStart w:id="1135" w:name="_Toc36566938"/>
      <w:bookmarkStart w:id="1136" w:name="_Toc36810376"/>
      <w:bookmarkStart w:id="1137" w:name="_Toc36846740"/>
      <w:bookmarkStart w:id="1138" w:name="_Toc36939393"/>
      <w:bookmarkStart w:id="1139" w:name="_Toc37082373"/>
      <w:r w:rsidRPr="00AC69DC">
        <w:t>6.3.0</w:t>
      </w:r>
      <w:r w:rsidRPr="00AC69DC">
        <w:tab/>
        <w:t>Parameterized types</w:t>
      </w:r>
      <w:bookmarkEnd w:id="1128"/>
      <w:bookmarkEnd w:id="1129"/>
      <w:bookmarkEnd w:id="1130"/>
      <w:bookmarkEnd w:id="1131"/>
    </w:p>
    <w:p w14:paraId="358C938C" w14:textId="77777777" w:rsidR="00D415EF" w:rsidRPr="00AC69DC" w:rsidRDefault="00D415EF" w:rsidP="004E6D61">
      <w:pPr>
        <w:pStyle w:val="Heading4"/>
        <w:rPr>
          <w:noProof/>
          <w:lang w:eastAsia="zh-CN"/>
        </w:rPr>
      </w:pPr>
      <w:bookmarkStart w:id="1140" w:name="_Toc46481004"/>
      <w:bookmarkStart w:id="1141" w:name="_Toc46482238"/>
      <w:bookmarkStart w:id="1142" w:name="_Toc46483472"/>
      <w:bookmarkStart w:id="1143" w:name="_Toc162831453"/>
      <w:r w:rsidRPr="00AC69DC">
        <w:t>–</w:t>
      </w:r>
      <w:r w:rsidRPr="00AC69DC">
        <w:tab/>
      </w:r>
      <w:r w:rsidRPr="00AC69DC">
        <w:rPr>
          <w:i/>
          <w:noProof/>
        </w:rPr>
        <w:t>SetupRelease</w:t>
      </w:r>
      <w:bookmarkEnd w:id="1140"/>
      <w:bookmarkEnd w:id="1141"/>
      <w:bookmarkEnd w:id="1142"/>
      <w:bookmarkEnd w:id="114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44" w:name="_Toc46481005"/>
      <w:bookmarkStart w:id="1145" w:name="_Toc46482239"/>
      <w:bookmarkStart w:id="1146" w:name="_Toc46483473"/>
      <w:bookmarkStart w:id="1147" w:name="_Toc162831454"/>
      <w:r w:rsidRPr="00AC69DC">
        <w:t>6.3.1</w:t>
      </w:r>
      <w:r w:rsidRPr="00AC69DC">
        <w:tab/>
        <w:t>System information blocks</w:t>
      </w:r>
      <w:bookmarkEnd w:id="1132"/>
      <w:bookmarkEnd w:id="1133"/>
      <w:bookmarkEnd w:id="1134"/>
      <w:bookmarkEnd w:id="1135"/>
      <w:bookmarkEnd w:id="1136"/>
      <w:bookmarkEnd w:id="1137"/>
      <w:bookmarkEnd w:id="1138"/>
      <w:bookmarkEnd w:id="1139"/>
      <w:bookmarkEnd w:id="1144"/>
      <w:bookmarkEnd w:id="1145"/>
      <w:bookmarkEnd w:id="1146"/>
      <w:bookmarkEnd w:id="1147"/>
    </w:p>
    <w:p w14:paraId="6750A8CB" w14:textId="77777777" w:rsidR="00D57360" w:rsidRPr="00AC69DC" w:rsidRDefault="00D57360" w:rsidP="00D57360">
      <w:pPr>
        <w:pStyle w:val="Heading4"/>
        <w:rPr>
          <w:i/>
          <w:noProof/>
          <w:lang w:eastAsia="zh-CN"/>
        </w:rPr>
      </w:pPr>
      <w:bookmarkStart w:id="1148" w:name="_Toc20487243"/>
      <w:bookmarkStart w:id="1149" w:name="_Toc29342538"/>
      <w:bookmarkStart w:id="1150" w:name="_Toc29343677"/>
      <w:bookmarkStart w:id="1151" w:name="_Toc36566939"/>
      <w:bookmarkStart w:id="1152" w:name="_Toc36810377"/>
      <w:bookmarkStart w:id="1153" w:name="_Toc36846741"/>
      <w:bookmarkStart w:id="1154" w:name="_Toc36939394"/>
      <w:bookmarkStart w:id="1155" w:name="_Toc37082374"/>
      <w:bookmarkStart w:id="1156" w:name="_Toc46481006"/>
      <w:bookmarkStart w:id="1157" w:name="_Toc46482240"/>
      <w:bookmarkStart w:id="1158" w:name="_Toc46483474"/>
      <w:bookmarkStart w:id="1159" w:name="_Toc162831455"/>
      <w:r w:rsidRPr="00AC69DC">
        <w:t>–</w:t>
      </w:r>
      <w:r w:rsidRPr="00AC69DC">
        <w:tab/>
      </w:r>
      <w:r w:rsidRPr="00AC69DC">
        <w:rPr>
          <w:i/>
          <w:noProof/>
        </w:rPr>
        <w:t>SystemInformationBlockPos</w:t>
      </w:r>
      <w:bookmarkEnd w:id="1148"/>
      <w:bookmarkEnd w:id="1149"/>
      <w:bookmarkEnd w:id="1150"/>
      <w:bookmarkEnd w:id="1151"/>
      <w:bookmarkEnd w:id="1152"/>
      <w:bookmarkEnd w:id="1153"/>
      <w:bookmarkEnd w:id="1154"/>
      <w:bookmarkEnd w:id="1155"/>
      <w:bookmarkEnd w:id="1156"/>
      <w:bookmarkEnd w:id="1157"/>
      <w:bookmarkEnd w:id="1158"/>
      <w:bookmarkEnd w:id="115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60" w:name="_Toc20487244"/>
      <w:bookmarkStart w:id="1161" w:name="_Toc29342539"/>
      <w:bookmarkStart w:id="1162" w:name="_Toc29343678"/>
      <w:bookmarkStart w:id="1163" w:name="_Toc36566940"/>
      <w:bookmarkStart w:id="1164" w:name="_Toc36810378"/>
      <w:bookmarkStart w:id="1165" w:name="_Toc36846742"/>
      <w:bookmarkStart w:id="1166" w:name="_Toc36939395"/>
      <w:bookmarkStart w:id="1167" w:name="_Toc37082375"/>
      <w:bookmarkStart w:id="1168" w:name="_Toc46481007"/>
      <w:bookmarkStart w:id="1169" w:name="_Toc46482241"/>
      <w:bookmarkStart w:id="1170" w:name="_Toc46483475"/>
      <w:bookmarkStart w:id="1171" w:name="_Toc162831456"/>
      <w:r w:rsidRPr="00AC69DC">
        <w:t>–</w:t>
      </w:r>
      <w:r w:rsidRPr="00AC69DC">
        <w:tab/>
      </w:r>
      <w:r w:rsidRPr="00AC69DC">
        <w:rPr>
          <w:i/>
          <w:noProof/>
        </w:rPr>
        <w:t>SystemInformationBlockType2</w:t>
      </w:r>
      <w:bookmarkEnd w:id="1160"/>
      <w:bookmarkEnd w:id="1161"/>
      <w:bookmarkEnd w:id="1162"/>
      <w:bookmarkEnd w:id="1163"/>
      <w:bookmarkEnd w:id="1164"/>
      <w:bookmarkEnd w:id="1165"/>
      <w:bookmarkEnd w:id="1166"/>
      <w:bookmarkEnd w:id="1167"/>
      <w:bookmarkEnd w:id="1168"/>
      <w:bookmarkEnd w:id="1169"/>
      <w:bookmarkEnd w:id="1170"/>
      <w:bookmarkEnd w:id="117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pt;height:15.9pt;mso-width-percent:0;mso-height-percent:0;mso-width-percent:0;mso-height-percent:0" o:ole="">
                  <v:imagedata r:id="rId19" o:title=""/>
                </v:shape>
                <o:OLEObject Type="Embed" ProgID="Equation.3" ShapeID="_x0000_i1028" DrawAspect="Content" ObjectID="_1779018383" r:id="rId2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73" w:name="_Toc20487245"/>
      <w:bookmarkStart w:id="1174" w:name="_Toc29342540"/>
      <w:bookmarkStart w:id="1175" w:name="_Toc29343679"/>
      <w:bookmarkStart w:id="1176" w:name="_Toc36566941"/>
      <w:bookmarkStart w:id="1177" w:name="_Toc36810379"/>
      <w:bookmarkStart w:id="1178" w:name="_Toc36846743"/>
      <w:bookmarkStart w:id="1179" w:name="_Toc36939396"/>
      <w:bookmarkStart w:id="1180" w:name="_Toc37082376"/>
      <w:bookmarkStart w:id="1181" w:name="_Toc46481008"/>
      <w:bookmarkStart w:id="1182" w:name="_Toc46482242"/>
      <w:bookmarkStart w:id="1183" w:name="_Toc46483476"/>
      <w:bookmarkStart w:id="1184" w:name="_Toc162831457"/>
      <w:r w:rsidRPr="00AC69DC">
        <w:t>–</w:t>
      </w:r>
      <w:r w:rsidRPr="00AC69DC">
        <w:tab/>
      </w:r>
      <w:r w:rsidRPr="00AC69DC">
        <w:rPr>
          <w:i/>
          <w:noProof/>
        </w:rPr>
        <w:t>SystemInformationBlockType3</w:t>
      </w:r>
      <w:bookmarkEnd w:id="1173"/>
      <w:bookmarkEnd w:id="1174"/>
      <w:bookmarkEnd w:id="1175"/>
      <w:bookmarkEnd w:id="1176"/>
      <w:bookmarkEnd w:id="1177"/>
      <w:bookmarkEnd w:id="1178"/>
      <w:bookmarkEnd w:id="1179"/>
      <w:bookmarkEnd w:id="1180"/>
      <w:bookmarkEnd w:id="1181"/>
      <w:bookmarkEnd w:id="1182"/>
      <w:bookmarkEnd w:id="1183"/>
      <w:bookmarkEnd w:id="118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85" w:name="OLE_LINK42"/>
      <w:bookmarkStart w:id="1186" w:name="OLE_LINK48"/>
      <w:r w:rsidRPr="00AC69DC">
        <w:t>Need OP</w:t>
      </w:r>
      <w:bookmarkEnd w:id="1185"/>
      <w:bookmarkEnd w:id="118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87" w:author="Huawei, HiSilicon" w:date="2024-05-09T22:29:00Z">
              <w:r w:rsidR="00D5170B">
                <w:t>n</w:t>
              </w:r>
            </w:ins>
            <w:r w:rsidRPr="00AC69DC">
              <w:t xml:space="preserve"> NTN </w:t>
            </w:r>
            <w:del w:id="1188"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89" w:author="Huawei, HiSilicon" w:date="2024-04-22T17:18:00Z">
              <w:r w:rsidR="0025046C">
                <w:t xml:space="preserve"> </w:t>
              </w:r>
              <w:r w:rsidR="0025046C" w:rsidRPr="0025046C">
                <w:t xml:space="preserve">This field applies for service link switches in NTN quasi-Earth fixed </w:t>
              </w:r>
            </w:ins>
            <w:ins w:id="1190" w:author="Huawei, HiSilicon" w:date="2024-05-09T22:29:00Z">
              <w:r w:rsidR="00D5170B">
                <w:t>cell</w:t>
              </w:r>
            </w:ins>
            <w:ins w:id="1191" w:author="Huawei, HiSilicon" w:date="2024-05-09T22:30:00Z">
              <w:r w:rsidR="006B783B">
                <w:t>s</w:t>
              </w:r>
            </w:ins>
            <w:ins w:id="1192" w:author="Huawei, HiSilicon" w:date="2024-04-22T17:18:00Z">
              <w:r w:rsidR="0025046C" w:rsidRPr="0025046C">
                <w:t xml:space="preserve"> and feeder link switches for both NTN quasi-Earth fixed and </w:t>
              </w:r>
            </w:ins>
            <w:ins w:id="1193" w:author="Huawei, HiSilicon" w:date="2024-05-09T22:29:00Z">
              <w:r w:rsidR="00D5170B">
                <w:t>e</w:t>
              </w:r>
            </w:ins>
            <w:ins w:id="1194" w:author="Huawei, HiSilicon" w:date="2024-04-22T17:18:00Z">
              <w:r w:rsidR="0025046C" w:rsidRPr="0025046C">
                <w:t>arth</w:t>
              </w:r>
            </w:ins>
            <w:ins w:id="1195" w:author="Huawei, HiSilicon" w:date="2024-05-09T22:29:00Z">
              <w:r w:rsidR="00D5170B">
                <w:t>-</w:t>
              </w:r>
            </w:ins>
            <w:ins w:id="1196" w:author="Huawei, HiSilicon" w:date="2024-04-22T17:18:00Z">
              <w:r w:rsidR="0025046C" w:rsidRPr="0025046C">
                <w:t xml:space="preserve">moving </w:t>
              </w:r>
            </w:ins>
            <w:ins w:id="1197" w:author="Huawei, HiSilicon" w:date="2024-05-09T22:30:00Z">
              <w:r w:rsidR="00D5170B">
                <w:t>cells</w:t>
              </w:r>
            </w:ins>
            <w:ins w:id="1198"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199" w:name="_Toc20487246"/>
      <w:bookmarkStart w:id="1200" w:name="_Toc29342541"/>
      <w:bookmarkStart w:id="1201" w:name="_Toc29343680"/>
      <w:bookmarkStart w:id="1202" w:name="_Toc36566942"/>
      <w:bookmarkStart w:id="1203" w:name="_Toc36810380"/>
      <w:bookmarkStart w:id="1204" w:name="_Toc36846744"/>
      <w:bookmarkStart w:id="1205" w:name="_Toc36939397"/>
      <w:bookmarkStart w:id="1206" w:name="_Toc37082377"/>
      <w:bookmarkStart w:id="1207" w:name="_Toc46481009"/>
      <w:bookmarkStart w:id="1208" w:name="_Toc46482243"/>
      <w:bookmarkStart w:id="1209" w:name="_Toc46483477"/>
      <w:bookmarkStart w:id="1210" w:name="_Toc162831458"/>
      <w:r w:rsidRPr="00AC69DC">
        <w:t>–</w:t>
      </w:r>
      <w:r w:rsidRPr="00AC69DC">
        <w:tab/>
      </w:r>
      <w:r w:rsidRPr="00AC69DC">
        <w:rPr>
          <w:i/>
          <w:noProof/>
        </w:rPr>
        <w:t>SystemInformationBlockType4</w:t>
      </w:r>
      <w:bookmarkEnd w:id="1199"/>
      <w:bookmarkEnd w:id="1200"/>
      <w:bookmarkEnd w:id="1201"/>
      <w:bookmarkEnd w:id="1202"/>
      <w:bookmarkEnd w:id="1203"/>
      <w:bookmarkEnd w:id="1204"/>
      <w:bookmarkEnd w:id="1205"/>
      <w:bookmarkEnd w:id="1206"/>
      <w:bookmarkEnd w:id="1207"/>
      <w:bookmarkEnd w:id="1208"/>
      <w:bookmarkEnd w:id="1209"/>
      <w:bookmarkEnd w:id="1210"/>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11" w:name="_Toc20487247"/>
      <w:bookmarkStart w:id="1212" w:name="_Toc29342542"/>
      <w:bookmarkStart w:id="1213" w:name="_Toc29343681"/>
      <w:bookmarkStart w:id="1214" w:name="_Toc36566943"/>
      <w:bookmarkStart w:id="1215" w:name="_Toc36810381"/>
      <w:bookmarkStart w:id="1216" w:name="_Toc36846745"/>
      <w:bookmarkStart w:id="1217" w:name="_Toc36939398"/>
      <w:bookmarkStart w:id="1218" w:name="_Toc37082378"/>
      <w:bookmarkStart w:id="1219" w:name="_Toc46481010"/>
      <w:bookmarkStart w:id="1220" w:name="_Toc46482244"/>
      <w:bookmarkStart w:id="1221" w:name="_Toc46483478"/>
      <w:bookmarkStart w:id="1222" w:name="_Toc162831459"/>
      <w:r w:rsidRPr="00AC69DC">
        <w:t>–</w:t>
      </w:r>
      <w:r w:rsidRPr="00AC69DC">
        <w:tab/>
      </w:r>
      <w:r w:rsidRPr="00AC69DC">
        <w:rPr>
          <w:i/>
          <w:noProof/>
        </w:rPr>
        <w:t>SystemInformationBlockType5</w:t>
      </w:r>
      <w:bookmarkEnd w:id="1211"/>
      <w:bookmarkEnd w:id="1212"/>
      <w:bookmarkEnd w:id="1213"/>
      <w:bookmarkEnd w:id="1214"/>
      <w:bookmarkEnd w:id="1215"/>
      <w:bookmarkEnd w:id="1216"/>
      <w:bookmarkEnd w:id="1217"/>
      <w:bookmarkEnd w:id="1218"/>
      <w:bookmarkEnd w:id="1219"/>
      <w:bookmarkEnd w:id="1220"/>
      <w:bookmarkEnd w:id="1221"/>
      <w:bookmarkEnd w:id="1222"/>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23" w:name="_Toc20487248"/>
      <w:bookmarkStart w:id="1224" w:name="_Toc29342543"/>
      <w:bookmarkStart w:id="1225" w:name="_Toc29343682"/>
      <w:bookmarkStart w:id="1226" w:name="_Toc36566944"/>
      <w:bookmarkStart w:id="1227" w:name="_Toc36810382"/>
      <w:bookmarkStart w:id="1228" w:name="_Toc36846746"/>
      <w:bookmarkStart w:id="1229" w:name="_Toc36939399"/>
      <w:bookmarkStart w:id="1230" w:name="_Toc37082379"/>
      <w:bookmarkStart w:id="1231" w:name="_Toc46481011"/>
      <w:bookmarkStart w:id="1232" w:name="_Toc46482245"/>
      <w:bookmarkStart w:id="1233" w:name="_Toc46483479"/>
      <w:bookmarkStart w:id="1234" w:name="_Toc162831460"/>
      <w:r w:rsidRPr="00AC69DC">
        <w:t>–</w:t>
      </w:r>
      <w:r w:rsidRPr="00AC69DC">
        <w:tab/>
      </w:r>
      <w:r w:rsidRPr="00AC69DC">
        <w:rPr>
          <w:i/>
          <w:noProof/>
        </w:rPr>
        <w:t>SystemInformationBlockType6</w:t>
      </w:r>
      <w:bookmarkEnd w:id="1223"/>
      <w:bookmarkEnd w:id="1224"/>
      <w:bookmarkEnd w:id="1225"/>
      <w:bookmarkEnd w:id="1226"/>
      <w:bookmarkEnd w:id="1227"/>
      <w:bookmarkEnd w:id="1228"/>
      <w:bookmarkEnd w:id="1229"/>
      <w:bookmarkEnd w:id="1230"/>
      <w:bookmarkEnd w:id="1231"/>
      <w:bookmarkEnd w:id="1232"/>
      <w:bookmarkEnd w:id="1233"/>
      <w:bookmarkEnd w:id="1234"/>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35" w:name="_Toc20487249"/>
      <w:bookmarkStart w:id="1236" w:name="_Toc29342544"/>
      <w:bookmarkStart w:id="1237" w:name="_Toc29343683"/>
      <w:bookmarkStart w:id="1238" w:name="_Toc36566945"/>
      <w:bookmarkStart w:id="1239" w:name="_Toc36810383"/>
      <w:bookmarkStart w:id="1240" w:name="_Toc36846747"/>
      <w:bookmarkStart w:id="1241" w:name="_Toc36939400"/>
      <w:bookmarkStart w:id="1242" w:name="_Toc37082380"/>
      <w:bookmarkStart w:id="1243" w:name="_Toc46481012"/>
      <w:bookmarkStart w:id="1244" w:name="_Toc46482246"/>
      <w:bookmarkStart w:id="1245" w:name="_Toc46483480"/>
      <w:bookmarkStart w:id="1246" w:name="_Toc162831461"/>
      <w:r w:rsidRPr="00AC69DC">
        <w:t>–</w:t>
      </w:r>
      <w:r w:rsidRPr="00AC69DC">
        <w:tab/>
      </w:r>
      <w:r w:rsidRPr="00AC69DC">
        <w:rPr>
          <w:i/>
          <w:noProof/>
        </w:rPr>
        <w:t>SystemInformationBlockType7</w:t>
      </w:r>
      <w:bookmarkEnd w:id="1235"/>
      <w:bookmarkEnd w:id="1236"/>
      <w:bookmarkEnd w:id="1237"/>
      <w:bookmarkEnd w:id="1238"/>
      <w:bookmarkEnd w:id="1239"/>
      <w:bookmarkEnd w:id="1240"/>
      <w:bookmarkEnd w:id="1241"/>
      <w:bookmarkEnd w:id="1242"/>
      <w:bookmarkEnd w:id="1243"/>
      <w:bookmarkEnd w:id="1244"/>
      <w:bookmarkEnd w:id="1245"/>
      <w:bookmarkEnd w:id="1246"/>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47" w:name="_Toc20487250"/>
      <w:bookmarkStart w:id="1248" w:name="_Toc29342545"/>
      <w:bookmarkStart w:id="1249" w:name="_Toc29343684"/>
      <w:bookmarkStart w:id="1250" w:name="_Toc36566946"/>
      <w:bookmarkStart w:id="1251" w:name="_Toc36810384"/>
      <w:bookmarkStart w:id="1252" w:name="_Toc36846748"/>
      <w:bookmarkStart w:id="1253" w:name="_Toc36939401"/>
      <w:bookmarkStart w:id="1254" w:name="_Toc37082381"/>
      <w:bookmarkStart w:id="1255" w:name="_Toc46481013"/>
      <w:bookmarkStart w:id="1256" w:name="_Toc46482247"/>
      <w:bookmarkStart w:id="1257" w:name="_Toc46483481"/>
      <w:bookmarkStart w:id="1258" w:name="_Toc162831462"/>
      <w:r w:rsidRPr="00AC69DC">
        <w:t>–</w:t>
      </w:r>
      <w:r w:rsidRPr="00AC69DC">
        <w:tab/>
      </w:r>
      <w:r w:rsidRPr="00AC69DC">
        <w:rPr>
          <w:i/>
          <w:noProof/>
        </w:rPr>
        <w:t>SystemInformationBlockType8</w:t>
      </w:r>
      <w:bookmarkEnd w:id="1247"/>
      <w:bookmarkEnd w:id="1248"/>
      <w:bookmarkEnd w:id="1249"/>
      <w:bookmarkEnd w:id="1250"/>
      <w:bookmarkEnd w:id="1251"/>
      <w:bookmarkEnd w:id="1252"/>
      <w:bookmarkEnd w:id="1253"/>
      <w:bookmarkEnd w:id="1254"/>
      <w:bookmarkEnd w:id="1255"/>
      <w:bookmarkEnd w:id="1256"/>
      <w:bookmarkEnd w:id="1257"/>
      <w:bookmarkEnd w:id="1258"/>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59" w:name="OLE_LINK59"/>
      <w:bookmarkStart w:id="1260"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59"/>
    <w:bookmarkEnd w:id="1260"/>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029" type="#_x0000_t75" alt="" style="width:86.25pt;height:18.4pt;mso-width-percent:0;mso-height-percent:0;mso-width-percent:0;mso-height-percent:0" o:ole="">
                  <v:imagedata r:id="rId21" o:title=""/>
                </v:shape>
                <o:OLEObject Type="Embed" ProgID="Equation.3" ShapeID="_x0000_i1029" DrawAspect="Content" ObjectID="_1779018384" r:id="rId2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61" w:name="_Toc20487251"/>
      <w:bookmarkStart w:id="1262" w:name="_Toc29342546"/>
      <w:bookmarkStart w:id="1263" w:name="_Toc29343685"/>
      <w:bookmarkStart w:id="1264" w:name="_Toc36566947"/>
      <w:bookmarkStart w:id="1265" w:name="_Toc36810385"/>
      <w:bookmarkStart w:id="1266" w:name="_Toc36846749"/>
      <w:bookmarkStart w:id="1267" w:name="_Toc36939402"/>
      <w:bookmarkStart w:id="1268" w:name="_Toc37082382"/>
      <w:bookmarkStart w:id="1269" w:name="_Toc46481014"/>
      <w:bookmarkStart w:id="1270" w:name="_Toc46482248"/>
      <w:bookmarkStart w:id="1271" w:name="_Toc46483482"/>
      <w:bookmarkStart w:id="1272" w:name="_Toc162831463"/>
      <w:r w:rsidRPr="00AC69DC">
        <w:t>–</w:t>
      </w:r>
      <w:r w:rsidRPr="00AC69DC">
        <w:tab/>
      </w:r>
      <w:r w:rsidRPr="00AC69DC">
        <w:rPr>
          <w:i/>
          <w:noProof/>
        </w:rPr>
        <w:t>SystemInformationBlockType9</w:t>
      </w:r>
      <w:bookmarkEnd w:id="1261"/>
      <w:bookmarkEnd w:id="1262"/>
      <w:bookmarkEnd w:id="1263"/>
      <w:bookmarkEnd w:id="1264"/>
      <w:bookmarkEnd w:id="1265"/>
      <w:bookmarkEnd w:id="1266"/>
      <w:bookmarkEnd w:id="1267"/>
      <w:bookmarkEnd w:id="1268"/>
      <w:bookmarkEnd w:id="1269"/>
      <w:bookmarkEnd w:id="1270"/>
      <w:bookmarkEnd w:id="1271"/>
      <w:bookmarkEnd w:id="1272"/>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73" w:name="_Toc20487252"/>
      <w:bookmarkStart w:id="1274" w:name="_Toc29342547"/>
      <w:bookmarkStart w:id="1275" w:name="_Toc29343686"/>
      <w:bookmarkStart w:id="1276" w:name="_Toc36566948"/>
      <w:bookmarkStart w:id="1277" w:name="_Toc36810386"/>
      <w:bookmarkStart w:id="1278" w:name="_Toc36846750"/>
      <w:bookmarkStart w:id="1279" w:name="_Toc36939403"/>
      <w:bookmarkStart w:id="1280" w:name="_Toc37082383"/>
      <w:bookmarkStart w:id="1281" w:name="_Toc46481015"/>
      <w:bookmarkStart w:id="1282" w:name="_Toc46482249"/>
      <w:bookmarkStart w:id="1283" w:name="_Toc46483483"/>
      <w:bookmarkStart w:id="1284" w:name="_Toc162831464"/>
      <w:r w:rsidRPr="00AC69DC">
        <w:rPr>
          <w:bCs/>
        </w:rPr>
        <w:t>–</w:t>
      </w:r>
      <w:r w:rsidRPr="00AC69DC">
        <w:rPr>
          <w:bCs/>
        </w:rPr>
        <w:tab/>
      </w:r>
      <w:r w:rsidRPr="00AC69DC">
        <w:rPr>
          <w:bCs/>
          <w:i/>
          <w:noProof/>
        </w:rPr>
        <w:t>SystemInformationBlockType10</w:t>
      </w:r>
      <w:bookmarkEnd w:id="1273"/>
      <w:bookmarkEnd w:id="1274"/>
      <w:bookmarkEnd w:id="1275"/>
      <w:bookmarkEnd w:id="1276"/>
      <w:bookmarkEnd w:id="1277"/>
      <w:bookmarkEnd w:id="1278"/>
      <w:bookmarkEnd w:id="1279"/>
      <w:bookmarkEnd w:id="1280"/>
      <w:bookmarkEnd w:id="1281"/>
      <w:bookmarkEnd w:id="1282"/>
      <w:bookmarkEnd w:id="1283"/>
      <w:bookmarkEnd w:id="1284"/>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85" w:name="_Toc20487253"/>
      <w:bookmarkStart w:id="1286" w:name="_Toc29342548"/>
      <w:bookmarkStart w:id="1287" w:name="_Toc29343687"/>
      <w:bookmarkStart w:id="1288" w:name="_Toc36566949"/>
      <w:bookmarkStart w:id="1289" w:name="_Toc36810387"/>
      <w:bookmarkStart w:id="1290" w:name="_Toc36846751"/>
      <w:bookmarkStart w:id="1291" w:name="_Toc36939404"/>
      <w:bookmarkStart w:id="1292" w:name="_Toc37082384"/>
      <w:bookmarkStart w:id="1293" w:name="_Toc46481016"/>
      <w:bookmarkStart w:id="1294" w:name="_Toc46482250"/>
      <w:bookmarkStart w:id="1295" w:name="_Toc46483484"/>
      <w:bookmarkStart w:id="1296" w:name="_Toc162831465"/>
      <w:r w:rsidRPr="00AC69DC">
        <w:rPr>
          <w:bCs/>
        </w:rPr>
        <w:t>–</w:t>
      </w:r>
      <w:r w:rsidRPr="00AC69DC">
        <w:rPr>
          <w:bCs/>
        </w:rPr>
        <w:tab/>
      </w:r>
      <w:r w:rsidRPr="00AC69DC">
        <w:rPr>
          <w:bCs/>
          <w:i/>
          <w:noProof/>
        </w:rPr>
        <w:t>SystemInformationBlockType11</w:t>
      </w:r>
      <w:bookmarkEnd w:id="1285"/>
      <w:bookmarkEnd w:id="1286"/>
      <w:bookmarkEnd w:id="1287"/>
      <w:bookmarkEnd w:id="1288"/>
      <w:bookmarkEnd w:id="1289"/>
      <w:bookmarkEnd w:id="1290"/>
      <w:bookmarkEnd w:id="1291"/>
      <w:bookmarkEnd w:id="1292"/>
      <w:bookmarkEnd w:id="1293"/>
      <w:bookmarkEnd w:id="1294"/>
      <w:bookmarkEnd w:id="1295"/>
      <w:bookmarkEnd w:id="1296"/>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297" w:name="_Toc20487254"/>
      <w:bookmarkStart w:id="1298" w:name="_Toc29342549"/>
      <w:bookmarkStart w:id="1299" w:name="_Toc29343688"/>
      <w:bookmarkStart w:id="1300" w:name="_Toc36566950"/>
      <w:bookmarkStart w:id="1301" w:name="_Toc36810388"/>
      <w:bookmarkStart w:id="1302" w:name="_Toc36846752"/>
      <w:bookmarkStart w:id="1303" w:name="_Toc36939405"/>
      <w:bookmarkStart w:id="1304" w:name="_Toc37082385"/>
      <w:bookmarkStart w:id="1305" w:name="_Toc46481017"/>
      <w:bookmarkStart w:id="1306" w:name="_Toc46482251"/>
      <w:bookmarkStart w:id="1307" w:name="_Toc46483485"/>
      <w:bookmarkStart w:id="1308" w:name="_Toc162831466"/>
      <w:r w:rsidRPr="00AC69DC">
        <w:rPr>
          <w:bCs/>
        </w:rPr>
        <w:t>–</w:t>
      </w:r>
      <w:r w:rsidRPr="00AC69DC">
        <w:rPr>
          <w:bCs/>
        </w:rPr>
        <w:tab/>
      </w:r>
      <w:r w:rsidRPr="00AC69DC">
        <w:rPr>
          <w:bCs/>
          <w:i/>
          <w:noProof/>
        </w:rPr>
        <w:t>SystemInformationBlockType12</w:t>
      </w:r>
      <w:bookmarkEnd w:id="1297"/>
      <w:bookmarkEnd w:id="1298"/>
      <w:bookmarkEnd w:id="1299"/>
      <w:bookmarkEnd w:id="1300"/>
      <w:bookmarkEnd w:id="1301"/>
      <w:bookmarkEnd w:id="1302"/>
      <w:bookmarkEnd w:id="1303"/>
      <w:bookmarkEnd w:id="1304"/>
      <w:bookmarkEnd w:id="1305"/>
      <w:bookmarkEnd w:id="1306"/>
      <w:bookmarkEnd w:id="1307"/>
      <w:bookmarkEnd w:id="1308"/>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09" w:name="_Hlk521481586"/>
            <w:r w:rsidRPr="00AC69DC">
              <w:rPr>
                <w:b/>
                <w:bCs/>
                <w:i/>
                <w:noProof/>
                <w:lang w:eastAsia="en-GB"/>
              </w:rPr>
              <w:t>warningAreaCoordinatesSegment</w:t>
            </w:r>
          </w:p>
          <w:bookmarkEnd w:id="1309"/>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0"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0"/>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11" w:name="_Toc20487255"/>
      <w:bookmarkStart w:id="1312" w:name="_Toc29342550"/>
      <w:bookmarkStart w:id="1313" w:name="_Toc29343689"/>
      <w:bookmarkStart w:id="1314" w:name="_Toc36566951"/>
      <w:bookmarkStart w:id="1315" w:name="_Toc36810389"/>
      <w:bookmarkStart w:id="1316" w:name="_Toc36846753"/>
      <w:bookmarkStart w:id="1317" w:name="_Toc36939406"/>
      <w:bookmarkStart w:id="1318" w:name="_Toc37082386"/>
      <w:bookmarkStart w:id="1319" w:name="_Toc46481018"/>
      <w:bookmarkStart w:id="1320" w:name="_Toc46482252"/>
      <w:bookmarkStart w:id="1321" w:name="_Toc46483486"/>
      <w:bookmarkStart w:id="1322" w:name="_Toc162831467"/>
      <w:r w:rsidRPr="00AC69DC">
        <w:t>–</w:t>
      </w:r>
      <w:r w:rsidRPr="00AC69DC">
        <w:tab/>
      </w:r>
      <w:r w:rsidRPr="00AC69DC">
        <w:rPr>
          <w:i/>
          <w:noProof/>
        </w:rPr>
        <w:t>SystemInformationBlockType13</w:t>
      </w:r>
      <w:bookmarkEnd w:id="1311"/>
      <w:bookmarkEnd w:id="1312"/>
      <w:bookmarkEnd w:id="1313"/>
      <w:bookmarkEnd w:id="1314"/>
      <w:bookmarkEnd w:id="1315"/>
      <w:bookmarkEnd w:id="1316"/>
      <w:bookmarkEnd w:id="1317"/>
      <w:bookmarkEnd w:id="1318"/>
      <w:bookmarkEnd w:id="1319"/>
      <w:bookmarkEnd w:id="1320"/>
      <w:bookmarkEnd w:id="1321"/>
      <w:bookmarkEnd w:id="1322"/>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23" w:name="OLE_LINK10"/>
      <w:r w:rsidRPr="00AC69DC">
        <w:t>-r9</w:t>
      </w:r>
      <w:bookmarkEnd w:id="1323"/>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24" w:name="_Toc20487256"/>
      <w:bookmarkStart w:id="1325" w:name="_Toc29342551"/>
      <w:bookmarkStart w:id="1326" w:name="_Toc29343690"/>
      <w:bookmarkStart w:id="1327" w:name="_Toc36566952"/>
      <w:bookmarkStart w:id="1328" w:name="_Toc36810390"/>
      <w:bookmarkStart w:id="1329" w:name="_Toc36846754"/>
      <w:bookmarkStart w:id="1330" w:name="_Toc36939407"/>
      <w:bookmarkStart w:id="1331" w:name="_Toc37082387"/>
      <w:bookmarkStart w:id="1332" w:name="_Toc46481019"/>
      <w:bookmarkStart w:id="1333" w:name="_Toc46482253"/>
      <w:bookmarkStart w:id="1334" w:name="_Toc46483487"/>
      <w:bookmarkStart w:id="1335" w:name="_Toc162831468"/>
      <w:r w:rsidRPr="00AC69DC">
        <w:rPr>
          <w:bCs/>
        </w:rPr>
        <w:t>–</w:t>
      </w:r>
      <w:r w:rsidRPr="00AC69DC">
        <w:rPr>
          <w:bCs/>
        </w:rPr>
        <w:tab/>
      </w:r>
      <w:r w:rsidRPr="00AC69DC">
        <w:rPr>
          <w:i/>
          <w:noProof/>
        </w:rPr>
        <w:t>SystemInformationBlockType14</w:t>
      </w:r>
      <w:bookmarkEnd w:id="1324"/>
      <w:bookmarkEnd w:id="1325"/>
      <w:bookmarkEnd w:id="1326"/>
      <w:bookmarkEnd w:id="1327"/>
      <w:bookmarkEnd w:id="1328"/>
      <w:bookmarkEnd w:id="1329"/>
      <w:bookmarkEnd w:id="1330"/>
      <w:bookmarkEnd w:id="1331"/>
      <w:bookmarkEnd w:id="1332"/>
      <w:bookmarkEnd w:id="1333"/>
      <w:bookmarkEnd w:id="1334"/>
      <w:bookmarkEnd w:id="1335"/>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36" w:name="_Toc20487257"/>
      <w:bookmarkStart w:id="1337" w:name="_Toc29342552"/>
      <w:bookmarkStart w:id="1338" w:name="_Toc29343691"/>
      <w:bookmarkStart w:id="1339" w:name="_Toc36566953"/>
      <w:bookmarkStart w:id="1340" w:name="_Toc36810391"/>
      <w:bookmarkStart w:id="1341" w:name="_Toc36846755"/>
      <w:bookmarkStart w:id="1342" w:name="_Toc36939408"/>
      <w:bookmarkStart w:id="1343" w:name="_Toc37082388"/>
      <w:bookmarkStart w:id="1344" w:name="_Toc46481020"/>
      <w:bookmarkStart w:id="1345" w:name="_Toc46482254"/>
      <w:bookmarkStart w:id="1346" w:name="_Toc46483488"/>
      <w:bookmarkStart w:id="1347" w:name="_Toc162831469"/>
      <w:r w:rsidRPr="00AC69DC">
        <w:t>–</w:t>
      </w:r>
      <w:r w:rsidRPr="00AC69DC">
        <w:tab/>
      </w:r>
      <w:r w:rsidRPr="00AC69DC">
        <w:rPr>
          <w:i/>
          <w:noProof/>
        </w:rPr>
        <w:t>SystemInformationBlockType15</w:t>
      </w:r>
      <w:bookmarkEnd w:id="1336"/>
      <w:bookmarkEnd w:id="1337"/>
      <w:bookmarkEnd w:id="1338"/>
      <w:bookmarkEnd w:id="1339"/>
      <w:bookmarkEnd w:id="1340"/>
      <w:bookmarkEnd w:id="1341"/>
      <w:bookmarkEnd w:id="1342"/>
      <w:bookmarkEnd w:id="1343"/>
      <w:bookmarkEnd w:id="1344"/>
      <w:bookmarkEnd w:id="1345"/>
      <w:bookmarkEnd w:id="1346"/>
      <w:bookmarkEnd w:id="1347"/>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48" w:name="_Toc20487258"/>
      <w:bookmarkStart w:id="1349" w:name="_Toc29342553"/>
      <w:bookmarkStart w:id="1350" w:name="_Toc29343692"/>
      <w:bookmarkStart w:id="1351" w:name="_Toc36566954"/>
      <w:bookmarkStart w:id="1352" w:name="_Toc36810392"/>
      <w:bookmarkStart w:id="1353" w:name="_Toc36846756"/>
      <w:bookmarkStart w:id="1354" w:name="_Toc36939409"/>
      <w:bookmarkStart w:id="1355" w:name="_Toc37082389"/>
      <w:bookmarkStart w:id="1356" w:name="_Toc46481021"/>
      <w:bookmarkStart w:id="1357" w:name="_Toc46482255"/>
      <w:bookmarkStart w:id="1358" w:name="_Toc46483489"/>
      <w:bookmarkStart w:id="1359" w:name="_Toc162831470"/>
      <w:r w:rsidRPr="00AC69DC">
        <w:t>–</w:t>
      </w:r>
      <w:r w:rsidRPr="00AC69DC">
        <w:tab/>
      </w:r>
      <w:r w:rsidRPr="00AC69DC">
        <w:rPr>
          <w:i/>
          <w:noProof/>
        </w:rPr>
        <w:t>SystemInformationBlockType16</w:t>
      </w:r>
      <w:bookmarkEnd w:id="1348"/>
      <w:bookmarkEnd w:id="1349"/>
      <w:bookmarkEnd w:id="1350"/>
      <w:bookmarkEnd w:id="1351"/>
      <w:bookmarkEnd w:id="1352"/>
      <w:bookmarkEnd w:id="1353"/>
      <w:bookmarkEnd w:id="1354"/>
      <w:bookmarkEnd w:id="1355"/>
      <w:bookmarkEnd w:id="1356"/>
      <w:bookmarkEnd w:id="1357"/>
      <w:bookmarkEnd w:id="1358"/>
      <w:bookmarkEnd w:id="1359"/>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60" w:name="_Toc20487259"/>
      <w:bookmarkStart w:id="1361" w:name="_Toc29342554"/>
      <w:bookmarkStart w:id="1362" w:name="_Toc29343693"/>
      <w:bookmarkStart w:id="1363" w:name="_Toc36566955"/>
      <w:bookmarkStart w:id="1364" w:name="_Toc36810393"/>
      <w:bookmarkStart w:id="1365" w:name="_Toc36846757"/>
      <w:bookmarkStart w:id="1366" w:name="_Toc36939410"/>
      <w:bookmarkStart w:id="1367" w:name="_Toc37082390"/>
      <w:bookmarkStart w:id="1368" w:name="_Toc46481022"/>
      <w:bookmarkStart w:id="1369" w:name="_Toc46482256"/>
      <w:bookmarkStart w:id="1370" w:name="_Toc46483490"/>
      <w:bookmarkStart w:id="1371" w:name="_Toc162831471"/>
      <w:r w:rsidRPr="00AC69DC">
        <w:t>–</w:t>
      </w:r>
      <w:r w:rsidRPr="00AC69DC">
        <w:tab/>
      </w:r>
      <w:r w:rsidRPr="00AC69DC">
        <w:rPr>
          <w:i/>
          <w:noProof/>
        </w:rPr>
        <w:t>SystemInformationBlockType17</w:t>
      </w:r>
      <w:bookmarkEnd w:id="1360"/>
      <w:bookmarkEnd w:id="1361"/>
      <w:bookmarkEnd w:id="1362"/>
      <w:bookmarkEnd w:id="1363"/>
      <w:bookmarkEnd w:id="1364"/>
      <w:bookmarkEnd w:id="1365"/>
      <w:bookmarkEnd w:id="1366"/>
      <w:bookmarkEnd w:id="1367"/>
      <w:bookmarkEnd w:id="1368"/>
      <w:bookmarkEnd w:id="1369"/>
      <w:bookmarkEnd w:id="1370"/>
      <w:bookmarkEnd w:id="1371"/>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72" w:name="_Toc20487260"/>
      <w:bookmarkStart w:id="1373" w:name="_Toc29342555"/>
      <w:bookmarkStart w:id="1374" w:name="_Toc29343694"/>
      <w:bookmarkStart w:id="1375" w:name="_Toc36566956"/>
      <w:bookmarkStart w:id="1376" w:name="_Toc36810394"/>
      <w:bookmarkStart w:id="1377" w:name="_Toc36846758"/>
      <w:bookmarkStart w:id="1378" w:name="_Toc36939411"/>
      <w:bookmarkStart w:id="1379" w:name="_Toc37082391"/>
      <w:bookmarkStart w:id="1380" w:name="_Toc46481023"/>
      <w:bookmarkStart w:id="1381" w:name="_Toc46482257"/>
      <w:bookmarkStart w:id="1382" w:name="_Toc46483491"/>
      <w:bookmarkStart w:id="1383" w:name="_Toc162831472"/>
      <w:r w:rsidRPr="00AC69DC">
        <w:t>–</w:t>
      </w:r>
      <w:r w:rsidRPr="00AC69DC">
        <w:tab/>
      </w:r>
      <w:r w:rsidRPr="00AC69DC">
        <w:rPr>
          <w:i/>
          <w:noProof/>
        </w:rPr>
        <w:t>SystemInformationBlockType18</w:t>
      </w:r>
      <w:bookmarkEnd w:id="1372"/>
      <w:bookmarkEnd w:id="1373"/>
      <w:bookmarkEnd w:id="1374"/>
      <w:bookmarkEnd w:id="1375"/>
      <w:bookmarkEnd w:id="1376"/>
      <w:bookmarkEnd w:id="1377"/>
      <w:bookmarkEnd w:id="1378"/>
      <w:bookmarkEnd w:id="1379"/>
      <w:bookmarkEnd w:id="1380"/>
      <w:bookmarkEnd w:id="1381"/>
      <w:bookmarkEnd w:id="1382"/>
      <w:bookmarkEnd w:id="1383"/>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84" w:name="_Toc20487261"/>
      <w:bookmarkStart w:id="1385" w:name="_Toc29342556"/>
      <w:bookmarkStart w:id="1386" w:name="_Toc29343695"/>
      <w:bookmarkStart w:id="1387" w:name="_Toc36566957"/>
      <w:bookmarkStart w:id="1388" w:name="_Toc36810395"/>
      <w:bookmarkStart w:id="1389" w:name="_Toc36846759"/>
      <w:bookmarkStart w:id="1390" w:name="_Toc36939412"/>
      <w:bookmarkStart w:id="1391" w:name="_Toc37082392"/>
      <w:bookmarkStart w:id="1392" w:name="_Toc46481024"/>
      <w:bookmarkStart w:id="1393" w:name="_Toc46482258"/>
      <w:bookmarkStart w:id="1394" w:name="_Toc46483492"/>
      <w:bookmarkStart w:id="1395" w:name="_Toc162831473"/>
      <w:r w:rsidRPr="00AC69DC">
        <w:t>–</w:t>
      </w:r>
      <w:r w:rsidRPr="00AC69DC">
        <w:tab/>
      </w:r>
      <w:r w:rsidRPr="00AC69DC">
        <w:rPr>
          <w:i/>
          <w:noProof/>
        </w:rPr>
        <w:t>SystemInformationBlockType19</w:t>
      </w:r>
      <w:bookmarkEnd w:id="1384"/>
      <w:bookmarkEnd w:id="1385"/>
      <w:bookmarkEnd w:id="1386"/>
      <w:bookmarkEnd w:id="1387"/>
      <w:bookmarkEnd w:id="1388"/>
      <w:bookmarkEnd w:id="1389"/>
      <w:bookmarkEnd w:id="1390"/>
      <w:bookmarkEnd w:id="1391"/>
      <w:bookmarkEnd w:id="1392"/>
      <w:bookmarkEnd w:id="1393"/>
      <w:bookmarkEnd w:id="1394"/>
      <w:bookmarkEnd w:id="1395"/>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396" w:name="_Toc20487262"/>
      <w:bookmarkStart w:id="1397" w:name="_Toc29342557"/>
      <w:bookmarkStart w:id="1398" w:name="_Toc29343696"/>
      <w:bookmarkStart w:id="1399" w:name="_Toc36566958"/>
      <w:bookmarkStart w:id="1400" w:name="_Toc36810396"/>
      <w:bookmarkStart w:id="1401" w:name="_Toc36846760"/>
      <w:bookmarkStart w:id="1402" w:name="_Toc36939413"/>
      <w:bookmarkStart w:id="1403" w:name="_Toc37082393"/>
      <w:bookmarkStart w:id="1404" w:name="_Toc46481025"/>
      <w:bookmarkStart w:id="1405" w:name="_Toc46482259"/>
      <w:bookmarkStart w:id="1406" w:name="_Toc46483493"/>
      <w:bookmarkStart w:id="1407" w:name="_Toc162831474"/>
      <w:r w:rsidRPr="00AC69DC">
        <w:t>–</w:t>
      </w:r>
      <w:r w:rsidRPr="00AC69DC">
        <w:tab/>
      </w:r>
      <w:r w:rsidRPr="00AC69DC">
        <w:rPr>
          <w:i/>
          <w:noProof/>
        </w:rPr>
        <w:t>SystemInformationBlockType20</w:t>
      </w:r>
      <w:bookmarkEnd w:id="1396"/>
      <w:bookmarkEnd w:id="1397"/>
      <w:bookmarkEnd w:id="1398"/>
      <w:bookmarkEnd w:id="1399"/>
      <w:bookmarkEnd w:id="1400"/>
      <w:bookmarkEnd w:id="1401"/>
      <w:bookmarkEnd w:id="1402"/>
      <w:bookmarkEnd w:id="1403"/>
      <w:bookmarkEnd w:id="1404"/>
      <w:bookmarkEnd w:id="1405"/>
      <w:bookmarkEnd w:id="1406"/>
      <w:bookmarkEnd w:id="1407"/>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08" w:name="_Toc20487263"/>
      <w:bookmarkStart w:id="1409" w:name="_Toc29342558"/>
      <w:bookmarkStart w:id="1410" w:name="_Toc29343697"/>
      <w:bookmarkStart w:id="1411" w:name="_Toc36566959"/>
      <w:bookmarkStart w:id="1412" w:name="_Toc36810397"/>
      <w:bookmarkStart w:id="1413" w:name="_Toc36846761"/>
      <w:bookmarkStart w:id="1414" w:name="_Toc36939414"/>
      <w:bookmarkStart w:id="1415" w:name="_Toc37082394"/>
      <w:bookmarkStart w:id="1416" w:name="_Toc46481026"/>
      <w:bookmarkStart w:id="1417" w:name="_Toc46482260"/>
      <w:bookmarkStart w:id="1418" w:name="_Toc46483494"/>
      <w:bookmarkStart w:id="1419" w:name="_Toc162831475"/>
      <w:r w:rsidRPr="00AC69DC">
        <w:t>–</w:t>
      </w:r>
      <w:r w:rsidRPr="00AC69DC">
        <w:tab/>
      </w:r>
      <w:r w:rsidRPr="00AC69DC">
        <w:rPr>
          <w:i/>
          <w:noProof/>
        </w:rPr>
        <w:t>SystemInformationBlockType</w:t>
      </w:r>
      <w:r w:rsidRPr="00AC69DC">
        <w:rPr>
          <w:i/>
          <w:noProof/>
          <w:lang w:eastAsia="zh-CN"/>
        </w:rPr>
        <w:t>21</w:t>
      </w:r>
      <w:bookmarkEnd w:id="1408"/>
      <w:bookmarkEnd w:id="1409"/>
      <w:bookmarkEnd w:id="1410"/>
      <w:bookmarkEnd w:id="1411"/>
      <w:bookmarkEnd w:id="1412"/>
      <w:bookmarkEnd w:id="1413"/>
      <w:bookmarkEnd w:id="1414"/>
      <w:bookmarkEnd w:id="1415"/>
      <w:bookmarkEnd w:id="1416"/>
      <w:bookmarkEnd w:id="1417"/>
      <w:bookmarkEnd w:id="1418"/>
      <w:bookmarkEnd w:id="1419"/>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0" w:name="OLE_LINK195"/>
      <w:bookmarkStart w:id="1421" w:name="OLE_LINK194"/>
      <w:r w:rsidRPr="00AC69DC">
        <w:t>v2x-Comm</w:t>
      </w:r>
      <w:bookmarkEnd w:id="1420"/>
      <w:bookmarkEnd w:id="1421"/>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2" w:name="OLE_LINK339"/>
      <w:bookmarkStart w:id="1423" w:name="OLE_LINK340"/>
      <w:r w:rsidRPr="00AC69DC">
        <w:tab/>
      </w:r>
      <w:bookmarkStart w:id="1424" w:name="OLE_LINK338"/>
      <w:r w:rsidRPr="00AC69DC">
        <w:t>v2x-SyncConfig-r14</w:t>
      </w:r>
      <w:r w:rsidRPr="00AC69DC">
        <w:tab/>
      </w:r>
      <w:r w:rsidRPr="00AC69DC">
        <w:tab/>
      </w:r>
      <w:r w:rsidRPr="00AC69DC">
        <w:tab/>
      </w:r>
      <w:bookmarkStart w:id="1425" w:name="OLE_LINK166"/>
      <w:bookmarkStart w:id="1426" w:name="OLE_LINK167"/>
      <w:bookmarkEnd w:id="1424"/>
      <w:r w:rsidRPr="00AC69DC">
        <w:tab/>
      </w:r>
      <w:r w:rsidRPr="00AC69DC">
        <w:tab/>
        <w:t>SL-SyncConfigListV2X-r1</w:t>
      </w:r>
      <w:bookmarkEnd w:id="1425"/>
      <w:bookmarkEnd w:id="1426"/>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27" w:name="OLE_LINK184"/>
      <w:bookmarkStart w:id="1428" w:name="OLE_LINK183"/>
      <w:r w:rsidRPr="00AC69DC">
        <w:t>v2x-InterFreqInfoList-r14</w:t>
      </w:r>
      <w:r w:rsidRPr="00AC69DC">
        <w:tab/>
      </w:r>
      <w:bookmarkStart w:id="1429" w:name="OLE_LINK196"/>
      <w:bookmarkStart w:id="1430" w:name="OLE_LINK197"/>
      <w:bookmarkStart w:id="1431" w:name="OLE_LINK219"/>
      <w:r w:rsidRPr="00AC69DC">
        <w:tab/>
      </w:r>
      <w:r w:rsidRPr="00AC69DC">
        <w:tab/>
        <w:t>SL-InterFreqInfoListV2X-r1</w:t>
      </w:r>
      <w:bookmarkEnd w:id="1429"/>
      <w:bookmarkEnd w:id="1430"/>
      <w:bookmarkEnd w:id="1431"/>
      <w:r w:rsidRPr="00AC69DC">
        <w:t>4</w:t>
      </w:r>
      <w:r w:rsidRPr="00AC69DC">
        <w:tab/>
      </w:r>
      <w:r w:rsidRPr="00AC69DC">
        <w:tab/>
      </w:r>
      <w:r w:rsidRPr="00AC69DC">
        <w:tab/>
        <w:t>OPTIONAL,</w:t>
      </w:r>
      <w:r w:rsidRPr="00AC69DC">
        <w:tab/>
        <w:t>-- Need OR</w:t>
      </w:r>
      <w:bookmarkStart w:id="1432" w:name="OLE_LINK369"/>
      <w:bookmarkStart w:id="1433" w:name="OLE_LINK368"/>
      <w:bookmarkStart w:id="1434" w:name="OLE_LINK343"/>
      <w:bookmarkStart w:id="1435" w:name="OLE_LINK342"/>
      <w:bookmarkEnd w:id="1427"/>
      <w:bookmarkEnd w:id="1428"/>
    </w:p>
    <w:bookmarkEnd w:id="1432"/>
    <w:bookmarkEnd w:id="1433"/>
    <w:bookmarkEnd w:id="1434"/>
    <w:bookmarkEnd w:id="1435"/>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2"/>
    <w:bookmarkEnd w:id="1423"/>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36" w:name="OLE_LINK361"/>
      <w:bookmarkStart w:id="1437"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36"/>
    <w:bookmarkEnd w:id="1437"/>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38" w:name="_Toc20487264"/>
      <w:bookmarkStart w:id="1439" w:name="_Toc29342559"/>
      <w:bookmarkStart w:id="1440" w:name="_Toc29343698"/>
      <w:bookmarkStart w:id="1441" w:name="_Toc36566960"/>
      <w:bookmarkStart w:id="1442" w:name="_Toc36810398"/>
      <w:bookmarkStart w:id="1443" w:name="_Toc36846762"/>
      <w:bookmarkStart w:id="1444" w:name="_Toc36939415"/>
      <w:bookmarkStart w:id="1445" w:name="_Toc37082395"/>
      <w:bookmarkStart w:id="1446" w:name="_Toc46481027"/>
      <w:bookmarkStart w:id="1447" w:name="_Toc46482261"/>
      <w:bookmarkStart w:id="1448" w:name="_Toc46483495"/>
      <w:bookmarkStart w:id="1449" w:name="_Toc162831476"/>
      <w:r w:rsidRPr="00AC69DC">
        <w:t>–</w:t>
      </w:r>
      <w:r w:rsidRPr="00AC69DC">
        <w:tab/>
      </w:r>
      <w:r w:rsidRPr="00AC69DC">
        <w:rPr>
          <w:i/>
          <w:noProof/>
        </w:rPr>
        <w:t>SystemInformationBlockType24</w:t>
      </w:r>
      <w:bookmarkEnd w:id="1438"/>
      <w:bookmarkEnd w:id="1439"/>
      <w:bookmarkEnd w:id="1440"/>
      <w:bookmarkEnd w:id="1441"/>
      <w:bookmarkEnd w:id="1442"/>
      <w:bookmarkEnd w:id="1443"/>
      <w:bookmarkEnd w:id="1444"/>
      <w:bookmarkEnd w:id="1445"/>
      <w:bookmarkEnd w:id="1446"/>
      <w:bookmarkEnd w:id="1447"/>
      <w:bookmarkEnd w:id="1448"/>
      <w:bookmarkEnd w:id="1449"/>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50" w:name="_Toc20487265"/>
      <w:bookmarkStart w:id="1451" w:name="_Toc29342560"/>
      <w:bookmarkStart w:id="1452" w:name="_Toc29343699"/>
      <w:bookmarkStart w:id="1453" w:name="_Toc36566961"/>
      <w:bookmarkStart w:id="1454" w:name="_Toc36810399"/>
      <w:bookmarkStart w:id="1455" w:name="_Toc36846763"/>
      <w:bookmarkStart w:id="1456" w:name="_Toc36939416"/>
      <w:bookmarkStart w:id="1457" w:name="_Toc37082396"/>
      <w:bookmarkStart w:id="1458" w:name="_Toc46481028"/>
      <w:bookmarkStart w:id="1459" w:name="_Toc46482262"/>
      <w:bookmarkStart w:id="1460" w:name="_Toc46483496"/>
      <w:bookmarkStart w:id="1461" w:name="_Toc162831477"/>
      <w:r w:rsidRPr="00AC69DC">
        <w:rPr>
          <w:bCs/>
        </w:rPr>
        <w:t>–</w:t>
      </w:r>
      <w:r w:rsidRPr="00AC69DC">
        <w:rPr>
          <w:bCs/>
        </w:rPr>
        <w:tab/>
      </w:r>
      <w:r w:rsidRPr="00AC69DC">
        <w:rPr>
          <w:i/>
        </w:rPr>
        <w:t>SystemInformationBlockType25</w:t>
      </w:r>
      <w:bookmarkEnd w:id="1450"/>
      <w:bookmarkEnd w:id="1451"/>
      <w:bookmarkEnd w:id="1452"/>
      <w:bookmarkEnd w:id="1453"/>
      <w:bookmarkEnd w:id="1454"/>
      <w:bookmarkEnd w:id="1455"/>
      <w:bookmarkEnd w:id="1456"/>
      <w:bookmarkEnd w:id="1457"/>
      <w:bookmarkEnd w:id="1458"/>
      <w:bookmarkEnd w:id="1459"/>
      <w:bookmarkEnd w:id="1460"/>
      <w:bookmarkEnd w:id="1461"/>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62" w:name="_Toc20487266"/>
      <w:bookmarkStart w:id="1463" w:name="_Toc29342561"/>
      <w:bookmarkStart w:id="1464" w:name="_Toc29343700"/>
      <w:bookmarkStart w:id="1465" w:name="_Toc36566962"/>
      <w:bookmarkStart w:id="1466" w:name="_Toc36810400"/>
      <w:bookmarkStart w:id="1467" w:name="_Toc36846764"/>
      <w:bookmarkStart w:id="1468" w:name="_Toc36939417"/>
      <w:bookmarkStart w:id="1469" w:name="_Toc37082397"/>
      <w:bookmarkStart w:id="1470" w:name="_Toc46481029"/>
      <w:bookmarkStart w:id="1471" w:name="_Toc46482263"/>
      <w:bookmarkStart w:id="1472" w:name="_Toc46483497"/>
      <w:bookmarkStart w:id="1473" w:name="_Toc162831478"/>
      <w:r w:rsidRPr="00AC69DC">
        <w:t>–</w:t>
      </w:r>
      <w:r w:rsidRPr="00AC69DC">
        <w:tab/>
      </w:r>
      <w:r w:rsidRPr="00AC69DC">
        <w:rPr>
          <w:i/>
        </w:rPr>
        <w:t>SystemInformationBlockType</w:t>
      </w:r>
      <w:r w:rsidRPr="00AC69DC">
        <w:rPr>
          <w:i/>
          <w:lang w:eastAsia="zh-CN"/>
        </w:rPr>
        <w:t>26</w:t>
      </w:r>
      <w:bookmarkEnd w:id="1462"/>
      <w:bookmarkEnd w:id="1463"/>
      <w:bookmarkEnd w:id="1464"/>
      <w:bookmarkEnd w:id="1465"/>
      <w:bookmarkEnd w:id="1466"/>
      <w:bookmarkEnd w:id="1467"/>
      <w:bookmarkEnd w:id="1468"/>
      <w:bookmarkEnd w:id="1469"/>
      <w:bookmarkEnd w:id="1470"/>
      <w:bookmarkEnd w:id="1471"/>
      <w:bookmarkEnd w:id="1472"/>
      <w:bookmarkEnd w:id="1473"/>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74" w:name="_Toc46481030"/>
      <w:bookmarkStart w:id="1475" w:name="_Toc46482264"/>
      <w:bookmarkStart w:id="1476" w:name="_Toc46483498"/>
      <w:bookmarkStart w:id="1477" w:name="_Toc162831479"/>
      <w:bookmarkStart w:id="1478" w:name="_Toc36810401"/>
      <w:bookmarkStart w:id="1479" w:name="_Toc36846765"/>
      <w:bookmarkStart w:id="1480" w:name="_Toc36939418"/>
      <w:bookmarkStart w:id="1481" w:name="_Toc37082398"/>
      <w:r w:rsidRPr="00AC69DC">
        <w:t>–</w:t>
      </w:r>
      <w:r w:rsidRPr="00AC69DC">
        <w:tab/>
      </w:r>
      <w:r w:rsidRPr="00AC69DC">
        <w:rPr>
          <w:i/>
        </w:rPr>
        <w:t>SystemInformationBlockType</w:t>
      </w:r>
      <w:r w:rsidRPr="00AC69DC">
        <w:rPr>
          <w:i/>
          <w:lang w:eastAsia="zh-CN"/>
        </w:rPr>
        <w:t>26a</w:t>
      </w:r>
      <w:bookmarkEnd w:id="1474"/>
      <w:bookmarkEnd w:id="1475"/>
      <w:bookmarkEnd w:id="1476"/>
      <w:bookmarkEnd w:id="1477"/>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82" w:name="_Toc46481031"/>
      <w:bookmarkStart w:id="1483" w:name="_Toc46482265"/>
      <w:bookmarkStart w:id="1484" w:name="_Toc46483499"/>
      <w:bookmarkStart w:id="1485" w:name="_Toc162831480"/>
      <w:r w:rsidRPr="00AC69DC">
        <w:t>–</w:t>
      </w:r>
      <w:r w:rsidRPr="00AC69DC">
        <w:tab/>
      </w:r>
      <w:r w:rsidRPr="00AC69DC">
        <w:rPr>
          <w:i/>
          <w:iCs/>
          <w:noProof/>
        </w:rPr>
        <w:t>SystemInformationBlockType27</w:t>
      </w:r>
      <w:bookmarkEnd w:id="1478"/>
      <w:bookmarkEnd w:id="1479"/>
      <w:bookmarkEnd w:id="1480"/>
      <w:bookmarkEnd w:id="1481"/>
      <w:bookmarkEnd w:id="1482"/>
      <w:bookmarkEnd w:id="1483"/>
      <w:bookmarkEnd w:id="1484"/>
      <w:bookmarkEnd w:id="1485"/>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86" w:name="_Toc36810402"/>
      <w:bookmarkStart w:id="1487" w:name="_Toc36846766"/>
      <w:bookmarkStart w:id="1488" w:name="_Toc36939419"/>
      <w:bookmarkStart w:id="1489" w:name="_Toc37082399"/>
      <w:bookmarkStart w:id="1490" w:name="_Toc46481032"/>
      <w:bookmarkStart w:id="1491" w:name="_Toc46482266"/>
      <w:bookmarkStart w:id="1492" w:name="_Toc46483500"/>
      <w:bookmarkStart w:id="1493" w:name="_Toc162831481"/>
      <w:r w:rsidRPr="00AC69DC">
        <w:t>–</w:t>
      </w:r>
      <w:r w:rsidRPr="00AC69DC">
        <w:tab/>
      </w:r>
      <w:r w:rsidRPr="00AC69DC">
        <w:rPr>
          <w:i/>
        </w:rPr>
        <w:t>SystemInformationBlockType</w:t>
      </w:r>
      <w:r w:rsidRPr="00AC69DC">
        <w:rPr>
          <w:i/>
          <w:lang w:eastAsia="zh-CN"/>
        </w:rPr>
        <w:t>28</w:t>
      </w:r>
      <w:bookmarkEnd w:id="1486"/>
      <w:bookmarkEnd w:id="1487"/>
      <w:bookmarkEnd w:id="1488"/>
      <w:bookmarkEnd w:id="1489"/>
      <w:bookmarkEnd w:id="1490"/>
      <w:bookmarkEnd w:id="1491"/>
      <w:bookmarkEnd w:id="1492"/>
      <w:bookmarkEnd w:id="1493"/>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494" w:name="_Toc46481033"/>
      <w:bookmarkStart w:id="1495" w:name="_Toc46482267"/>
      <w:bookmarkStart w:id="1496" w:name="_Toc46483501"/>
      <w:bookmarkStart w:id="1497" w:name="_Toc162831482"/>
      <w:r w:rsidRPr="00AC69DC">
        <w:t>–</w:t>
      </w:r>
      <w:r w:rsidRPr="00AC69DC">
        <w:tab/>
      </w:r>
      <w:r w:rsidRPr="00AC69DC">
        <w:rPr>
          <w:i/>
        </w:rPr>
        <w:t>SystemInformationBlockType</w:t>
      </w:r>
      <w:r w:rsidR="0063702D" w:rsidRPr="00AC69DC">
        <w:rPr>
          <w:i/>
        </w:rPr>
        <w:t>29</w:t>
      </w:r>
      <w:bookmarkEnd w:id="1494"/>
      <w:bookmarkEnd w:id="1495"/>
      <w:bookmarkEnd w:id="1496"/>
      <w:bookmarkEnd w:id="1497"/>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498" w:name="_Toc162831483"/>
      <w:r w:rsidRPr="00AC69DC">
        <w:t>–</w:t>
      </w:r>
      <w:r w:rsidRPr="00AC69DC">
        <w:tab/>
      </w:r>
      <w:r w:rsidRPr="00AC69DC">
        <w:rPr>
          <w:i/>
          <w:iCs/>
          <w:noProof/>
        </w:rPr>
        <w:t>SystemInformationBlockType30</w:t>
      </w:r>
      <w:bookmarkEnd w:id="1498"/>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499" w:name="_Toc162831484"/>
      <w:r w:rsidRPr="00AC69DC">
        <w:rPr>
          <w:i/>
          <w:iCs/>
        </w:rPr>
        <w:t>–</w:t>
      </w:r>
      <w:r w:rsidRPr="00AC69DC">
        <w:rPr>
          <w:i/>
          <w:iCs/>
        </w:rPr>
        <w:tab/>
      </w:r>
      <w:r w:rsidR="00C77316" w:rsidRPr="00AC69DC">
        <w:rPr>
          <w:i/>
          <w:iCs/>
        </w:rPr>
        <w:t>SystemInformationBlockType31</w:t>
      </w:r>
      <w:bookmarkEnd w:id="1499"/>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0" w:author="Huawei, HiSilicon" w:date="2024-05-29T16:11:00Z">
        <w:r w:rsidR="009B2155">
          <w:t>,</w:t>
        </w:r>
      </w:ins>
    </w:p>
    <w:p w14:paraId="14E42A2B" w14:textId="120CAD83" w:rsidR="009636CB" w:rsidRPr="00AC69DC" w:rsidRDefault="009636CB" w:rsidP="009636CB">
      <w:pPr>
        <w:pStyle w:val="PL"/>
        <w:shd w:val="clear" w:color="auto" w:fill="E6E6E6"/>
        <w:rPr>
          <w:ins w:id="1501" w:author="Huawei, HiSilicon" w:date="2024-05-29T16:11:00Z"/>
        </w:rPr>
      </w:pPr>
      <w:ins w:id="1502" w:author="Huawei, HiSilicon" w:date="2024-05-29T16:11:00Z">
        <w:r w:rsidRPr="00AC69DC">
          <w:tab/>
          <w:t>[[</w:t>
        </w:r>
        <w:r w:rsidRPr="00AC69DC">
          <w:tab/>
          <w:t>servingSatelliteInfo-</w:t>
        </w:r>
        <w:r>
          <w:t>v18xy</w:t>
        </w:r>
        <w:r w:rsidRPr="00AC69DC">
          <w:tab/>
          <w:t>ServingSatelliteInfo-</w:t>
        </w:r>
      </w:ins>
      <w:ins w:id="1503" w:author="Huawei, HiSilicon" w:date="2024-05-29T16:12:00Z">
        <w:r>
          <w:t>v18xy</w:t>
        </w:r>
      </w:ins>
      <w:ins w:id="1504"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05" w:author="Huawei, HiSilicon" w:date="2024-05-29T16:11:00Z"/>
        </w:rPr>
      </w:pPr>
      <w:ins w:id="1506"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07"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08" w:author="Huawei, HiSilicon" w:date="2024-05-29T16:41:00Z"/>
        </w:rPr>
      </w:pPr>
      <w:del w:id="1509"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0" w:author="Huawei, HiSilicon" w:date="2024-05-29T16:41:00Z"/>
        </w:rPr>
      </w:pPr>
      <w:del w:id="1511"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2" w:author="Huawei, HiSilicon" w:date="2024-05-29T16:41:00Z"/>
        </w:rPr>
      </w:pPr>
      <w:del w:id="1513"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14" w:author="Huawei, HiSilicon" w:date="2024-05-29T16:41:00Z"/>
        </w:rPr>
      </w:pPr>
      <w:del w:id="1515"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16" w:author="Huawei, HiSilicon" w:date="2024-05-29T16:41:00Z"/>
        </w:rPr>
      </w:pPr>
      <w:del w:id="1517"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18" w:author="Huawei, HiSilicon" w:date="2024-05-29T16:41:00Z"/>
        </w:rPr>
      </w:pPr>
      <w:del w:id="1519"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0" w:author="Huawei, HiSilicon" w:date="2024-05-29T16:41:00Z"/>
        </w:rPr>
      </w:pPr>
      <w:del w:id="1521"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2" w:author="Huawei, HiSilicon" w:date="2024-05-29T16:37:00Z"/>
        </w:rPr>
      </w:pPr>
    </w:p>
    <w:p w14:paraId="05B6C94F" w14:textId="3BC02757" w:rsidR="00A545BD" w:rsidRPr="00AC69DC" w:rsidRDefault="00A545BD" w:rsidP="00A545BD">
      <w:pPr>
        <w:pStyle w:val="PL"/>
        <w:shd w:val="clear" w:color="auto" w:fill="E6E6E6"/>
        <w:rPr>
          <w:ins w:id="1523" w:author="Huawei, HiSilicon" w:date="2024-05-29T16:37:00Z"/>
        </w:rPr>
      </w:pPr>
      <w:ins w:id="1524"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25" w:author="Huawei, HiSilicon" w:date="2024-05-29T16:37:00Z"/>
        </w:rPr>
      </w:pPr>
      <w:ins w:id="1526"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27" w:author="Huawei, HiSilicon" w:date="2024-05-29T16:37:00Z"/>
        </w:rPr>
      </w:pPr>
      <w:ins w:id="1528"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29" w:author="Huawei, HiSilicon" w:date="2024-05-29T16:37:00Z"/>
        </w:rPr>
      </w:pPr>
      <w:ins w:id="1530"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31" w:author="Huawei, HiSilicon" w:date="2024-05-29T16:37:00Z"/>
        </w:rPr>
      </w:pPr>
      <w:ins w:id="1532"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33" w:author="Huawei, HiSilicon" w:date="2024-05-29T16:37:00Z"/>
        </w:rPr>
      </w:pPr>
      <w:ins w:id="1534"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35" w:author="Huawei, HiSilicon" w:date="2024-05-29T16:37:00Z"/>
        </w:rPr>
      </w:pPr>
      <w:ins w:id="1536"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37" w:author="Huawei, HiSilicon" w:date="2024-05-29T16:37:00Z"/>
        </w:rPr>
      </w:pPr>
      <w:ins w:id="1538"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39" w:name="_Toc162831485"/>
      <w:r w:rsidRPr="00AC69DC">
        <w:t>–</w:t>
      </w:r>
      <w:r w:rsidRPr="00AC69DC">
        <w:tab/>
      </w:r>
      <w:r w:rsidR="00C77316" w:rsidRPr="00AC69DC">
        <w:rPr>
          <w:i/>
          <w:iCs/>
        </w:rPr>
        <w:t>SystemInformationBlockType32</w:t>
      </w:r>
      <w:bookmarkEnd w:id="153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40" w:name="_Toc162831486"/>
      <w:r w:rsidRPr="00AC69DC">
        <w:t>–</w:t>
      </w:r>
      <w:r w:rsidRPr="00AC69DC">
        <w:tab/>
      </w:r>
      <w:r w:rsidRPr="00AC69DC">
        <w:rPr>
          <w:i/>
          <w:iCs/>
        </w:rPr>
        <w:t>SystemInformationBlock</w:t>
      </w:r>
      <w:r w:rsidR="00D63D97" w:rsidRPr="00AC69DC">
        <w:rPr>
          <w:i/>
          <w:iCs/>
        </w:rPr>
        <w:t>Type33</w:t>
      </w:r>
      <w:bookmarkEnd w:id="154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41"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2" w:author="Huawei, HiSilicon" w:date="2024-04-09T19:56:00Z"/>
        </w:rPr>
      </w:pPr>
      <w:del w:id="1543"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44" w:author="Huawei, HiSilicon" w:date="2024-05-09T22:25:00Z">
              <w:r w:rsidR="009553B6" w:rsidRPr="00AC69DC">
                <w:t xml:space="preserve">NTN quasi-Earth fixed </w:t>
              </w:r>
            </w:ins>
            <w:r w:rsidRPr="00AC69DC">
              <w:t>neighbour cell(s)</w:t>
            </w:r>
            <w:del w:id="1545"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46" w:name="_Toc20487267"/>
      <w:bookmarkStart w:id="1547" w:name="_Toc29342562"/>
      <w:bookmarkStart w:id="1548" w:name="_Toc29343701"/>
      <w:bookmarkStart w:id="1549" w:name="_Toc36566963"/>
      <w:bookmarkStart w:id="1550" w:name="_Toc36810403"/>
      <w:bookmarkStart w:id="1551" w:name="_Toc36846767"/>
      <w:bookmarkStart w:id="1552" w:name="_Toc36939420"/>
      <w:bookmarkStart w:id="1553" w:name="_Toc37082400"/>
      <w:bookmarkStart w:id="1554" w:name="_Toc46481034"/>
      <w:bookmarkStart w:id="1555" w:name="_Toc46482268"/>
      <w:bookmarkStart w:id="1556" w:name="_Toc46483502"/>
      <w:bookmarkStart w:id="1557" w:name="_Toc162831487"/>
      <w:r w:rsidRPr="00AC69DC">
        <w:t>6.3.2</w:t>
      </w:r>
      <w:r w:rsidRPr="00AC69DC">
        <w:tab/>
        <w:t>Radio resource control information elements</w:t>
      </w:r>
      <w:bookmarkEnd w:id="1546"/>
      <w:bookmarkEnd w:id="1547"/>
      <w:bookmarkEnd w:id="1548"/>
      <w:bookmarkEnd w:id="1549"/>
      <w:bookmarkEnd w:id="1550"/>
      <w:bookmarkEnd w:id="1551"/>
      <w:bookmarkEnd w:id="1552"/>
      <w:bookmarkEnd w:id="1553"/>
      <w:bookmarkEnd w:id="1554"/>
      <w:bookmarkEnd w:id="1555"/>
      <w:bookmarkEnd w:id="1556"/>
      <w:bookmarkEnd w:id="1557"/>
    </w:p>
    <w:p w14:paraId="6E17F424" w14:textId="77777777" w:rsidR="0063702D" w:rsidRPr="00AC69DC" w:rsidRDefault="0063702D" w:rsidP="0063702D">
      <w:pPr>
        <w:pStyle w:val="Heading4"/>
      </w:pPr>
      <w:bookmarkStart w:id="1558" w:name="_Toc46481035"/>
      <w:bookmarkStart w:id="1559" w:name="_Toc46482269"/>
      <w:bookmarkStart w:id="1560" w:name="_Toc46483503"/>
      <w:bookmarkStart w:id="1561" w:name="_Toc162831488"/>
      <w:bookmarkStart w:id="1562" w:name="_Toc20487268"/>
      <w:bookmarkStart w:id="1563" w:name="_Toc29342563"/>
      <w:bookmarkStart w:id="1564" w:name="_Toc29343702"/>
      <w:bookmarkStart w:id="1565" w:name="_Toc36566964"/>
      <w:bookmarkStart w:id="1566" w:name="_Toc36810404"/>
      <w:bookmarkStart w:id="1567" w:name="_Toc36846768"/>
      <w:bookmarkStart w:id="1568" w:name="_Toc36939421"/>
      <w:bookmarkStart w:id="1569" w:name="_Toc37082401"/>
      <w:r w:rsidRPr="00AC69DC">
        <w:t>–</w:t>
      </w:r>
      <w:r w:rsidRPr="00AC69DC">
        <w:tab/>
      </w:r>
      <w:r w:rsidRPr="00AC69DC">
        <w:rPr>
          <w:i/>
          <w:iCs/>
        </w:rPr>
        <w:t>Alpha</w:t>
      </w:r>
      <w:bookmarkEnd w:id="1558"/>
      <w:bookmarkEnd w:id="1559"/>
      <w:bookmarkEnd w:id="1560"/>
      <w:bookmarkEnd w:id="156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70" w:name="_Toc46481036"/>
      <w:bookmarkStart w:id="1571" w:name="_Toc46482270"/>
      <w:bookmarkStart w:id="1572" w:name="_Toc46483504"/>
      <w:bookmarkStart w:id="1573" w:name="_Toc162831489"/>
      <w:r w:rsidRPr="00AC69DC">
        <w:t>–</w:t>
      </w:r>
      <w:r w:rsidRPr="00AC69DC">
        <w:tab/>
      </w:r>
      <w:r w:rsidRPr="00AC69DC">
        <w:rPr>
          <w:i/>
          <w:noProof/>
        </w:rPr>
        <w:t>AntennaInfo</w:t>
      </w:r>
      <w:bookmarkEnd w:id="1562"/>
      <w:bookmarkEnd w:id="1563"/>
      <w:bookmarkEnd w:id="1564"/>
      <w:bookmarkEnd w:id="1565"/>
      <w:bookmarkEnd w:id="1566"/>
      <w:bookmarkEnd w:id="1567"/>
      <w:bookmarkEnd w:id="1568"/>
      <w:bookmarkEnd w:id="1569"/>
      <w:bookmarkEnd w:id="1570"/>
      <w:bookmarkEnd w:id="1571"/>
      <w:bookmarkEnd w:id="1572"/>
      <w:bookmarkEnd w:id="157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74" w:name="OLE_LINK26"/>
      <w:bookmarkStart w:id="1575" w:name="OLE_LINK80"/>
      <w:r w:rsidRPr="00AC69DC">
        <w:t>TM8</w:t>
      </w:r>
      <w:bookmarkEnd w:id="1574"/>
      <w:bookmarkEnd w:id="157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76" w:name="_Hlk500758465"/>
            <w:r w:rsidRPr="00AC69DC">
              <w:rPr>
                <w:b/>
                <w:i/>
                <w:noProof/>
                <w:lang w:eastAsia="en-GB"/>
              </w:rPr>
              <w:t>transmissionModeDL-MBSFN</w:t>
            </w:r>
            <w:bookmarkEnd w:id="157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77" w:name="_Hlk500758483"/>
            <w:r w:rsidRPr="00AC69DC">
              <w:rPr>
                <w:b/>
                <w:i/>
                <w:noProof/>
                <w:lang w:eastAsia="en-GB"/>
              </w:rPr>
              <w:t>transmissionModeDL-nonMBSFN</w:t>
            </w:r>
            <w:bookmarkEnd w:id="157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78" w:name="_Toc20487269"/>
      <w:bookmarkStart w:id="1579" w:name="_Toc29342564"/>
      <w:bookmarkStart w:id="1580" w:name="_Toc29343703"/>
      <w:bookmarkStart w:id="1581" w:name="_Toc36566965"/>
      <w:bookmarkStart w:id="1582" w:name="_Toc36810405"/>
      <w:bookmarkStart w:id="1583" w:name="_Toc36846769"/>
      <w:bookmarkStart w:id="1584" w:name="_Toc36939422"/>
      <w:bookmarkStart w:id="1585" w:name="_Toc37082402"/>
      <w:bookmarkStart w:id="1586" w:name="_Toc46481037"/>
      <w:bookmarkStart w:id="1587" w:name="_Toc46482271"/>
      <w:bookmarkStart w:id="1588" w:name="_Toc46483505"/>
      <w:bookmarkStart w:id="1589" w:name="_Toc162831490"/>
      <w:r w:rsidRPr="00AC69DC">
        <w:rPr>
          <w:i/>
          <w:noProof/>
        </w:rPr>
        <w:t>–</w:t>
      </w:r>
      <w:r w:rsidRPr="00AC69DC">
        <w:rPr>
          <w:i/>
          <w:noProof/>
        </w:rPr>
        <w:tab/>
        <w:t>AntennaInfoUL</w:t>
      </w:r>
      <w:bookmarkEnd w:id="1578"/>
      <w:bookmarkEnd w:id="1579"/>
      <w:bookmarkEnd w:id="1580"/>
      <w:bookmarkEnd w:id="1581"/>
      <w:bookmarkEnd w:id="1582"/>
      <w:bookmarkEnd w:id="1583"/>
      <w:bookmarkEnd w:id="1584"/>
      <w:bookmarkEnd w:id="1585"/>
      <w:bookmarkEnd w:id="1586"/>
      <w:bookmarkEnd w:id="1587"/>
      <w:bookmarkEnd w:id="1588"/>
      <w:bookmarkEnd w:id="158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90" w:name="_Toc20487270"/>
      <w:bookmarkStart w:id="1591" w:name="_Toc29342565"/>
      <w:bookmarkStart w:id="1592" w:name="_Toc29343704"/>
      <w:bookmarkStart w:id="1593" w:name="_Toc36566966"/>
      <w:bookmarkStart w:id="1594" w:name="_Toc36810406"/>
      <w:bookmarkStart w:id="1595" w:name="_Toc36846770"/>
      <w:bookmarkStart w:id="1596" w:name="_Toc36939423"/>
      <w:bookmarkStart w:id="1597" w:name="_Toc37082403"/>
      <w:bookmarkStart w:id="1598" w:name="_Toc46481038"/>
      <w:bookmarkStart w:id="1599" w:name="_Toc46482272"/>
      <w:bookmarkStart w:id="1600" w:name="_Toc46483506"/>
      <w:bookmarkStart w:id="1601" w:name="_Toc162831491"/>
      <w:bookmarkStart w:id="1602" w:name="_Hlk523484001"/>
      <w:r w:rsidRPr="00AC69DC">
        <w:t>–</w:t>
      </w:r>
      <w:r w:rsidRPr="00AC69DC">
        <w:tab/>
      </w:r>
      <w:r w:rsidRPr="00AC69DC">
        <w:rPr>
          <w:i/>
          <w:noProof/>
        </w:rPr>
        <w:t>AUL-Config</w:t>
      </w:r>
      <w:bookmarkEnd w:id="1590"/>
      <w:bookmarkEnd w:id="1591"/>
      <w:bookmarkEnd w:id="1592"/>
      <w:bookmarkEnd w:id="1593"/>
      <w:bookmarkEnd w:id="1594"/>
      <w:bookmarkEnd w:id="1595"/>
      <w:bookmarkEnd w:id="1596"/>
      <w:bookmarkEnd w:id="1597"/>
      <w:bookmarkEnd w:id="1598"/>
      <w:bookmarkEnd w:id="1599"/>
      <w:bookmarkEnd w:id="1600"/>
      <w:bookmarkEnd w:id="160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603" w:name="_Toc20487271"/>
      <w:bookmarkStart w:id="1604" w:name="_Toc29342566"/>
      <w:bookmarkStart w:id="1605" w:name="_Toc29343705"/>
      <w:bookmarkStart w:id="1606" w:name="_Toc36566967"/>
      <w:bookmarkStart w:id="1607" w:name="_Toc36810407"/>
      <w:bookmarkStart w:id="1608" w:name="_Toc36846771"/>
      <w:bookmarkStart w:id="1609" w:name="_Toc36939424"/>
      <w:bookmarkStart w:id="1610" w:name="_Toc37082404"/>
      <w:bookmarkStart w:id="1611" w:name="_Toc46481039"/>
      <w:bookmarkStart w:id="1612" w:name="_Toc46482273"/>
      <w:bookmarkStart w:id="1613" w:name="_Toc46483507"/>
      <w:bookmarkStart w:id="1614" w:name="_Toc162831492"/>
      <w:r w:rsidRPr="00AC69DC">
        <w:t>–</w:t>
      </w:r>
      <w:r w:rsidRPr="00AC69DC">
        <w:tab/>
      </w:r>
      <w:r w:rsidRPr="00AC69DC">
        <w:rPr>
          <w:i/>
          <w:noProof/>
        </w:rPr>
        <w:t>CQI-ReportAperiodic</w:t>
      </w:r>
      <w:bookmarkEnd w:id="1603"/>
      <w:bookmarkEnd w:id="1604"/>
      <w:bookmarkEnd w:id="1605"/>
      <w:bookmarkEnd w:id="1606"/>
      <w:bookmarkEnd w:id="1607"/>
      <w:bookmarkEnd w:id="1608"/>
      <w:bookmarkEnd w:id="1609"/>
      <w:bookmarkEnd w:id="1610"/>
      <w:bookmarkEnd w:id="1611"/>
      <w:bookmarkEnd w:id="1612"/>
      <w:bookmarkEnd w:id="1613"/>
      <w:bookmarkEnd w:id="161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615" w:name="_Toc20487272"/>
      <w:bookmarkStart w:id="1616" w:name="_Toc29342567"/>
      <w:bookmarkStart w:id="1617" w:name="_Toc29343706"/>
      <w:bookmarkStart w:id="1618" w:name="_Toc36566968"/>
      <w:bookmarkStart w:id="1619" w:name="_Toc36810408"/>
      <w:bookmarkStart w:id="1620" w:name="_Toc36846772"/>
      <w:bookmarkStart w:id="1621" w:name="_Toc36939425"/>
      <w:bookmarkStart w:id="1622" w:name="_Toc37082405"/>
      <w:bookmarkStart w:id="1623" w:name="_Toc46481040"/>
      <w:bookmarkStart w:id="1624" w:name="_Toc46482274"/>
      <w:bookmarkStart w:id="1625" w:name="_Toc46483508"/>
      <w:bookmarkStart w:id="1626" w:name="_Toc162831493"/>
      <w:r w:rsidRPr="00AC69DC">
        <w:t>–</w:t>
      </w:r>
      <w:r w:rsidRPr="00AC69DC">
        <w:tab/>
      </w:r>
      <w:r w:rsidRPr="00AC69DC">
        <w:rPr>
          <w:i/>
          <w:noProof/>
        </w:rPr>
        <w:t>CQI-ReportBoth</w:t>
      </w:r>
      <w:bookmarkEnd w:id="1615"/>
      <w:bookmarkEnd w:id="1616"/>
      <w:bookmarkEnd w:id="1617"/>
      <w:bookmarkEnd w:id="1618"/>
      <w:bookmarkEnd w:id="1619"/>
      <w:bookmarkEnd w:id="1620"/>
      <w:bookmarkEnd w:id="1621"/>
      <w:bookmarkEnd w:id="1622"/>
      <w:bookmarkEnd w:id="1623"/>
      <w:bookmarkEnd w:id="1624"/>
      <w:bookmarkEnd w:id="1625"/>
      <w:bookmarkEnd w:id="162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27" w:name="_Toc20487273"/>
      <w:bookmarkStart w:id="1628" w:name="_Toc29342568"/>
      <w:bookmarkStart w:id="1629" w:name="_Toc29343707"/>
      <w:bookmarkStart w:id="1630" w:name="_Toc36566969"/>
      <w:bookmarkStart w:id="1631" w:name="_Toc36810409"/>
      <w:bookmarkStart w:id="1632" w:name="_Toc36846773"/>
      <w:bookmarkStart w:id="1633" w:name="_Toc36939426"/>
      <w:bookmarkStart w:id="1634" w:name="_Toc37082406"/>
      <w:bookmarkStart w:id="1635" w:name="_Toc46481041"/>
      <w:bookmarkStart w:id="1636" w:name="_Toc46482275"/>
      <w:bookmarkStart w:id="1637" w:name="_Toc46483509"/>
      <w:bookmarkStart w:id="1638" w:name="_Toc162831494"/>
      <w:r w:rsidRPr="00AC69DC">
        <w:t>–</w:t>
      </w:r>
      <w:r w:rsidRPr="00AC69DC">
        <w:tab/>
      </w:r>
      <w:r w:rsidRPr="00AC69DC">
        <w:rPr>
          <w:i/>
          <w:noProof/>
        </w:rPr>
        <w:t>CQI-ReportConfig</w:t>
      </w:r>
      <w:bookmarkEnd w:id="1627"/>
      <w:bookmarkEnd w:id="1628"/>
      <w:bookmarkEnd w:id="1629"/>
      <w:bookmarkEnd w:id="1630"/>
      <w:bookmarkEnd w:id="1631"/>
      <w:bookmarkEnd w:id="1632"/>
      <w:bookmarkEnd w:id="1633"/>
      <w:bookmarkEnd w:id="1634"/>
      <w:bookmarkEnd w:id="1635"/>
      <w:bookmarkEnd w:id="1636"/>
      <w:bookmarkEnd w:id="1637"/>
      <w:bookmarkEnd w:id="163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39" w:name="OLE_LINK119"/>
      <w:bookmarkStart w:id="1640" w:name="OLE_LINK123"/>
      <w:r w:rsidRPr="00AC69DC">
        <w:tab/>
        <w:t>-- Need OR</w:t>
      </w:r>
      <w:bookmarkEnd w:id="1639"/>
      <w:bookmarkEnd w:id="164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pt;height:20.1pt;mso-width-percent:0;mso-height-percent:0;mso-width-percent:0;mso-height-percent:0" o:ole="" fillcolor="window">
                  <v:imagedata r:id="rId23" o:title=""/>
                </v:shape>
                <o:OLEObject Type="Embed" ProgID="Equation.3" ShapeID="_x0000_i1030" DrawAspect="Content" ObjectID="_1779018385" r:id="rId2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41" w:name="OLE_LINK66"/>
            <w:bookmarkStart w:id="1642" w:name="OLE_LINK68"/>
            <w:r w:rsidRPr="00AC69DC">
              <w:rPr>
                <w:i/>
                <w:lang w:eastAsia="en-GB"/>
              </w:rPr>
              <w:t>cqi-Setup</w:t>
            </w:r>
            <w:bookmarkEnd w:id="1641"/>
            <w:bookmarkEnd w:id="164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43" w:name="_Toc20487274"/>
      <w:bookmarkStart w:id="1644" w:name="_Toc29342569"/>
      <w:bookmarkStart w:id="1645" w:name="_Toc29343708"/>
      <w:bookmarkStart w:id="1646" w:name="_Toc36566970"/>
      <w:bookmarkStart w:id="1647" w:name="_Toc36810410"/>
      <w:bookmarkStart w:id="1648" w:name="_Toc36846774"/>
      <w:bookmarkStart w:id="1649" w:name="_Toc36939427"/>
      <w:bookmarkStart w:id="1650" w:name="_Toc37082407"/>
      <w:bookmarkStart w:id="1651" w:name="_Toc46481042"/>
      <w:bookmarkStart w:id="1652" w:name="_Toc46482276"/>
      <w:bookmarkStart w:id="1653" w:name="_Toc46483510"/>
      <w:bookmarkStart w:id="1654" w:name="_Toc162831495"/>
      <w:r w:rsidRPr="00AC69DC">
        <w:t>–</w:t>
      </w:r>
      <w:r w:rsidRPr="00AC69DC">
        <w:tab/>
      </w:r>
      <w:r w:rsidRPr="00AC69DC">
        <w:rPr>
          <w:i/>
          <w:noProof/>
        </w:rPr>
        <w:t>CQI-ReportPeriodic</w:t>
      </w:r>
      <w:bookmarkEnd w:id="1643"/>
      <w:bookmarkEnd w:id="1644"/>
      <w:bookmarkEnd w:id="1645"/>
      <w:bookmarkEnd w:id="1646"/>
      <w:bookmarkEnd w:id="1647"/>
      <w:bookmarkEnd w:id="1648"/>
      <w:bookmarkEnd w:id="1649"/>
      <w:bookmarkEnd w:id="1650"/>
      <w:bookmarkEnd w:id="1651"/>
      <w:bookmarkEnd w:id="1652"/>
      <w:bookmarkEnd w:id="1653"/>
      <w:bookmarkEnd w:id="165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1pt;mso-width-percent:0;mso-height-percent:0;mso-width-percent:0;mso-height-percent:0" o:ole="">
                  <v:imagedata r:id="rId25" o:title=""/>
                </v:shape>
                <o:OLEObject Type="Embed" ProgID="Equation.3" ShapeID="_x0000_i1031" DrawAspect="Content" ObjectID="_1779018386" r:id="rId2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pt;height:20.1pt;mso-width-percent:0;mso-height-percent:0;mso-width-percent:0;mso-height-percent:0" o:ole="" fillcolor="window">
                  <v:imagedata r:id="rId23" o:title=""/>
                </v:shape>
                <o:OLEObject Type="Embed" ProgID="Equation.3" ShapeID="_x0000_i1032" DrawAspect="Content" ObjectID="_1779018387" r:id="rId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9pt;height:15.9pt;mso-width-percent:0;mso-height-percent:0;mso-width-percent:0;mso-height-percent:0" o:ole="">
                  <v:imagedata r:id="rId28" o:title=""/>
                </v:shape>
                <o:OLEObject Type="Embed" ProgID="Equation.3" ShapeID="_x0000_i1033" DrawAspect="Content" ObjectID="_1779018388" r:id="rId2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55" w:name="_Toc20487275"/>
      <w:bookmarkStart w:id="1656" w:name="_Toc29342570"/>
      <w:bookmarkStart w:id="1657" w:name="_Toc29343709"/>
      <w:bookmarkStart w:id="1658" w:name="_Toc36566971"/>
      <w:bookmarkStart w:id="1659" w:name="_Toc36810411"/>
      <w:bookmarkStart w:id="1660" w:name="_Toc36846775"/>
      <w:bookmarkStart w:id="1661" w:name="_Toc36939428"/>
      <w:bookmarkStart w:id="1662" w:name="_Toc37082408"/>
      <w:bookmarkStart w:id="1663" w:name="_Toc46481043"/>
      <w:bookmarkStart w:id="1664" w:name="_Toc46482277"/>
      <w:bookmarkStart w:id="1665" w:name="_Toc46483511"/>
      <w:bookmarkStart w:id="1666" w:name="_Toc162831496"/>
      <w:r w:rsidRPr="00AC69DC">
        <w:t>–</w:t>
      </w:r>
      <w:r w:rsidRPr="00AC69DC">
        <w:tab/>
      </w:r>
      <w:r w:rsidRPr="00AC69DC">
        <w:rPr>
          <w:i/>
          <w:noProof/>
        </w:rPr>
        <w:t>CQI-ReportPeriodicProcExtId</w:t>
      </w:r>
      <w:bookmarkEnd w:id="1655"/>
      <w:bookmarkEnd w:id="1656"/>
      <w:bookmarkEnd w:id="1657"/>
      <w:bookmarkEnd w:id="1658"/>
      <w:bookmarkEnd w:id="1659"/>
      <w:bookmarkEnd w:id="1660"/>
      <w:bookmarkEnd w:id="1661"/>
      <w:bookmarkEnd w:id="1662"/>
      <w:bookmarkEnd w:id="1663"/>
      <w:bookmarkEnd w:id="1664"/>
      <w:bookmarkEnd w:id="1665"/>
      <w:bookmarkEnd w:id="166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67" w:name="_Toc20487276"/>
      <w:bookmarkStart w:id="1668" w:name="_Toc29342571"/>
      <w:bookmarkStart w:id="1669" w:name="_Toc29343710"/>
      <w:bookmarkStart w:id="1670" w:name="_Toc36566972"/>
      <w:bookmarkStart w:id="1671" w:name="_Toc36810412"/>
      <w:bookmarkStart w:id="1672" w:name="_Toc36846776"/>
      <w:bookmarkStart w:id="1673" w:name="_Toc36939429"/>
      <w:bookmarkStart w:id="1674" w:name="_Toc37082409"/>
      <w:bookmarkStart w:id="1675" w:name="_Toc46481044"/>
      <w:bookmarkStart w:id="1676" w:name="_Toc46482278"/>
      <w:bookmarkStart w:id="1677" w:name="_Toc46483512"/>
      <w:bookmarkStart w:id="1678" w:name="_Toc162831497"/>
      <w:r w:rsidRPr="00AC69DC">
        <w:t>–</w:t>
      </w:r>
      <w:r w:rsidRPr="00AC69DC">
        <w:tab/>
      </w:r>
      <w:r w:rsidRPr="00AC69DC">
        <w:rPr>
          <w:i/>
          <w:noProof/>
        </w:rPr>
        <w:t>CrossCarrierSchedulingConfig</w:t>
      </w:r>
      <w:bookmarkEnd w:id="1667"/>
      <w:bookmarkEnd w:id="1668"/>
      <w:bookmarkEnd w:id="1669"/>
      <w:bookmarkEnd w:id="1670"/>
      <w:bookmarkEnd w:id="1671"/>
      <w:bookmarkEnd w:id="1672"/>
      <w:bookmarkEnd w:id="1673"/>
      <w:bookmarkEnd w:id="1674"/>
      <w:bookmarkEnd w:id="1675"/>
      <w:bookmarkEnd w:id="1676"/>
      <w:bookmarkEnd w:id="1677"/>
      <w:bookmarkEnd w:id="167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79" w:name="_Toc36566973"/>
      <w:bookmarkStart w:id="1680" w:name="_Toc36810413"/>
      <w:bookmarkStart w:id="1681" w:name="_Toc36846777"/>
      <w:bookmarkStart w:id="1682" w:name="_Toc36939430"/>
      <w:bookmarkStart w:id="1683" w:name="_Toc37082410"/>
      <w:bookmarkStart w:id="1684" w:name="_Toc46481045"/>
      <w:bookmarkStart w:id="1685" w:name="_Toc46482279"/>
      <w:bookmarkStart w:id="1686" w:name="_Toc46483513"/>
      <w:bookmarkStart w:id="1687" w:name="_Toc162831498"/>
      <w:r w:rsidRPr="00AC69DC">
        <w:t>–</w:t>
      </w:r>
      <w:r w:rsidRPr="00AC69DC">
        <w:tab/>
      </w:r>
      <w:bookmarkStart w:id="1688" w:name="_Hlk12458867"/>
      <w:r w:rsidRPr="00AC69DC">
        <w:rPr>
          <w:i/>
        </w:rPr>
        <w:t>CRS-ChEstMPDCCH-Config</w:t>
      </w:r>
      <w:bookmarkEnd w:id="1679"/>
      <w:bookmarkEnd w:id="1680"/>
      <w:bookmarkEnd w:id="1681"/>
      <w:bookmarkEnd w:id="1682"/>
      <w:bookmarkEnd w:id="1683"/>
      <w:bookmarkEnd w:id="1684"/>
      <w:bookmarkEnd w:id="1685"/>
      <w:bookmarkEnd w:id="1686"/>
      <w:bookmarkEnd w:id="1687"/>
      <w:bookmarkEnd w:id="168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89" w:name="_Toc20487277"/>
      <w:bookmarkStart w:id="1690" w:name="_Toc29342572"/>
      <w:bookmarkStart w:id="1691" w:name="_Toc29343711"/>
      <w:bookmarkStart w:id="1692" w:name="_Toc36566974"/>
      <w:bookmarkStart w:id="1693" w:name="_Toc36810414"/>
      <w:bookmarkStart w:id="1694" w:name="_Toc36846778"/>
      <w:bookmarkStart w:id="1695" w:name="_Toc36939431"/>
      <w:bookmarkStart w:id="1696" w:name="_Toc37082411"/>
      <w:bookmarkStart w:id="1697" w:name="_Toc46481046"/>
      <w:bookmarkStart w:id="1698" w:name="_Toc46482280"/>
      <w:bookmarkStart w:id="1699" w:name="_Toc46483514"/>
      <w:bookmarkStart w:id="1700" w:name="_Toc162831499"/>
      <w:r w:rsidRPr="00AC69DC">
        <w:t>–</w:t>
      </w:r>
      <w:r w:rsidRPr="00AC69DC">
        <w:tab/>
      </w:r>
      <w:r w:rsidRPr="00AC69DC">
        <w:rPr>
          <w:i/>
        </w:rPr>
        <w:t>CSI-IM-Config</w:t>
      </w:r>
      <w:bookmarkEnd w:id="1689"/>
      <w:bookmarkEnd w:id="1690"/>
      <w:bookmarkEnd w:id="1691"/>
      <w:bookmarkEnd w:id="1692"/>
      <w:bookmarkEnd w:id="1693"/>
      <w:bookmarkEnd w:id="1694"/>
      <w:bookmarkEnd w:id="1695"/>
      <w:bookmarkEnd w:id="1696"/>
      <w:bookmarkEnd w:id="1697"/>
      <w:bookmarkEnd w:id="1698"/>
      <w:bookmarkEnd w:id="1699"/>
      <w:bookmarkEnd w:id="170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pt;height:15.9pt;mso-width-percent:0;mso-height-percent:0;mso-width-percent:0;mso-height-percent:0" o:ole="">
                  <v:imagedata r:id="rId30" o:title=""/>
                </v:shape>
                <o:OLEObject Type="Embed" ProgID="Equation.3" ShapeID="_x0000_i1034" DrawAspect="Content" ObjectID="_1779018389" r:id="rId3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701" w:name="_Toc20487278"/>
      <w:bookmarkStart w:id="1702" w:name="_Toc29342573"/>
      <w:bookmarkStart w:id="1703" w:name="_Toc29343712"/>
      <w:bookmarkStart w:id="1704" w:name="_Toc36566975"/>
      <w:bookmarkStart w:id="1705" w:name="_Toc36810415"/>
      <w:bookmarkStart w:id="1706" w:name="_Toc36846779"/>
      <w:bookmarkStart w:id="1707" w:name="_Toc36939432"/>
      <w:bookmarkStart w:id="1708" w:name="_Toc37082412"/>
      <w:bookmarkStart w:id="1709" w:name="_Toc46481047"/>
      <w:bookmarkStart w:id="1710" w:name="_Toc46482281"/>
      <w:bookmarkStart w:id="1711" w:name="_Toc46483515"/>
      <w:bookmarkStart w:id="1712" w:name="_Toc162831500"/>
      <w:r w:rsidRPr="00AC69DC">
        <w:t>–</w:t>
      </w:r>
      <w:r w:rsidRPr="00AC69DC">
        <w:tab/>
      </w:r>
      <w:r w:rsidRPr="00AC69DC">
        <w:rPr>
          <w:i/>
        </w:rPr>
        <w:t>CSI-</w:t>
      </w:r>
      <w:r w:rsidRPr="00AC69DC">
        <w:rPr>
          <w:i/>
          <w:noProof/>
        </w:rPr>
        <w:t>IM-ConfigId</w:t>
      </w:r>
      <w:bookmarkEnd w:id="1701"/>
      <w:bookmarkEnd w:id="1702"/>
      <w:bookmarkEnd w:id="1703"/>
      <w:bookmarkEnd w:id="1704"/>
      <w:bookmarkEnd w:id="1705"/>
      <w:bookmarkEnd w:id="1706"/>
      <w:bookmarkEnd w:id="1707"/>
      <w:bookmarkEnd w:id="1708"/>
      <w:bookmarkEnd w:id="1709"/>
      <w:bookmarkEnd w:id="1710"/>
      <w:bookmarkEnd w:id="1711"/>
      <w:bookmarkEnd w:id="171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713" w:name="_Toc20487279"/>
      <w:bookmarkStart w:id="1714" w:name="_Toc29342574"/>
      <w:bookmarkStart w:id="1715" w:name="_Toc29343713"/>
      <w:bookmarkStart w:id="1716" w:name="_Toc36566976"/>
      <w:bookmarkStart w:id="1717" w:name="_Toc36810416"/>
      <w:bookmarkStart w:id="1718" w:name="_Toc36846780"/>
      <w:bookmarkStart w:id="1719" w:name="_Toc36939433"/>
      <w:bookmarkStart w:id="1720" w:name="_Toc37082413"/>
      <w:bookmarkStart w:id="1721" w:name="_Toc46481048"/>
      <w:bookmarkStart w:id="1722" w:name="_Toc46482282"/>
      <w:bookmarkStart w:id="1723" w:name="_Toc46483516"/>
      <w:bookmarkStart w:id="1724" w:name="_Toc162831501"/>
      <w:r w:rsidRPr="00AC69DC">
        <w:t>–</w:t>
      </w:r>
      <w:r w:rsidRPr="00AC69DC">
        <w:tab/>
      </w:r>
      <w:r w:rsidRPr="00AC69DC">
        <w:rPr>
          <w:i/>
        </w:rPr>
        <w:t>CSI-Process</w:t>
      </w:r>
      <w:bookmarkEnd w:id="1713"/>
      <w:bookmarkEnd w:id="1714"/>
      <w:bookmarkEnd w:id="1715"/>
      <w:bookmarkEnd w:id="1716"/>
      <w:bookmarkEnd w:id="1717"/>
      <w:bookmarkEnd w:id="1718"/>
      <w:bookmarkEnd w:id="1719"/>
      <w:bookmarkEnd w:id="1720"/>
      <w:bookmarkEnd w:id="1721"/>
      <w:bookmarkEnd w:id="1722"/>
      <w:bookmarkEnd w:id="1723"/>
      <w:bookmarkEnd w:id="172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25" w:name="_Toc20487280"/>
      <w:bookmarkStart w:id="1726" w:name="_Toc29342575"/>
      <w:bookmarkStart w:id="1727" w:name="_Toc29343714"/>
      <w:bookmarkStart w:id="1728" w:name="_Toc36566977"/>
      <w:bookmarkStart w:id="1729" w:name="_Toc36810417"/>
      <w:bookmarkStart w:id="1730" w:name="_Toc36846781"/>
      <w:bookmarkStart w:id="1731" w:name="_Toc36939434"/>
      <w:bookmarkStart w:id="1732" w:name="_Toc37082414"/>
      <w:bookmarkStart w:id="1733" w:name="_Toc46481049"/>
      <w:bookmarkStart w:id="1734" w:name="_Toc46482283"/>
      <w:bookmarkStart w:id="1735" w:name="_Toc46483517"/>
      <w:bookmarkStart w:id="1736" w:name="_Toc162831502"/>
      <w:r w:rsidRPr="00AC69DC">
        <w:t>–</w:t>
      </w:r>
      <w:r w:rsidRPr="00AC69DC">
        <w:tab/>
      </w:r>
      <w:r w:rsidRPr="00AC69DC">
        <w:rPr>
          <w:i/>
          <w:noProof/>
        </w:rPr>
        <w:t>CSI-ProcessId</w:t>
      </w:r>
      <w:bookmarkEnd w:id="1725"/>
      <w:bookmarkEnd w:id="1726"/>
      <w:bookmarkEnd w:id="1727"/>
      <w:bookmarkEnd w:id="1728"/>
      <w:bookmarkEnd w:id="1729"/>
      <w:bookmarkEnd w:id="1730"/>
      <w:bookmarkEnd w:id="1731"/>
      <w:bookmarkEnd w:id="1732"/>
      <w:bookmarkEnd w:id="1733"/>
      <w:bookmarkEnd w:id="1734"/>
      <w:bookmarkEnd w:id="1735"/>
      <w:bookmarkEnd w:id="173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37" w:name="OLE_LINK18"/>
      <w:r w:rsidRPr="00AC69DC">
        <w:t>maxCSI-Proc</w:t>
      </w:r>
      <w:bookmarkEnd w:id="173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38" w:name="_Toc20487281"/>
      <w:bookmarkStart w:id="1739" w:name="_Toc29342576"/>
      <w:bookmarkStart w:id="1740" w:name="_Toc29343715"/>
      <w:bookmarkStart w:id="1741" w:name="_Toc36566978"/>
      <w:bookmarkStart w:id="1742" w:name="_Toc36810418"/>
      <w:bookmarkStart w:id="1743" w:name="_Toc36846782"/>
      <w:bookmarkStart w:id="1744" w:name="_Toc36939435"/>
      <w:bookmarkStart w:id="1745" w:name="_Toc37082415"/>
      <w:bookmarkStart w:id="1746" w:name="_Toc46481050"/>
      <w:bookmarkStart w:id="1747" w:name="_Toc46482284"/>
      <w:bookmarkStart w:id="1748" w:name="_Toc46483518"/>
      <w:bookmarkStart w:id="1749" w:name="_Toc162831503"/>
      <w:r w:rsidRPr="00AC69DC">
        <w:t>–</w:t>
      </w:r>
      <w:r w:rsidRPr="00AC69DC">
        <w:tab/>
      </w:r>
      <w:r w:rsidRPr="00AC69DC">
        <w:rPr>
          <w:i/>
        </w:rPr>
        <w:t>CSI-RS-Config</w:t>
      </w:r>
      <w:bookmarkEnd w:id="1738"/>
      <w:bookmarkEnd w:id="1739"/>
      <w:bookmarkEnd w:id="1740"/>
      <w:bookmarkEnd w:id="1741"/>
      <w:bookmarkEnd w:id="1742"/>
      <w:bookmarkEnd w:id="1743"/>
      <w:bookmarkEnd w:id="1744"/>
      <w:bookmarkEnd w:id="1745"/>
      <w:bookmarkEnd w:id="1746"/>
      <w:bookmarkEnd w:id="1747"/>
      <w:bookmarkEnd w:id="1748"/>
      <w:bookmarkEnd w:id="174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9pt;height:15.9pt;mso-width-percent:0;mso-height-percent:0;mso-width-percent:0;mso-height-percent:0" o:ole="">
                  <v:imagedata r:id="rId32" o:title=""/>
                </v:shape>
                <o:OLEObject Type="Embed" ProgID="Equation.3" ShapeID="_x0000_i1035" DrawAspect="Content" ObjectID="_1779018390" r:id="rId3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pt;height:15.9pt;mso-width-percent:0;mso-height-percent:0;mso-width-percent:0;mso-height-percent:0" o:ole="">
                  <v:imagedata r:id="rId30" o:title=""/>
                </v:shape>
                <o:OLEObject Type="Embed" ProgID="Equation.3" ShapeID="_x0000_i1036" DrawAspect="Content" ObjectID="_1779018391" r:id="rId3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pt;height:15.9pt;mso-width-percent:0;mso-height-percent:0;mso-width-percent:0;mso-height-percent:0" o:ole="">
                  <v:imagedata r:id="rId30" o:title=""/>
                </v:shape>
                <o:OLEObject Type="Embed" ProgID="Equation.3" ShapeID="_x0000_i1037" DrawAspect="Content" ObjectID="_1779018392" r:id="rId3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50" w:name="_Toc20487282"/>
      <w:bookmarkStart w:id="1751" w:name="_Toc29342577"/>
      <w:bookmarkStart w:id="1752" w:name="_Toc29343716"/>
      <w:bookmarkStart w:id="1753" w:name="_Toc36566979"/>
      <w:bookmarkStart w:id="1754" w:name="_Toc36810419"/>
      <w:bookmarkStart w:id="1755" w:name="_Toc36846783"/>
      <w:bookmarkStart w:id="1756" w:name="_Toc36939436"/>
      <w:bookmarkStart w:id="1757" w:name="_Toc37082416"/>
      <w:bookmarkStart w:id="1758" w:name="_Toc46481051"/>
      <w:bookmarkStart w:id="1759" w:name="_Toc46482285"/>
      <w:bookmarkStart w:id="1760" w:name="_Toc46483519"/>
      <w:bookmarkStart w:id="1761" w:name="_Toc162831504"/>
      <w:r w:rsidRPr="00AC69DC">
        <w:t>–</w:t>
      </w:r>
      <w:r w:rsidRPr="00AC69DC">
        <w:tab/>
      </w:r>
      <w:r w:rsidRPr="00AC69DC">
        <w:rPr>
          <w:i/>
        </w:rPr>
        <w:t>CSI-RS-ConfigBeamformed</w:t>
      </w:r>
      <w:bookmarkEnd w:id="1750"/>
      <w:bookmarkEnd w:id="1751"/>
      <w:bookmarkEnd w:id="1752"/>
      <w:bookmarkEnd w:id="1753"/>
      <w:bookmarkEnd w:id="1754"/>
      <w:bookmarkEnd w:id="1755"/>
      <w:bookmarkEnd w:id="1756"/>
      <w:bookmarkEnd w:id="1757"/>
      <w:bookmarkEnd w:id="1758"/>
      <w:bookmarkEnd w:id="1759"/>
      <w:bookmarkEnd w:id="1760"/>
      <w:bookmarkEnd w:id="176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62" w:name="_Toc20487283"/>
      <w:bookmarkStart w:id="1763" w:name="_Toc29342578"/>
      <w:bookmarkStart w:id="1764" w:name="_Toc29343717"/>
      <w:bookmarkStart w:id="1765" w:name="_Toc36566980"/>
      <w:bookmarkStart w:id="1766" w:name="_Toc36810420"/>
      <w:bookmarkStart w:id="1767" w:name="_Toc36846784"/>
      <w:bookmarkStart w:id="1768" w:name="_Toc36939437"/>
      <w:bookmarkStart w:id="1769" w:name="_Toc37082417"/>
      <w:bookmarkStart w:id="1770" w:name="_Toc46481052"/>
      <w:bookmarkStart w:id="1771" w:name="_Toc46482286"/>
      <w:bookmarkStart w:id="1772" w:name="_Toc46483520"/>
      <w:bookmarkStart w:id="1773" w:name="_Toc162831505"/>
      <w:r w:rsidRPr="00AC69DC">
        <w:t>–</w:t>
      </w:r>
      <w:r w:rsidRPr="00AC69DC">
        <w:tab/>
      </w:r>
      <w:r w:rsidRPr="00AC69DC">
        <w:rPr>
          <w:i/>
        </w:rPr>
        <w:t>CSI-RS-ConfigEMIMO</w:t>
      </w:r>
      <w:bookmarkEnd w:id="1762"/>
      <w:bookmarkEnd w:id="1763"/>
      <w:bookmarkEnd w:id="1764"/>
      <w:bookmarkEnd w:id="1765"/>
      <w:bookmarkEnd w:id="1766"/>
      <w:bookmarkEnd w:id="1767"/>
      <w:bookmarkEnd w:id="1768"/>
      <w:bookmarkEnd w:id="1769"/>
      <w:bookmarkEnd w:id="1770"/>
      <w:bookmarkEnd w:id="1771"/>
      <w:bookmarkEnd w:id="1772"/>
      <w:bookmarkEnd w:id="177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74" w:name="_Toc20487284"/>
      <w:bookmarkStart w:id="1775" w:name="_Toc29342579"/>
      <w:bookmarkStart w:id="1776" w:name="_Toc29343718"/>
      <w:bookmarkStart w:id="1777" w:name="_Toc36566981"/>
      <w:bookmarkStart w:id="1778" w:name="_Toc36810421"/>
      <w:bookmarkStart w:id="1779" w:name="_Toc36846785"/>
      <w:bookmarkStart w:id="1780" w:name="_Toc36939438"/>
      <w:bookmarkStart w:id="1781" w:name="_Toc37082418"/>
      <w:bookmarkStart w:id="1782" w:name="_Toc46481053"/>
      <w:bookmarkStart w:id="1783" w:name="_Toc46482287"/>
      <w:bookmarkStart w:id="1784" w:name="_Toc46483521"/>
      <w:bookmarkStart w:id="1785" w:name="_Toc162831506"/>
      <w:r w:rsidRPr="00AC69DC">
        <w:t>–</w:t>
      </w:r>
      <w:r w:rsidRPr="00AC69DC">
        <w:tab/>
      </w:r>
      <w:r w:rsidRPr="00AC69DC">
        <w:rPr>
          <w:i/>
        </w:rPr>
        <w:t>CSI-RS-ConfigNonPrecoded</w:t>
      </w:r>
      <w:bookmarkEnd w:id="1774"/>
      <w:bookmarkEnd w:id="1775"/>
      <w:bookmarkEnd w:id="1776"/>
      <w:bookmarkEnd w:id="1777"/>
      <w:bookmarkEnd w:id="1778"/>
      <w:bookmarkEnd w:id="1779"/>
      <w:bookmarkEnd w:id="1780"/>
      <w:bookmarkEnd w:id="1781"/>
      <w:bookmarkEnd w:id="1782"/>
      <w:bookmarkEnd w:id="1783"/>
      <w:bookmarkEnd w:id="1784"/>
      <w:bookmarkEnd w:id="178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86" w:name="_Toc20487285"/>
      <w:bookmarkStart w:id="1787" w:name="_Toc29342580"/>
      <w:bookmarkStart w:id="1788" w:name="_Toc29343719"/>
      <w:bookmarkStart w:id="1789" w:name="_Toc36566982"/>
      <w:bookmarkStart w:id="1790" w:name="_Toc36810422"/>
      <w:bookmarkStart w:id="1791" w:name="_Toc36846786"/>
      <w:bookmarkStart w:id="1792" w:name="_Toc36939439"/>
      <w:bookmarkStart w:id="1793" w:name="_Toc37082419"/>
      <w:bookmarkStart w:id="1794" w:name="_Toc46481054"/>
      <w:bookmarkStart w:id="1795" w:name="_Toc46482288"/>
      <w:bookmarkStart w:id="1796" w:name="_Toc46483522"/>
      <w:bookmarkStart w:id="1797" w:name="_Toc162831507"/>
      <w:r w:rsidRPr="00AC69DC">
        <w:t>–</w:t>
      </w:r>
      <w:r w:rsidRPr="00AC69DC">
        <w:tab/>
      </w:r>
      <w:r w:rsidRPr="00AC69DC">
        <w:rPr>
          <w:i/>
        </w:rPr>
        <w:t>CSI-RS-ConfigNZP</w:t>
      </w:r>
      <w:bookmarkEnd w:id="1786"/>
      <w:bookmarkEnd w:id="1787"/>
      <w:bookmarkEnd w:id="1788"/>
      <w:bookmarkEnd w:id="1789"/>
      <w:bookmarkEnd w:id="1790"/>
      <w:bookmarkEnd w:id="1791"/>
      <w:bookmarkEnd w:id="1792"/>
      <w:bookmarkEnd w:id="1793"/>
      <w:bookmarkEnd w:id="1794"/>
      <w:bookmarkEnd w:id="1795"/>
      <w:bookmarkEnd w:id="1796"/>
      <w:bookmarkEnd w:id="179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pt;height:15.9pt;mso-width-percent:0;mso-height-percent:0;mso-width-percent:0;mso-height-percent:0" o:ole="">
                  <v:imagedata r:id="rId30" o:title=""/>
                </v:shape>
                <o:OLEObject Type="Embed" ProgID="Equation.3" ShapeID="_x0000_i1038" DrawAspect="Content" ObjectID="_1779018393" r:id="rId3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9pt;height:15.9pt;mso-width-percent:0;mso-height-percent:0;mso-width-percent:0;mso-height-percent:0" o:ole="">
                  <v:imagedata r:id="rId37" o:title=""/>
                </v:shape>
                <o:OLEObject Type="Embed" ProgID="Equation.3" ShapeID="_x0000_i1039" DrawAspect="Content" ObjectID="_1779018394" r:id="rId3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798" w:name="_Toc20487286"/>
      <w:bookmarkStart w:id="1799" w:name="_Toc29342581"/>
      <w:bookmarkStart w:id="1800" w:name="_Toc29343720"/>
      <w:bookmarkStart w:id="1801" w:name="_Toc36566983"/>
      <w:bookmarkStart w:id="1802" w:name="_Toc36810423"/>
      <w:bookmarkStart w:id="1803" w:name="_Toc36846787"/>
      <w:bookmarkStart w:id="1804" w:name="_Toc36939440"/>
      <w:bookmarkStart w:id="1805" w:name="_Toc37082420"/>
      <w:bookmarkStart w:id="1806" w:name="_Toc46481055"/>
      <w:bookmarkStart w:id="1807" w:name="_Toc46482289"/>
      <w:bookmarkStart w:id="1808" w:name="_Toc46483523"/>
      <w:bookmarkStart w:id="1809" w:name="_Toc162831508"/>
      <w:r w:rsidRPr="00AC69DC">
        <w:t>–</w:t>
      </w:r>
      <w:r w:rsidRPr="00AC69DC">
        <w:tab/>
      </w:r>
      <w:r w:rsidRPr="00AC69DC">
        <w:rPr>
          <w:i/>
          <w:noProof/>
        </w:rPr>
        <w:t>CSI-RS-ConfigNZPId</w:t>
      </w:r>
      <w:bookmarkEnd w:id="1798"/>
      <w:bookmarkEnd w:id="1799"/>
      <w:bookmarkEnd w:id="1800"/>
      <w:bookmarkEnd w:id="1801"/>
      <w:bookmarkEnd w:id="1802"/>
      <w:bookmarkEnd w:id="1803"/>
      <w:bookmarkEnd w:id="1804"/>
      <w:bookmarkEnd w:id="1805"/>
      <w:bookmarkEnd w:id="1806"/>
      <w:bookmarkEnd w:id="1807"/>
      <w:bookmarkEnd w:id="1808"/>
      <w:bookmarkEnd w:id="180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810" w:name="_Toc20487287"/>
      <w:bookmarkStart w:id="1811" w:name="_Toc29342582"/>
      <w:bookmarkStart w:id="1812" w:name="_Toc29343721"/>
      <w:bookmarkStart w:id="1813" w:name="_Toc36566984"/>
      <w:bookmarkStart w:id="1814" w:name="_Toc36810424"/>
      <w:bookmarkStart w:id="1815" w:name="_Toc36846788"/>
      <w:bookmarkStart w:id="1816" w:name="_Toc36939441"/>
      <w:bookmarkStart w:id="1817" w:name="_Toc37082421"/>
      <w:bookmarkStart w:id="1818" w:name="_Toc46481056"/>
      <w:bookmarkStart w:id="1819" w:name="_Toc46482290"/>
      <w:bookmarkStart w:id="1820" w:name="_Toc46483524"/>
      <w:bookmarkStart w:id="1821" w:name="_Toc162831509"/>
      <w:r w:rsidRPr="00AC69DC">
        <w:t>–</w:t>
      </w:r>
      <w:r w:rsidRPr="00AC69DC">
        <w:tab/>
      </w:r>
      <w:r w:rsidRPr="00AC69DC">
        <w:rPr>
          <w:i/>
        </w:rPr>
        <w:t>CSI-RS-ConfigZP</w:t>
      </w:r>
      <w:bookmarkEnd w:id="1810"/>
      <w:bookmarkEnd w:id="1811"/>
      <w:bookmarkEnd w:id="1812"/>
      <w:bookmarkEnd w:id="1813"/>
      <w:bookmarkEnd w:id="1814"/>
      <w:bookmarkEnd w:id="1815"/>
      <w:bookmarkEnd w:id="1816"/>
      <w:bookmarkEnd w:id="1817"/>
      <w:bookmarkEnd w:id="1818"/>
      <w:bookmarkEnd w:id="1819"/>
      <w:bookmarkEnd w:id="1820"/>
      <w:bookmarkEnd w:id="182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pt;height:15.9pt;mso-width-percent:0;mso-height-percent:0;mso-width-percent:0;mso-height-percent:0" o:ole="">
                  <v:imagedata r:id="rId30" o:title=""/>
                </v:shape>
                <o:OLEObject Type="Embed" ProgID="Equation.3" ShapeID="_x0000_i1040" DrawAspect="Content" ObjectID="_1779018395" r:id="rId3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22" w:name="_Toc20487288"/>
      <w:bookmarkStart w:id="1823" w:name="_Toc29342583"/>
      <w:bookmarkStart w:id="1824" w:name="_Toc29343722"/>
      <w:bookmarkStart w:id="1825" w:name="_Toc36566985"/>
      <w:bookmarkStart w:id="1826" w:name="_Toc36810425"/>
      <w:bookmarkStart w:id="1827" w:name="_Toc36846789"/>
      <w:bookmarkStart w:id="1828" w:name="_Toc36939442"/>
      <w:bookmarkStart w:id="1829" w:name="_Toc37082422"/>
      <w:bookmarkStart w:id="1830" w:name="_Toc46481057"/>
      <w:bookmarkStart w:id="1831" w:name="_Toc46482291"/>
      <w:bookmarkStart w:id="1832" w:name="_Toc46483525"/>
      <w:bookmarkStart w:id="1833" w:name="_Toc162831510"/>
      <w:r w:rsidRPr="00AC69DC">
        <w:t>–</w:t>
      </w:r>
      <w:r w:rsidRPr="00AC69DC">
        <w:tab/>
      </w:r>
      <w:r w:rsidRPr="00AC69DC">
        <w:rPr>
          <w:i/>
          <w:noProof/>
        </w:rPr>
        <w:t>CSI-RS-ConfigZPId</w:t>
      </w:r>
      <w:bookmarkEnd w:id="1822"/>
      <w:bookmarkEnd w:id="1823"/>
      <w:bookmarkEnd w:id="1824"/>
      <w:bookmarkEnd w:id="1825"/>
      <w:bookmarkEnd w:id="1826"/>
      <w:bookmarkEnd w:id="1827"/>
      <w:bookmarkEnd w:id="1828"/>
      <w:bookmarkEnd w:id="1829"/>
      <w:bookmarkEnd w:id="1830"/>
      <w:bookmarkEnd w:id="1831"/>
      <w:bookmarkEnd w:id="1832"/>
      <w:bookmarkEnd w:id="183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34" w:name="_Toc20487289"/>
      <w:bookmarkStart w:id="1835" w:name="_Toc29342584"/>
      <w:bookmarkStart w:id="1836" w:name="_Toc29343723"/>
      <w:bookmarkStart w:id="1837" w:name="_Toc36566986"/>
      <w:bookmarkStart w:id="1838" w:name="_Toc36810426"/>
      <w:bookmarkStart w:id="1839" w:name="_Toc36846790"/>
      <w:bookmarkStart w:id="1840" w:name="_Toc36939443"/>
      <w:bookmarkStart w:id="1841" w:name="_Toc37082423"/>
      <w:bookmarkStart w:id="1842" w:name="_Toc46481058"/>
      <w:bookmarkStart w:id="1843" w:name="_Toc46482292"/>
      <w:bookmarkStart w:id="1844" w:name="_Toc46483526"/>
      <w:bookmarkStart w:id="1845" w:name="_Toc162831511"/>
      <w:r w:rsidRPr="00AC69DC">
        <w:t>–</w:t>
      </w:r>
      <w:r w:rsidRPr="00AC69DC">
        <w:tab/>
      </w:r>
      <w:r w:rsidRPr="00AC69DC">
        <w:rPr>
          <w:i/>
        </w:rPr>
        <w:t>DataInactivityTimer</w:t>
      </w:r>
      <w:bookmarkEnd w:id="1834"/>
      <w:bookmarkEnd w:id="1835"/>
      <w:bookmarkEnd w:id="1836"/>
      <w:bookmarkEnd w:id="1837"/>
      <w:bookmarkEnd w:id="1838"/>
      <w:bookmarkEnd w:id="1839"/>
      <w:bookmarkEnd w:id="1840"/>
      <w:bookmarkEnd w:id="1841"/>
      <w:bookmarkEnd w:id="1842"/>
      <w:bookmarkEnd w:id="1843"/>
      <w:bookmarkEnd w:id="1844"/>
      <w:bookmarkEnd w:id="184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46" w:name="_Toc20487290"/>
      <w:bookmarkStart w:id="1847" w:name="_Toc29342585"/>
      <w:bookmarkStart w:id="1848" w:name="_Toc29343724"/>
      <w:bookmarkStart w:id="1849" w:name="_Toc36566987"/>
      <w:bookmarkStart w:id="1850" w:name="_Toc36810427"/>
      <w:bookmarkStart w:id="1851" w:name="_Toc36846791"/>
      <w:bookmarkStart w:id="1852" w:name="_Toc36939444"/>
      <w:bookmarkStart w:id="1853" w:name="_Toc37082424"/>
      <w:bookmarkStart w:id="1854" w:name="_Toc46481059"/>
      <w:bookmarkStart w:id="1855" w:name="_Toc46482293"/>
      <w:bookmarkStart w:id="1856" w:name="_Toc46483527"/>
      <w:bookmarkStart w:id="1857" w:name="_Toc162831512"/>
      <w:r w:rsidRPr="00AC69DC">
        <w:t>–</w:t>
      </w:r>
      <w:r w:rsidRPr="00AC69DC">
        <w:tab/>
      </w:r>
      <w:r w:rsidRPr="00AC69DC">
        <w:rPr>
          <w:i/>
        </w:rPr>
        <w:t>DMRS-Config</w:t>
      </w:r>
      <w:bookmarkEnd w:id="1846"/>
      <w:bookmarkEnd w:id="1847"/>
      <w:bookmarkEnd w:id="1848"/>
      <w:bookmarkEnd w:id="1849"/>
      <w:bookmarkEnd w:id="1850"/>
      <w:bookmarkEnd w:id="1851"/>
      <w:bookmarkEnd w:id="1852"/>
      <w:bookmarkEnd w:id="1853"/>
      <w:bookmarkEnd w:id="1854"/>
      <w:bookmarkEnd w:id="1855"/>
      <w:bookmarkEnd w:id="1856"/>
      <w:bookmarkEnd w:id="185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58" w:name="_Toc20487291"/>
      <w:bookmarkStart w:id="1859" w:name="_Toc29342586"/>
      <w:bookmarkStart w:id="1860" w:name="_Toc29343725"/>
      <w:bookmarkStart w:id="1861" w:name="_Toc36566988"/>
      <w:bookmarkStart w:id="1862" w:name="_Toc36810428"/>
      <w:bookmarkStart w:id="1863" w:name="_Toc36846792"/>
      <w:bookmarkStart w:id="1864" w:name="_Toc36939445"/>
      <w:bookmarkStart w:id="1865" w:name="_Toc37082425"/>
      <w:bookmarkStart w:id="1866" w:name="_Toc46481060"/>
      <w:bookmarkStart w:id="1867" w:name="_Toc46482294"/>
      <w:bookmarkStart w:id="1868" w:name="_Toc46483528"/>
      <w:bookmarkStart w:id="1869" w:name="_Toc162831513"/>
      <w:r w:rsidRPr="00AC69DC">
        <w:t>–</w:t>
      </w:r>
      <w:r w:rsidRPr="00AC69DC">
        <w:tab/>
      </w:r>
      <w:r w:rsidRPr="00AC69DC">
        <w:rPr>
          <w:i/>
          <w:noProof/>
        </w:rPr>
        <w:t>DRB-Identity</w:t>
      </w:r>
      <w:bookmarkEnd w:id="1858"/>
      <w:bookmarkEnd w:id="1859"/>
      <w:bookmarkEnd w:id="1860"/>
      <w:bookmarkEnd w:id="1861"/>
      <w:bookmarkEnd w:id="1862"/>
      <w:bookmarkEnd w:id="1863"/>
      <w:bookmarkEnd w:id="1864"/>
      <w:bookmarkEnd w:id="1865"/>
      <w:bookmarkEnd w:id="1866"/>
      <w:bookmarkEnd w:id="1867"/>
      <w:bookmarkEnd w:id="1868"/>
      <w:bookmarkEnd w:id="186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70" w:name="_Toc20487292"/>
      <w:bookmarkStart w:id="1871" w:name="_Toc29342587"/>
      <w:bookmarkStart w:id="1872" w:name="_Toc29343726"/>
      <w:bookmarkStart w:id="1873" w:name="_Toc36566989"/>
      <w:bookmarkStart w:id="1874" w:name="_Toc36810429"/>
      <w:bookmarkStart w:id="1875" w:name="_Toc36846793"/>
      <w:bookmarkStart w:id="1876" w:name="_Toc36939446"/>
      <w:bookmarkStart w:id="1877" w:name="_Toc37082426"/>
      <w:bookmarkStart w:id="1878" w:name="_Toc46481061"/>
      <w:bookmarkStart w:id="1879" w:name="_Toc46482295"/>
      <w:bookmarkStart w:id="1880" w:name="_Toc46483529"/>
      <w:bookmarkStart w:id="1881" w:name="_Toc162831514"/>
      <w:r w:rsidRPr="00AC69DC">
        <w:t>–</w:t>
      </w:r>
      <w:r w:rsidRPr="00AC69DC">
        <w:tab/>
      </w:r>
      <w:r w:rsidRPr="00AC69DC">
        <w:rPr>
          <w:i/>
        </w:rPr>
        <w:t>EPDCCH-Config</w:t>
      </w:r>
      <w:bookmarkEnd w:id="1870"/>
      <w:bookmarkEnd w:id="1871"/>
      <w:bookmarkEnd w:id="1872"/>
      <w:bookmarkEnd w:id="1873"/>
      <w:bookmarkEnd w:id="1874"/>
      <w:bookmarkEnd w:id="1875"/>
      <w:bookmarkEnd w:id="1876"/>
      <w:bookmarkEnd w:id="1877"/>
      <w:bookmarkEnd w:id="1878"/>
      <w:bookmarkEnd w:id="1879"/>
      <w:bookmarkEnd w:id="1880"/>
      <w:bookmarkEnd w:id="188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1pt;mso-width-percent:0;mso-height-percent:0;mso-width-percent:0;mso-height-percent:0" o:ole="">
                  <v:imagedata r:id="rId41" o:title=""/>
                </v:shape>
                <o:OLEObject Type="Embed" ProgID="Equation.3" ShapeID="_x0000_i1041" DrawAspect="Content" ObjectID="_1779018396" r:id="rId42"/>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pt;height:20.1pt;mso-width-percent:0;mso-height-percent:0;mso-width-percent:0;mso-height-percent:0" o:ole="">
                  <v:imagedata r:id="rId43" o:title=""/>
                </v:shape>
                <o:OLEObject Type="Embed" ProgID="Equation.3" ShapeID="_x0000_i1042" DrawAspect="Content" ObjectID="_1779018397" r:id="rId4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1pt;height:15.9pt;mso-width-percent:0;mso-height-percent:0;mso-width-percent:0;mso-height-percent:0" o:ole="">
                  <v:imagedata r:id="rId45" o:title=""/>
                </v:shape>
                <o:OLEObject Type="Embed" ProgID="Visio.Drawing.15" ShapeID="_x0000_i1043" DrawAspect="Content" ObjectID="_1779018398" r:id="rId4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82" w:name="_Toc20487293"/>
      <w:bookmarkStart w:id="1883" w:name="_Toc29342588"/>
      <w:bookmarkStart w:id="1884" w:name="_Toc29343727"/>
      <w:bookmarkStart w:id="1885" w:name="_Toc36566990"/>
      <w:bookmarkStart w:id="1886" w:name="_Toc36810430"/>
      <w:bookmarkStart w:id="1887" w:name="_Toc36846794"/>
      <w:bookmarkStart w:id="1888" w:name="_Toc36939447"/>
      <w:bookmarkStart w:id="1889" w:name="_Toc37082427"/>
      <w:bookmarkStart w:id="1890" w:name="_Toc46481062"/>
      <w:bookmarkStart w:id="1891" w:name="_Toc46482296"/>
      <w:bookmarkStart w:id="1892" w:name="_Toc46483530"/>
      <w:bookmarkStart w:id="1893" w:name="_Toc162831515"/>
      <w:r w:rsidRPr="00AC69DC">
        <w:rPr>
          <w:i/>
          <w:noProof/>
        </w:rPr>
        <w:t>–</w:t>
      </w:r>
      <w:r w:rsidRPr="00AC69DC">
        <w:rPr>
          <w:i/>
          <w:noProof/>
        </w:rPr>
        <w:tab/>
        <w:t>EIMTA-MainConfig</w:t>
      </w:r>
      <w:bookmarkEnd w:id="1882"/>
      <w:bookmarkEnd w:id="1883"/>
      <w:bookmarkEnd w:id="1884"/>
      <w:bookmarkEnd w:id="1885"/>
      <w:bookmarkEnd w:id="1886"/>
      <w:bookmarkEnd w:id="1887"/>
      <w:bookmarkEnd w:id="1888"/>
      <w:bookmarkEnd w:id="1889"/>
      <w:bookmarkEnd w:id="1890"/>
      <w:bookmarkEnd w:id="1891"/>
      <w:bookmarkEnd w:id="1892"/>
      <w:bookmarkEnd w:id="189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894" w:name="_Toc36566991"/>
      <w:bookmarkStart w:id="1895" w:name="_Toc36810431"/>
      <w:bookmarkStart w:id="1896" w:name="_Toc36846795"/>
      <w:bookmarkStart w:id="1897" w:name="_Toc36939448"/>
      <w:bookmarkStart w:id="1898" w:name="_Toc37082428"/>
      <w:bookmarkStart w:id="1899" w:name="_Toc46481063"/>
      <w:bookmarkStart w:id="1900" w:name="_Toc46482297"/>
      <w:bookmarkStart w:id="1901" w:name="_Toc46483531"/>
      <w:bookmarkStart w:id="1902" w:name="_Toc162831516"/>
      <w:r w:rsidRPr="00AC69DC">
        <w:rPr>
          <w:i/>
        </w:rPr>
        <w:t>–</w:t>
      </w:r>
      <w:r w:rsidRPr="00AC69DC">
        <w:rPr>
          <w:i/>
        </w:rPr>
        <w:tab/>
        <w:t>GWUS-Config</w:t>
      </w:r>
      <w:bookmarkEnd w:id="1894"/>
      <w:bookmarkEnd w:id="1895"/>
      <w:bookmarkEnd w:id="1896"/>
      <w:bookmarkEnd w:id="1897"/>
      <w:bookmarkEnd w:id="1898"/>
      <w:bookmarkEnd w:id="1899"/>
      <w:bookmarkEnd w:id="1900"/>
      <w:bookmarkEnd w:id="1901"/>
      <w:bookmarkEnd w:id="190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903" w:name="_Toc20487294"/>
      <w:bookmarkStart w:id="1904" w:name="_Toc29342589"/>
      <w:bookmarkStart w:id="1905" w:name="_Toc29343728"/>
      <w:bookmarkStart w:id="1906" w:name="_Toc36566992"/>
      <w:bookmarkStart w:id="1907" w:name="_Toc36810432"/>
      <w:bookmarkStart w:id="1908" w:name="_Toc36846796"/>
      <w:bookmarkStart w:id="1909" w:name="_Toc36939449"/>
      <w:bookmarkStart w:id="1910" w:name="_Toc37082429"/>
      <w:bookmarkStart w:id="1911" w:name="_Toc46481064"/>
      <w:bookmarkStart w:id="1912" w:name="_Toc46482298"/>
      <w:bookmarkStart w:id="1913" w:name="_Toc46483532"/>
      <w:bookmarkStart w:id="1914" w:name="_Toc162831517"/>
      <w:r w:rsidRPr="00AC69DC">
        <w:t>–</w:t>
      </w:r>
      <w:r w:rsidRPr="00AC69DC">
        <w:tab/>
      </w:r>
      <w:r w:rsidRPr="00AC69DC">
        <w:rPr>
          <w:i/>
          <w:noProof/>
        </w:rPr>
        <w:t>LogicalChannelConfig</w:t>
      </w:r>
      <w:bookmarkEnd w:id="1903"/>
      <w:bookmarkEnd w:id="1904"/>
      <w:bookmarkEnd w:id="1905"/>
      <w:bookmarkEnd w:id="1906"/>
      <w:bookmarkEnd w:id="1907"/>
      <w:bookmarkEnd w:id="1908"/>
      <w:bookmarkEnd w:id="1909"/>
      <w:bookmarkEnd w:id="1910"/>
      <w:bookmarkEnd w:id="1911"/>
      <w:bookmarkEnd w:id="1912"/>
      <w:bookmarkEnd w:id="1913"/>
      <w:bookmarkEnd w:id="191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15" w:name="OLE_LINK17"/>
      <w:bookmarkStart w:id="1916" w:name="OLE_LINK25"/>
      <w:r w:rsidRPr="00AC69DC">
        <w:t>logicalChannelSR-Mask</w:t>
      </w:r>
      <w:bookmarkEnd w:id="1915"/>
      <w:bookmarkEnd w:id="191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917" w:name="_Toc20487295"/>
      <w:bookmarkStart w:id="1918" w:name="_Toc29342590"/>
      <w:bookmarkStart w:id="1919" w:name="_Toc29343729"/>
      <w:bookmarkStart w:id="1920" w:name="_Toc36566993"/>
      <w:bookmarkStart w:id="1921" w:name="_Toc36810433"/>
      <w:bookmarkStart w:id="1922" w:name="_Toc36846797"/>
      <w:bookmarkStart w:id="1923" w:name="_Toc36939450"/>
      <w:bookmarkStart w:id="1924" w:name="_Toc37082430"/>
      <w:bookmarkStart w:id="1925" w:name="_Toc46481065"/>
      <w:bookmarkStart w:id="1926" w:name="_Toc46482299"/>
      <w:bookmarkStart w:id="1927" w:name="_Toc46483533"/>
      <w:bookmarkStart w:id="1928" w:name="_Toc162831518"/>
      <w:r w:rsidRPr="00AC69DC">
        <w:t>–</w:t>
      </w:r>
      <w:r w:rsidRPr="00AC69DC">
        <w:tab/>
      </w:r>
      <w:r w:rsidRPr="00AC69DC">
        <w:rPr>
          <w:i/>
        </w:rPr>
        <w:t>LWA-Configuration</w:t>
      </w:r>
      <w:bookmarkEnd w:id="1917"/>
      <w:bookmarkEnd w:id="1918"/>
      <w:bookmarkEnd w:id="1919"/>
      <w:bookmarkEnd w:id="1920"/>
      <w:bookmarkEnd w:id="1921"/>
      <w:bookmarkEnd w:id="1922"/>
      <w:bookmarkEnd w:id="1923"/>
      <w:bookmarkEnd w:id="1924"/>
      <w:bookmarkEnd w:id="1925"/>
      <w:bookmarkEnd w:id="1926"/>
      <w:bookmarkEnd w:id="1927"/>
      <w:bookmarkEnd w:id="192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29" w:name="_Toc20487296"/>
      <w:bookmarkStart w:id="1930" w:name="_Toc29342591"/>
      <w:bookmarkStart w:id="1931" w:name="_Toc29343730"/>
      <w:bookmarkStart w:id="1932" w:name="_Toc36566994"/>
      <w:bookmarkStart w:id="1933" w:name="_Toc36810434"/>
      <w:bookmarkStart w:id="1934" w:name="_Toc36846798"/>
      <w:bookmarkStart w:id="1935" w:name="_Toc36939451"/>
      <w:bookmarkStart w:id="1936" w:name="_Toc37082431"/>
      <w:bookmarkStart w:id="1937" w:name="_Toc46481066"/>
      <w:bookmarkStart w:id="1938" w:name="_Toc46482300"/>
      <w:bookmarkStart w:id="1939" w:name="_Toc46483534"/>
      <w:bookmarkStart w:id="1940" w:name="_Toc162831519"/>
      <w:r w:rsidRPr="00AC69DC">
        <w:t>–</w:t>
      </w:r>
      <w:r w:rsidRPr="00AC69DC">
        <w:tab/>
      </w:r>
      <w:r w:rsidRPr="00AC69DC">
        <w:rPr>
          <w:i/>
        </w:rPr>
        <w:t>LWIP-Configuration</w:t>
      </w:r>
      <w:bookmarkEnd w:id="1929"/>
      <w:bookmarkEnd w:id="1930"/>
      <w:bookmarkEnd w:id="1931"/>
      <w:bookmarkEnd w:id="1932"/>
      <w:bookmarkEnd w:id="1933"/>
      <w:bookmarkEnd w:id="1934"/>
      <w:bookmarkEnd w:id="1935"/>
      <w:bookmarkEnd w:id="1936"/>
      <w:bookmarkEnd w:id="1937"/>
      <w:bookmarkEnd w:id="1938"/>
      <w:bookmarkEnd w:id="1939"/>
      <w:bookmarkEnd w:id="194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41" w:name="_Toc20487297"/>
      <w:bookmarkStart w:id="1942" w:name="_Toc29342592"/>
      <w:bookmarkStart w:id="1943" w:name="_Toc29343731"/>
      <w:bookmarkStart w:id="1944" w:name="_Toc36566995"/>
      <w:bookmarkStart w:id="1945" w:name="_Toc36810435"/>
      <w:bookmarkStart w:id="1946" w:name="_Toc36846799"/>
      <w:bookmarkStart w:id="1947" w:name="_Toc36939452"/>
      <w:bookmarkStart w:id="1948" w:name="_Toc37082432"/>
      <w:bookmarkStart w:id="1949" w:name="_Toc46481067"/>
      <w:bookmarkStart w:id="1950" w:name="_Toc46482301"/>
      <w:bookmarkStart w:id="1951" w:name="_Toc46483535"/>
      <w:bookmarkStart w:id="1952" w:name="_Toc162831520"/>
      <w:r w:rsidRPr="00AC69DC">
        <w:t>–</w:t>
      </w:r>
      <w:r w:rsidRPr="00AC69DC">
        <w:tab/>
      </w:r>
      <w:r w:rsidRPr="00AC69DC">
        <w:rPr>
          <w:i/>
          <w:noProof/>
        </w:rPr>
        <w:t>MAC-MainConfig</w:t>
      </w:r>
      <w:bookmarkEnd w:id="1941"/>
      <w:bookmarkEnd w:id="1942"/>
      <w:bookmarkEnd w:id="1943"/>
      <w:bookmarkEnd w:id="1944"/>
      <w:bookmarkEnd w:id="1945"/>
      <w:bookmarkEnd w:id="1946"/>
      <w:bookmarkEnd w:id="1947"/>
      <w:bookmarkEnd w:id="1948"/>
      <w:bookmarkEnd w:id="1949"/>
      <w:bookmarkEnd w:id="1950"/>
      <w:bookmarkEnd w:id="1951"/>
      <w:bookmarkEnd w:id="195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53" w:name="OLE_LINK128"/>
      <w:bookmarkStart w:id="1954" w:name="OLE_LINK129"/>
      <w:r w:rsidRPr="00AC69DC">
        <w:t>extendedBSR-Sizes</w:t>
      </w:r>
      <w:bookmarkEnd w:id="1953"/>
      <w:bookmarkEnd w:id="195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55" w:name="_Hlk26349874"/>
      <w:r w:rsidRPr="00AC69DC">
        <w:t>ce-</w:t>
      </w:r>
      <w:r w:rsidRPr="00AC69DC">
        <w:rPr>
          <w:lang w:eastAsia="zh-CN"/>
        </w:rPr>
        <w:t>ETWS-CMAS-RxInConn</w:t>
      </w:r>
      <w:bookmarkEnd w:id="195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5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5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5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5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58" w:name="_Toc20487298"/>
      <w:bookmarkStart w:id="1959" w:name="_Toc29342593"/>
      <w:bookmarkStart w:id="1960" w:name="_Toc29343732"/>
      <w:bookmarkStart w:id="1961" w:name="_Toc36566997"/>
      <w:bookmarkStart w:id="1962" w:name="_Toc36810437"/>
      <w:bookmarkStart w:id="1963" w:name="_Toc36846801"/>
      <w:bookmarkStart w:id="1964" w:name="_Toc36939454"/>
      <w:bookmarkStart w:id="1965" w:name="_Toc37082434"/>
      <w:bookmarkStart w:id="1966" w:name="_Toc46481068"/>
      <w:bookmarkStart w:id="1967" w:name="_Toc46482302"/>
      <w:bookmarkStart w:id="1968" w:name="_Toc46483536"/>
      <w:bookmarkStart w:id="1969" w:name="_Toc162831521"/>
      <w:r w:rsidRPr="00AC69DC">
        <w:rPr>
          <w:i/>
          <w:noProof/>
        </w:rPr>
        <w:t>–</w:t>
      </w:r>
      <w:r w:rsidRPr="00AC69DC">
        <w:rPr>
          <w:i/>
          <w:noProof/>
        </w:rPr>
        <w:tab/>
        <w:t>P-C-AndCBSR</w:t>
      </w:r>
      <w:bookmarkEnd w:id="1958"/>
      <w:bookmarkEnd w:id="1959"/>
      <w:bookmarkEnd w:id="1960"/>
      <w:bookmarkEnd w:id="1961"/>
      <w:bookmarkEnd w:id="1962"/>
      <w:bookmarkEnd w:id="1963"/>
      <w:bookmarkEnd w:id="1964"/>
      <w:bookmarkEnd w:id="1965"/>
      <w:bookmarkEnd w:id="1966"/>
      <w:bookmarkEnd w:id="1967"/>
      <w:bookmarkEnd w:id="1968"/>
      <w:bookmarkEnd w:id="196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9pt;height:15.9pt;mso-width-percent:0;mso-height-percent:0;mso-width-percent:0;mso-height-percent:0" o:ole="">
                  <v:imagedata r:id="rId32" o:title=""/>
                </v:shape>
                <o:OLEObject Type="Embed" ProgID="Equation.3" ShapeID="_x0000_i1044" DrawAspect="Content" ObjectID="_1779018399"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70" w:name="_Toc20487299"/>
      <w:bookmarkStart w:id="1971" w:name="_Toc29342594"/>
      <w:bookmarkStart w:id="1972" w:name="_Toc29343733"/>
      <w:bookmarkStart w:id="1973" w:name="_Toc36566998"/>
      <w:bookmarkStart w:id="1974" w:name="_Toc36810438"/>
      <w:bookmarkStart w:id="1975" w:name="_Toc36846802"/>
      <w:bookmarkStart w:id="1976" w:name="_Toc36939455"/>
      <w:bookmarkStart w:id="1977" w:name="_Toc37082435"/>
      <w:bookmarkStart w:id="1978" w:name="_Toc46481069"/>
      <w:bookmarkStart w:id="1979" w:name="_Toc46482303"/>
      <w:bookmarkStart w:id="1980" w:name="_Toc46483537"/>
      <w:bookmarkStart w:id="1981" w:name="_Toc162831522"/>
      <w:r w:rsidRPr="00AC69DC">
        <w:t>–</w:t>
      </w:r>
      <w:r w:rsidRPr="00AC69DC">
        <w:tab/>
      </w:r>
      <w:r w:rsidRPr="00AC69DC">
        <w:rPr>
          <w:i/>
        </w:rPr>
        <w:t>PDCCH-ConfigSCell</w:t>
      </w:r>
      <w:bookmarkEnd w:id="1970"/>
      <w:bookmarkEnd w:id="1971"/>
      <w:bookmarkEnd w:id="1972"/>
      <w:bookmarkEnd w:id="1973"/>
      <w:bookmarkEnd w:id="1974"/>
      <w:bookmarkEnd w:id="1975"/>
      <w:bookmarkEnd w:id="1976"/>
      <w:bookmarkEnd w:id="1977"/>
      <w:bookmarkEnd w:id="1978"/>
      <w:bookmarkEnd w:id="1979"/>
      <w:bookmarkEnd w:id="1980"/>
      <w:bookmarkEnd w:id="198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82" w:name="_Toc20487300"/>
      <w:bookmarkStart w:id="1983" w:name="_Toc29342595"/>
      <w:bookmarkStart w:id="1984" w:name="_Toc29343734"/>
      <w:bookmarkStart w:id="1985" w:name="_Toc36566999"/>
      <w:bookmarkStart w:id="1986" w:name="_Toc36810439"/>
      <w:bookmarkStart w:id="1987" w:name="_Toc36846803"/>
      <w:bookmarkStart w:id="1988" w:name="_Toc36939456"/>
      <w:bookmarkStart w:id="1989" w:name="_Toc37082436"/>
      <w:bookmarkStart w:id="1990" w:name="_Toc46481070"/>
      <w:bookmarkStart w:id="1991" w:name="_Toc46482304"/>
      <w:bookmarkStart w:id="1992" w:name="_Toc46483538"/>
      <w:bookmarkStart w:id="1993" w:name="_Toc162831523"/>
      <w:r w:rsidRPr="00AC69DC">
        <w:t>–</w:t>
      </w:r>
      <w:r w:rsidRPr="00AC69DC">
        <w:tab/>
      </w:r>
      <w:r w:rsidRPr="00AC69DC">
        <w:rPr>
          <w:i/>
          <w:noProof/>
        </w:rPr>
        <w:t>PDCP-Config</w:t>
      </w:r>
      <w:bookmarkEnd w:id="1982"/>
      <w:bookmarkEnd w:id="1983"/>
      <w:bookmarkEnd w:id="1984"/>
      <w:bookmarkEnd w:id="1985"/>
      <w:bookmarkEnd w:id="1986"/>
      <w:bookmarkEnd w:id="1987"/>
      <w:bookmarkEnd w:id="1988"/>
      <w:bookmarkEnd w:id="1989"/>
      <w:bookmarkEnd w:id="1990"/>
      <w:bookmarkEnd w:id="1991"/>
      <w:bookmarkEnd w:id="1992"/>
      <w:bookmarkEnd w:id="199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1994" w:name="_Toc20487301"/>
      <w:bookmarkStart w:id="1995" w:name="_Toc29342596"/>
      <w:bookmarkStart w:id="1996" w:name="_Toc29343735"/>
      <w:bookmarkStart w:id="1997" w:name="_Toc36567000"/>
      <w:bookmarkStart w:id="1998" w:name="_Toc36810440"/>
      <w:bookmarkStart w:id="1999" w:name="_Toc36846804"/>
      <w:bookmarkStart w:id="2000" w:name="_Toc36939457"/>
      <w:bookmarkStart w:id="2001" w:name="_Toc37082437"/>
      <w:bookmarkStart w:id="2002" w:name="_Toc46481071"/>
      <w:bookmarkStart w:id="2003" w:name="_Toc46482305"/>
      <w:bookmarkStart w:id="2004" w:name="_Toc46483539"/>
      <w:bookmarkStart w:id="2005" w:name="_Toc162831524"/>
      <w:r w:rsidRPr="00AC69DC">
        <w:t>–</w:t>
      </w:r>
      <w:r w:rsidRPr="00AC69DC">
        <w:tab/>
      </w:r>
      <w:r w:rsidRPr="00AC69DC">
        <w:rPr>
          <w:i/>
          <w:noProof/>
        </w:rPr>
        <w:t>PDSCH-Config</w:t>
      </w:r>
      <w:bookmarkEnd w:id="1994"/>
      <w:bookmarkEnd w:id="1995"/>
      <w:bookmarkEnd w:id="1996"/>
      <w:bookmarkEnd w:id="1997"/>
      <w:bookmarkEnd w:id="1998"/>
      <w:bookmarkEnd w:id="1999"/>
      <w:bookmarkEnd w:id="2000"/>
      <w:bookmarkEnd w:id="2001"/>
      <w:bookmarkEnd w:id="2002"/>
      <w:bookmarkEnd w:id="2003"/>
      <w:bookmarkEnd w:id="2004"/>
      <w:bookmarkEnd w:id="200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9pt;height:15.9pt;mso-width-percent:0;mso-height-percent:0;mso-width-percent:0;mso-height-percent:0" o:ole="">
                  <v:imagedata r:id="rId48" o:title=""/>
                </v:shape>
                <o:OLEObject Type="Embed" ProgID="Equation.3" ShapeID="_x0000_i1045" DrawAspect="Content" ObjectID="_1779018400"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9pt;height:15.9pt;mso-width-percent:0;mso-height-percent:0;mso-width-percent:0;mso-height-percent:0" o:ole="">
                  <v:imagedata r:id="rId16" o:title=""/>
                </v:shape>
                <o:OLEObject Type="Embed" ProgID="Equation.3" ShapeID="_x0000_i1046" DrawAspect="Content" ObjectID="_1779018401"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06" w:name="_Hlk505848715"/>
            <w:r w:rsidRPr="00AC69DC">
              <w:rPr>
                <w:i/>
                <w:noProof/>
              </w:rPr>
              <w:t>TypeC</w:t>
            </w:r>
          </w:p>
        </w:tc>
        <w:tc>
          <w:tcPr>
            <w:tcW w:w="7371" w:type="dxa"/>
          </w:tcPr>
          <w:p w14:paraId="58D98A53" w14:textId="77777777" w:rsidR="003A53B0" w:rsidRPr="00AC69DC" w:rsidRDefault="003A53B0" w:rsidP="0079147C">
            <w:pPr>
              <w:pStyle w:val="TAL"/>
            </w:pPr>
            <w:bookmarkStart w:id="200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07"/>
            <w:r w:rsidRPr="00AC69DC">
              <w:t xml:space="preserve"> </w:t>
            </w:r>
          </w:p>
        </w:tc>
      </w:tr>
      <w:bookmarkEnd w:id="2006"/>
    </w:tbl>
    <w:p w14:paraId="0946712C" w14:textId="77777777" w:rsidR="009722D5" w:rsidRPr="00AC69DC" w:rsidRDefault="009722D5" w:rsidP="009722D5"/>
    <w:p w14:paraId="6E7053F6" w14:textId="77777777" w:rsidR="009722D5" w:rsidRPr="00AC69DC" w:rsidRDefault="009722D5" w:rsidP="009722D5">
      <w:pPr>
        <w:pStyle w:val="Heading4"/>
      </w:pPr>
      <w:bookmarkStart w:id="2008" w:name="_Toc20487302"/>
      <w:bookmarkStart w:id="2009" w:name="_Toc29342597"/>
      <w:bookmarkStart w:id="2010" w:name="_Toc29343736"/>
      <w:bookmarkStart w:id="2011" w:name="_Toc36567001"/>
      <w:bookmarkStart w:id="2012" w:name="_Toc36810441"/>
      <w:bookmarkStart w:id="2013" w:name="_Toc36846805"/>
      <w:bookmarkStart w:id="2014" w:name="_Toc36939458"/>
      <w:bookmarkStart w:id="2015" w:name="_Toc37082438"/>
      <w:bookmarkStart w:id="2016" w:name="_Toc46481072"/>
      <w:bookmarkStart w:id="2017" w:name="_Toc46482306"/>
      <w:bookmarkStart w:id="2018" w:name="_Toc46483540"/>
      <w:bookmarkStart w:id="2019" w:name="_Toc162831525"/>
      <w:r w:rsidRPr="00AC69DC">
        <w:t>–</w:t>
      </w:r>
      <w:r w:rsidRPr="00AC69DC">
        <w:tab/>
      </w:r>
      <w:r w:rsidRPr="00AC69DC">
        <w:rPr>
          <w:i/>
          <w:noProof/>
        </w:rPr>
        <w:t>PDSCH-RE-MappingQCL-ConfigId</w:t>
      </w:r>
      <w:bookmarkEnd w:id="2008"/>
      <w:bookmarkEnd w:id="2009"/>
      <w:bookmarkEnd w:id="2010"/>
      <w:bookmarkEnd w:id="2011"/>
      <w:bookmarkEnd w:id="2012"/>
      <w:bookmarkEnd w:id="2013"/>
      <w:bookmarkEnd w:id="2014"/>
      <w:bookmarkEnd w:id="2015"/>
      <w:bookmarkEnd w:id="2016"/>
      <w:bookmarkEnd w:id="2017"/>
      <w:bookmarkEnd w:id="2018"/>
      <w:bookmarkEnd w:id="201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20" w:name="_Toc20487303"/>
      <w:bookmarkStart w:id="2021" w:name="_Toc29342598"/>
      <w:bookmarkStart w:id="2022" w:name="_Toc29343737"/>
      <w:bookmarkStart w:id="2023" w:name="_Toc36567002"/>
      <w:bookmarkStart w:id="2024" w:name="_Toc36810442"/>
      <w:bookmarkStart w:id="2025" w:name="_Toc36846806"/>
      <w:bookmarkStart w:id="2026" w:name="_Toc36939459"/>
      <w:bookmarkStart w:id="2027" w:name="_Toc37082439"/>
      <w:bookmarkStart w:id="2028" w:name="_Toc46481073"/>
      <w:bookmarkStart w:id="2029" w:name="_Toc46482307"/>
      <w:bookmarkStart w:id="2030" w:name="_Toc46483541"/>
      <w:bookmarkStart w:id="2031" w:name="_Toc162831526"/>
      <w:r w:rsidRPr="00AC69DC">
        <w:rPr>
          <w:i/>
          <w:noProof/>
        </w:rPr>
        <w:t>–</w:t>
      </w:r>
      <w:r w:rsidRPr="00AC69DC">
        <w:rPr>
          <w:i/>
          <w:noProof/>
        </w:rPr>
        <w:tab/>
        <w:t>PerCC-GapIndication</w:t>
      </w:r>
      <w:r w:rsidR="0076329A" w:rsidRPr="00AC69DC">
        <w:rPr>
          <w:i/>
          <w:noProof/>
        </w:rPr>
        <w:t>List</w:t>
      </w:r>
      <w:bookmarkEnd w:id="2020"/>
      <w:bookmarkEnd w:id="2021"/>
      <w:bookmarkEnd w:id="2022"/>
      <w:bookmarkEnd w:id="2023"/>
      <w:bookmarkEnd w:id="2024"/>
      <w:bookmarkEnd w:id="2025"/>
      <w:bookmarkEnd w:id="2026"/>
      <w:bookmarkEnd w:id="2027"/>
      <w:bookmarkEnd w:id="2028"/>
      <w:bookmarkEnd w:id="2029"/>
      <w:bookmarkEnd w:id="2030"/>
      <w:bookmarkEnd w:id="203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32" w:name="_Toc20487304"/>
      <w:bookmarkStart w:id="2033" w:name="_Toc29342599"/>
      <w:bookmarkStart w:id="2034" w:name="_Toc29343738"/>
      <w:bookmarkStart w:id="2035" w:name="_Toc36567003"/>
      <w:bookmarkStart w:id="2036" w:name="_Toc36810443"/>
      <w:bookmarkStart w:id="2037" w:name="_Toc36846807"/>
      <w:bookmarkStart w:id="2038" w:name="_Toc36939460"/>
      <w:bookmarkStart w:id="2039" w:name="_Toc37082440"/>
      <w:bookmarkStart w:id="2040" w:name="_Toc46481074"/>
      <w:bookmarkStart w:id="2041" w:name="_Toc46482308"/>
      <w:bookmarkStart w:id="2042" w:name="_Toc46483542"/>
      <w:bookmarkStart w:id="2043" w:name="_Toc162831527"/>
      <w:r w:rsidRPr="00AC69DC">
        <w:t>–</w:t>
      </w:r>
      <w:r w:rsidRPr="00AC69DC">
        <w:tab/>
      </w:r>
      <w:r w:rsidRPr="00AC69DC">
        <w:rPr>
          <w:i/>
          <w:noProof/>
        </w:rPr>
        <w:t>PHICH-Config</w:t>
      </w:r>
      <w:bookmarkEnd w:id="2032"/>
      <w:bookmarkEnd w:id="2033"/>
      <w:bookmarkEnd w:id="2034"/>
      <w:bookmarkEnd w:id="2035"/>
      <w:bookmarkEnd w:id="2036"/>
      <w:bookmarkEnd w:id="2037"/>
      <w:bookmarkEnd w:id="2038"/>
      <w:bookmarkEnd w:id="2039"/>
      <w:bookmarkEnd w:id="2040"/>
      <w:bookmarkEnd w:id="2041"/>
      <w:bookmarkEnd w:id="2042"/>
      <w:bookmarkEnd w:id="204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44" w:name="_Toc20487305"/>
      <w:bookmarkStart w:id="2045" w:name="_Toc29342600"/>
      <w:bookmarkStart w:id="2046" w:name="_Toc29343739"/>
      <w:bookmarkStart w:id="2047" w:name="_Toc36567004"/>
      <w:bookmarkStart w:id="2048" w:name="_Toc36810444"/>
      <w:bookmarkStart w:id="2049" w:name="_Toc36846808"/>
      <w:bookmarkStart w:id="2050" w:name="_Toc36939461"/>
      <w:bookmarkStart w:id="2051" w:name="_Toc37082441"/>
      <w:bookmarkStart w:id="2052" w:name="_Toc46481075"/>
      <w:bookmarkStart w:id="2053" w:name="_Toc46482309"/>
      <w:bookmarkStart w:id="2054" w:name="_Toc46483543"/>
      <w:bookmarkStart w:id="2055" w:name="_Toc162831528"/>
      <w:r w:rsidRPr="00AC69DC">
        <w:t>–</w:t>
      </w:r>
      <w:r w:rsidRPr="00AC69DC">
        <w:tab/>
      </w:r>
      <w:r w:rsidRPr="00AC69DC">
        <w:rPr>
          <w:i/>
          <w:noProof/>
        </w:rPr>
        <w:t>PhysicalConfigDedicated</w:t>
      </w:r>
      <w:bookmarkEnd w:id="2044"/>
      <w:bookmarkEnd w:id="2045"/>
      <w:bookmarkEnd w:id="2046"/>
      <w:bookmarkEnd w:id="2047"/>
      <w:bookmarkEnd w:id="2048"/>
      <w:bookmarkEnd w:id="2049"/>
      <w:bookmarkEnd w:id="2050"/>
      <w:bookmarkEnd w:id="2051"/>
      <w:bookmarkEnd w:id="2052"/>
      <w:bookmarkEnd w:id="2053"/>
      <w:bookmarkEnd w:id="2054"/>
      <w:bookmarkEnd w:id="205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56" w:name="OLE_LINK87"/>
      <w:bookmarkStart w:id="2057" w:name="OLE_LINK88"/>
      <w:r w:rsidRPr="00AC69DC">
        <w:rPr>
          <w:bCs/>
          <w:i/>
          <w:iCs/>
        </w:rPr>
        <w:t>PhysicalConfigDedicated</w:t>
      </w:r>
      <w:r w:rsidRPr="00AC69DC">
        <w:t xml:space="preserve"> </w:t>
      </w:r>
      <w:bookmarkEnd w:id="2056"/>
      <w:bookmarkEnd w:id="205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9pt;height:15.9pt;mso-width-percent:0;mso-height-percent:0;mso-width-percent:0;mso-height-percent:0" o:ole="">
                  <v:imagedata r:id="rId48" o:title=""/>
                </v:shape>
                <o:OLEObject Type="Embed" ProgID="Equation.3" ShapeID="_x0000_i1047" DrawAspect="Content" ObjectID="_1779018402"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58" w:name="OLE_LINK222"/>
            <w:bookmarkStart w:id="2059" w:name="OLE_LINK223"/>
            <w:r w:rsidR="006F1E19" w:rsidRPr="00AC69DC">
              <w:rPr>
                <w:i/>
              </w:rPr>
              <w:t>soundingRS-UL-ConfigDedicatedAperiodicUpPTsExt</w:t>
            </w:r>
            <w:bookmarkEnd w:id="2058"/>
            <w:bookmarkEnd w:id="205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0" w:name="OLE_LINK254"/>
            <w:bookmarkStart w:id="2061" w:name="OLE_LINK255"/>
            <w:r w:rsidRPr="00AC69DC">
              <w:rPr>
                <w:b/>
                <w:i/>
                <w:noProof/>
                <w:lang w:eastAsia="en-GB"/>
              </w:rPr>
              <w:t>typeA-SRS-TPC-PDCCH-Group</w:t>
            </w:r>
            <w:bookmarkEnd w:id="2060"/>
            <w:bookmarkEnd w:id="206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62" w:name="_Toc20487306"/>
      <w:bookmarkStart w:id="2063" w:name="_Toc29342601"/>
      <w:bookmarkStart w:id="2064" w:name="_Toc29343740"/>
      <w:bookmarkStart w:id="2065" w:name="_Toc36567005"/>
      <w:bookmarkStart w:id="2066" w:name="_Toc36810445"/>
      <w:bookmarkStart w:id="2067" w:name="_Toc36846809"/>
      <w:bookmarkStart w:id="2068" w:name="_Toc36939462"/>
      <w:bookmarkStart w:id="2069" w:name="_Toc37082442"/>
      <w:bookmarkStart w:id="2070" w:name="_Toc46481076"/>
      <w:bookmarkStart w:id="2071" w:name="_Toc46482310"/>
      <w:bookmarkStart w:id="2072" w:name="_Toc46483544"/>
      <w:bookmarkStart w:id="2073" w:name="_Toc162831529"/>
      <w:r w:rsidRPr="00AC69DC">
        <w:t>–</w:t>
      </w:r>
      <w:r w:rsidRPr="00AC69DC">
        <w:tab/>
      </w:r>
      <w:r w:rsidRPr="00AC69DC">
        <w:rPr>
          <w:i/>
          <w:noProof/>
        </w:rPr>
        <w:t>P-Max</w:t>
      </w:r>
      <w:bookmarkEnd w:id="2062"/>
      <w:bookmarkEnd w:id="2063"/>
      <w:bookmarkEnd w:id="2064"/>
      <w:bookmarkEnd w:id="2065"/>
      <w:bookmarkEnd w:id="2066"/>
      <w:bookmarkEnd w:id="2067"/>
      <w:bookmarkEnd w:id="2068"/>
      <w:bookmarkEnd w:id="2069"/>
      <w:bookmarkEnd w:id="2070"/>
      <w:bookmarkEnd w:id="2071"/>
      <w:bookmarkEnd w:id="2072"/>
      <w:bookmarkEnd w:id="207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74" w:name="_Toc20487307"/>
      <w:bookmarkStart w:id="2075" w:name="_Toc29342602"/>
      <w:bookmarkStart w:id="2076" w:name="_Toc29343741"/>
      <w:bookmarkStart w:id="2077" w:name="_Toc36567006"/>
      <w:bookmarkStart w:id="2078" w:name="_Toc36810446"/>
      <w:bookmarkStart w:id="2079" w:name="_Toc36846810"/>
      <w:bookmarkStart w:id="2080" w:name="_Toc36939463"/>
      <w:bookmarkStart w:id="2081" w:name="_Toc37082443"/>
      <w:bookmarkStart w:id="2082" w:name="_Toc46481077"/>
      <w:bookmarkStart w:id="2083" w:name="_Toc46482311"/>
      <w:bookmarkStart w:id="2084" w:name="_Toc46483545"/>
      <w:bookmarkStart w:id="2085" w:name="_Toc162831530"/>
      <w:r w:rsidRPr="00AC69DC">
        <w:t>–</w:t>
      </w:r>
      <w:r w:rsidRPr="00AC69DC">
        <w:tab/>
      </w:r>
      <w:r w:rsidRPr="00AC69DC">
        <w:rPr>
          <w:i/>
          <w:noProof/>
        </w:rPr>
        <w:t>PRACH-Config</w:t>
      </w:r>
      <w:bookmarkEnd w:id="2074"/>
      <w:bookmarkEnd w:id="2075"/>
      <w:bookmarkEnd w:id="2076"/>
      <w:bookmarkEnd w:id="2077"/>
      <w:bookmarkEnd w:id="2078"/>
      <w:bookmarkEnd w:id="2079"/>
      <w:bookmarkEnd w:id="2080"/>
      <w:bookmarkEnd w:id="2081"/>
      <w:bookmarkEnd w:id="2082"/>
      <w:bookmarkEnd w:id="2083"/>
      <w:bookmarkEnd w:id="2084"/>
      <w:bookmarkEnd w:id="208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86" w:name="OLE_LINK236"/>
            <w:bookmarkStart w:id="2087" w:name="OLE_LINK237"/>
            <w:bookmarkStart w:id="2088" w:name="OLE_LINK238"/>
            <w:r w:rsidRPr="00AC69DC">
              <w:rPr>
                <w:lang w:eastAsia="en-GB"/>
              </w:rPr>
              <w:t>restricted set</w:t>
            </w:r>
            <w:bookmarkEnd w:id="2086"/>
            <w:bookmarkEnd w:id="2087"/>
            <w:bookmarkEnd w:id="208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89" w:name="_Toc20487308"/>
      <w:bookmarkStart w:id="2090" w:name="_Toc29342603"/>
      <w:bookmarkStart w:id="2091" w:name="_Toc29343742"/>
      <w:bookmarkStart w:id="2092" w:name="_Toc36567007"/>
      <w:bookmarkStart w:id="2093" w:name="_Toc36810447"/>
      <w:bookmarkStart w:id="2094" w:name="_Toc36846811"/>
      <w:bookmarkStart w:id="2095" w:name="_Toc36939464"/>
      <w:bookmarkStart w:id="2096" w:name="_Toc37082444"/>
      <w:bookmarkStart w:id="2097" w:name="_Toc46481078"/>
      <w:bookmarkStart w:id="2098" w:name="_Toc46482312"/>
      <w:bookmarkStart w:id="2099" w:name="_Toc46483546"/>
      <w:bookmarkStart w:id="2100" w:name="_Toc162831531"/>
      <w:r w:rsidRPr="00AC69DC">
        <w:t>–</w:t>
      </w:r>
      <w:r w:rsidRPr="00AC69DC">
        <w:tab/>
      </w:r>
      <w:r w:rsidRPr="00AC69DC">
        <w:rPr>
          <w:i/>
          <w:noProof/>
        </w:rPr>
        <w:t>PresenceAntennaPort1</w:t>
      </w:r>
      <w:bookmarkEnd w:id="2089"/>
      <w:bookmarkEnd w:id="2090"/>
      <w:bookmarkEnd w:id="2091"/>
      <w:bookmarkEnd w:id="2092"/>
      <w:bookmarkEnd w:id="2093"/>
      <w:bookmarkEnd w:id="2094"/>
      <w:bookmarkEnd w:id="2095"/>
      <w:bookmarkEnd w:id="2096"/>
      <w:bookmarkEnd w:id="2097"/>
      <w:bookmarkEnd w:id="2098"/>
      <w:bookmarkEnd w:id="2099"/>
      <w:bookmarkEnd w:id="210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101" w:name="_Toc20487309"/>
      <w:bookmarkStart w:id="2102" w:name="_Toc29342604"/>
      <w:bookmarkStart w:id="2103" w:name="_Toc29343743"/>
      <w:bookmarkStart w:id="2104" w:name="_Toc36567008"/>
      <w:bookmarkStart w:id="2105" w:name="_Toc36810448"/>
      <w:bookmarkStart w:id="2106" w:name="_Toc36846812"/>
      <w:bookmarkStart w:id="2107" w:name="_Toc36939465"/>
      <w:bookmarkStart w:id="2108" w:name="_Toc37082445"/>
      <w:bookmarkStart w:id="2109" w:name="_Toc46481079"/>
      <w:bookmarkStart w:id="2110" w:name="_Toc46482313"/>
      <w:bookmarkStart w:id="2111" w:name="_Toc46483547"/>
      <w:bookmarkStart w:id="2112" w:name="_Toc162831532"/>
      <w:r w:rsidRPr="00AC69DC">
        <w:t>–</w:t>
      </w:r>
      <w:r w:rsidRPr="00AC69DC">
        <w:tab/>
      </w:r>
      <w:r w:rsidRPr="00AC69DC">
        <w:rPr>
          <w:i/>
          <w:noProof/>
        </w:rPr>
        <w:t>PUCCH-Config</w:t>
      </w:r>
      <w:bookmarkEnd w:id="2101"/>
      <w:bookmarkEnd w:id="2102"/>
      <w:bookmarkEnd w:id="2103"/>
      <w:bookmarkEnd w:id="2104"/>
      <w:bookmarkEnd w:id="2105"/>
      <w:bookmarkEnd w:id="2106"/>
      <w:bookmarkEnd w:id="2107"/>
      <w:bookmarkEnd w:id="2108"/>
      <w:bookmarkEnd w:id="2109"/>
      <w:bookmarkEnd w:id="2110"/>
      <w:bookmarkEnd w:id="2111"/>
      <w:bookmarkEnd w:id="211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13" w:name="OLE_LINK91"/>
      <w:bookmarkStart w:id="2114" w:name="OLE_LINK92"/>
      <w:r w:rsidRPr="00AC69DC">
        <w:tab/>
      </w:r>
      <w:bookmarkStart w:id="2115" w:name="OLE_LINK93"/>
      <w:bookmarkStart w:id="2116" w:name="OLE_LINK94"/>
      <w:r w:rsidRPr="00AC69DC">
        <w:t>n1PUCCH-AN</w:t>
      </w:r>
      <w:bookmarkEnd w:id="2115"/>
      <w:bookmarkEnd w:id="2116"/>
      <w:r w:rsidRPr="00AC69DC">
        <w:tab/>
      </w:r>
      <w:r w:rsidRPr="00AC69DC">
        <w:tab/>
      </w:r>
      <w:r w:rsidRPr="00AC69DC">
        <w:tab/>
      </w:r>
      <w:r w:rsidRPr="00AC69DC">
        <w:tab/>
      </w:r>
      <w:r w:rsidRPr="00AC69DC">
        <w:tab/>
      </w:r>
      <w:r w:rsidRPr="00AC69DC">
        <w:tab/>
      </w:r>
      <w:r w:rsidRPr="00AC69DC">
        <w:tab/>
        <w:t>INTEGER (0..2047)</w:t>
      </w:r>
    </w:p>
    <w:bookmarkEnd w:id="2113"/>
    <w:bookmarkEnd w:id="211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1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1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9pt;height:15.9pt;mso-width-percent:0;mso-height-percent:0;mso-width-percent:0;mso-height-percent:0" o:ole="">
                  <v:imagedata r:id="rId52" o:title=""/>
                </v:shape>
                <o:OLEObject Type="Embed" ProgID="Equation.3" ShapeID="_x0000_i1048" DrawAspect="Content" ObjectID="_1779018403" r:id="rId5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049" type="#_x0000_t75" alt="" style="width:36pt;height:15.9pt;mso-width-percent:0;mso-height-percent:0;mso-width-percent:0;mso-height-percent:0" o:ole="">
                  <v:imagedata r:id="rId54" o:title=""/>
                </v:shape>
                <o:OLEObject Type="Embed" ProgID="Equation.3" ShapeID="_x0000_i1049" DrawAspect="Content" ObjectID="_1779018404" r:id="rId5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1pt;mso-width-percent:0;mso-height-percent:0;mso-width-percent:0;mso-height-percent:0" o:ole="">
                  <v:imagedata r:id="rId56" o:title=""/>
                </v:shape>
                <o:OLEObject Type="Embed" ProgID="Equation.3" ShapeID="_x0000_i1050" DrawAspect="Content" ObjectID="_1779018405" r:id="rId5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1pt;mso-width-percent:0;mso-height-percent:0;mso-width-percent:0;mso-height-percent:0" o:ole="">
                  <v:imagedata r:id="rId58" o:title=""/>
                </v:shape>
                <o:OLEObject Type="Embed" ProgID="Equation.3" ShapeID="_x0000_i1051" DrawAspect="Content" ObjectID="_1779018406" r:id="rId59"/>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9pt;height:20.1pt;mso-width-percent:0;mso-height-percent:0;mso-width-percent:0;mso-height-percent:0" o:ole="">
                  <v:imagedata r:id="rId60" o:title=""/>
                </v:shape>
                <o:OLEObject Type="Embed" ProgID="Equation.3" ShapeID="_x0000_i1052" DrawAspect="Content" ObjectID="_1779018407" r:id="rId6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1pt;mso-width-percent:0;mso-height-percent:0;mso-width-percent:0;mso-height-percent:0" o:ole="">
                  <v:imagedata r:id="rId62" o:title=""/>
                </v:shape>
                <o:OLEObject Type="Embed" ProgID="Equation.3" ShapeID="_x0000_i1053" DrawAspect="Content" ObjectID="_1779018408" r:id="rId63"/>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9pt;height:15.9pt;mso-width-percent:0;mso-height-percent:0;mso-width-percent:0;mso-height-percent:0" o:ole="">
                  <v:imagedata r:id="rId64" o:title=""/>
                </v:shape>
                <o:OLEObject Type="Embed" ProgID="Equation.3" ShapeID="_x0000_i1054" DrawAspect="Content" ObjectID="_1779018409" r:id="rId6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1pt;mso-width-percent:0;mso-height-percent:0;mso-width-percent:0;mso-height-percent:0" o:ole="">
                  <v:imagedata r:id="rId66" o:title=""/>
                </v:shape>
                <o:OLEObject Type="Embed" ProgID="Equation.3" ShapeID="_x0000_i1055" DrawAspect="Content" ObjectID="_1779018410"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1pt;mso-width-percent:0;mso-height-percent:0;mso-width-percent:0;mso-height-percent:0" o:ole="">
                  <v:imagedata r:id="rId68" o:title=""/>
                </v:shape>
                <o:OLEObject Type="Embed" ProgID="Equation.3" ShapeID="_x0000_i1056" DrawAspect="Content" ObjectID="_1779018411"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1pt;mso-width-percent:0;mso-height-percent:0;mso-width-percent:0;mso-height-percent:0" o:ole="">
                  <v:imagedata r:id="rId56" o:title=""/>
                </v:shape>
                <o:OLEObject Type="Embed" ProgID="Equation.3" ShapeID="_x0000_i1057" DrawAspect="Content" ObjectID="_1779018412" r:id="rId7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1pt;height:15.9pt;mso-width-percent:0;mso-height-percent:0;mso-width-percent:0;mso-height-percent:0" o:ole="">
                  <v:imagedata r:id="rId71" o:title=""/>
                </v:shape>
                <o:OLEObject Type="Embed" ProgID="Equation.3" ShapeID="_x0000_i1058" DrawAspect="Content" ObjectID="_1779018413" r:id="rId7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1pt;mso-width-percent:0;mso-height-percent:0;mso-width-percent:0;mso-height-percent:0" o:ole="">
                  <v:imagedata r:id="rId73" o:title=""/>
                </v:shape>
                <o:OLEObject Type="Embed" ProgID="Equation.3" ShapeID="_x0000_i1059" DrawAspect="Content" ObjectID="_1779018414" r:id="rId7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1pt;mso-width-percent:0;mso-height-percent:0;mso-width-percent:0;mso-height-percent:0" o:ole="">
                  <v:imagedata r:id="rId76" o:title=""/>
                </v:shape>
                <o:OLEObject Type="Embed" ProgID="Equation.3" ShapeID="_x0000_i1060" DrawAspect="Content" ObjectID="_1779018415" r:id="rId7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1pt;height:15.9pt;mso-width-percent:0;mso-height-percent:0;mso-width-percent:0;mso-height-percent:0" o:ole="">
                  <v:imagedata r:id="rId78" o:title=""/>
                </v:shape>
                <o:OLEObject Type="Embed" ProgID="Equation.3" ShapeID="_x0000_i1061" DrawAspect="Content" ObjectID="_1779018416" r:id="rId7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1pt;mso-width-percent:0;mso-height-percent:0;mso-width-percent:0;mso-height-percent:0" o:ole="">
                  <v:imagedata r:id="rId80" o:title=""/>
                </v:shape>
                <o:OLEObject Type="Embed" ProgID="Equation.3" ShapeID="_x0000_i1062" DrawAspect="Content" ObjectID="_1779018417" r:id="rId8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1pt;mso-width-percent:0;mso-height-percent:0;mso-width-percent:0;mso-height-percent:0" o:ole="">
                  <v:imagedata r:id="rId82" o:title=""/>
                </v:shape>
                <o:OLEObject Type="Embed" ProgID="Equation.3" ShapeID="_x0000_i1063" DrawAspect="Content" ObjectID="_1779018418" r:id="rId8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1pt;mso-width-percent:0;mso-height-percent:0;mso-width-percent:0;mso-height-percent:0" o:ole="">
                  <v:imagedata r:id="rId80" o:title=""/>
                </v:shape>
                <o:OLEObject Type="Embed" ProgID="Equation.3" ShapeID="_x0000_i1064" DrawAspect="Content" ObjectID="_1779018419"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1pt;mso-width-percent:0;mso-height-percent:0;mso-width-percent:0;mso-height-percent:0" o:ole="">
                  <v:imagedata r:id="rId85" o:title=""/>
                </v:shape>
                <o:OLEObject Type="Embed" ProgID="Equation.3" ShapeID="_x0000_i1065" DrawAspect="Content" ObjectID="_1779018420"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118" w:name="_Toc36567009"/>
      <w:bookmarkStart w:id="2119" w:name="_Toc36810449"/>
      <w:bookmarkStart w:id="2120" w:name="_Toc36846813"/>
      <w:bookmarkStart w:id="2121" w:name="_Toc36939466"/>
      <w:bookmarkStart w:id="2122" w:name="_Toc37082446"/>
      <w:bookmarkStart w:id="2123" w:name="_Toc46481080"/>
      <w:bookmarkStart w:id="2124" w:name="_Toc46482314"/>
      <w:bookmarkStart w:id="2125" w:name="_Toc46483548"/>
      <w:bookmarkStart w:id="2126" w:name="_Toc162831533"/>
      <w:r w:rsidRPr="00AC69DC">
        <w:t>–</w:t>
      </w:r>
      <w:r w:rsidRPr="00AC69DC">
        <w:tab/>
      </w:r>
      <w:r w:rsidRPr="00AC69DC">
        <w:rPr>
          <w:i/>
          <w:iCs/>
          <w:noProof/>
        </w:rPr>
        <w:t>PUR-Config</w:t>
      </w:r>
      <w:bookmarkEnd w:id="2118"/>
      <w:bookmarkEnd w:id="2119"/>
      <w:bookmarkEnd w:id="2120"/>
      <w:bookmarkEnd w:id="2121"/>
      <w:bookmarkEnd w:id="2122"/>
      <w:bookmarkEnd w:id="2123"/>
      <w:bookmarkEnd w:id="2124"/>
      <w:bookmarkEnd w:id="2125"/>
      <w:bookmarkEnd w:id="212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27" w:name="_Toc46481081"/>
      <w:bookmarkStart w:id="2128" w:name="_Toc46482315"/>
      <w:bookmarkStart w:id="2129" w:name="_Toc46483549"/>
      <w:bookmarkStart w:id="2130" w:name="_Toc162831534"/>
      <w:r w:rsidRPr="00AC69DC">
        <w:t>–</w:t>
      </w:r>
      <w:r w:rsidRPr="00AC69DC">
        <w:tab/>
      </w:r>
      <w:r w:rsidRPr="00AC69DC">
        <w:rPr>
          <w:i/>
          <w:noProof/>
        </w:rPr>
        <w:t>PUR-ConfigID</w:t>
      </w:r>
      <w:bookmarkEnd w:id="2127"/>
      <w:bookmarkEnd w:id="2128"/>
      <w:bookmarkEnd w:id="2129"/>
      <w:bookmarkEnd w:id="213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31" w:name="_Toc46481082"/>
      <w:bookmarkStart w:id="2132" w:name="_Toc46482316"/>
      <w:bookmarkStart w:id="2133" w:name="_Toc46483550"/>
      <w:bookmarkStart w:id="2134" w:name="_Toc162831535"/>
      <w:r w:rsidRPr="00AC69DC">
        <w:t>–</w:t>
      </w:r>
      <w:r w:rsidRPr="00AC69DC">
        <w:tab/>
      </w:r>
      <w:r w:rsidRPr="00AC69DC">
        <w:rPr>
          <w:i/>
          <w:noProof/>
        </w:rPr>
        <w:t>PUR-PeriodicityAndOffset</w:t>
      </w:r>
      <w:bookmarkEnd w:id="2131"/>
      <w:bookmarkEnd w:id="2132"/>
      <w:bookmarkEnd w:id="2133"/>
      <w:bookmarkEnd w:id="213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35" w:name="_Toc20487310"/>
      <w:bookmarkStart w:id="2136" w:name="_Toc29342605"/>
      <w:bookmarkStart w:id="2137" w:name="_Toc29343744"/>
      <w:bookmarkStart w:id="2138" w:name="_Toc36567010"/>
      <w:bookmarkStart w:id="2139" w:name="_Toc36810450"/>
      <w:bookmarkStart w:id="2140" w:name="_Toc36846814"/>
      <w:bookmarkStart w:id="2141" w:name="_Toc36939467"/>
      <w:bookmarkStart w:id="2142" w:name="_Toc37082447"/>
      <w:bookmarkStart w:id="2143" w:name="_Toc46481083"/>
      <w:bookmarkStart w:id="2144" w:name="_Toc46482317"/>
      <w:bookmarkStart w:id="2145" w:name="_Toc46483551"/>
      <w:bookmarkStart w:id="2146" w:name="_Toc162831536"/>
      <w:r w:rsidRPr="00AC69DC">
        <w:t>–</w:t>
      </w:r>
      <w:r w:rsidRPr="00AC69DC">
        <w:tab/>
      </w:r>
      <w:r w:rsidRPr="00AC69DC">
        <w:rPr>
          <w:i/>
          <w:noProof/>
        </w:rPr>
        <w:t>PUSCH-Config</w:t>
      </w:r>
      <w:bookmarkEnd w:id="2135"/>
      <w:bookmarkEnd w:id="2136"/>
      <w:bookmarkEnd w:id="2137"/>
      <w:bookmarkEnd w:id="2138"/>
      <w:bookmarkEnd w:id="2139"/>
      <w:bookmarkEnd w:id="2140"/>
      <w:bookmarkEnd w:id="2141"/>
      <w:bookmarkEnd w:id="2142"/>
      <w:bookmarkEnd w:id="2143"/>
      <w:bookmarkEnd w:id="2144"/>
      <w:bookmarkEnd w:id="2145"/>
      <w:bookmarkEnd w:id="214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47" w:name="_Hlk12458499"/>
      <w:r w:rsidRPr="00AC69DC">
        <w:t>PUSCH-ConfigDedicated</w:t>
      </w:r>
      <w:bookmarkEnd w:id="214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9pt;height:20.1pt;mso-width-percent:0;mso-height-percent:0;mso-width-percent:0;mso-height-percent:0" o:ole="">
                  <v:imagedata r:id="rId87" o:title=""/>
                </v:shape>
                <o:OLEObject Type="Embed" ProgID="Equation.3" ShapeID="_x0000_i1066" DrawAspect="Content" ObjectID="_1779018421" r:id="rId88"/>
              </w:object>
            </w:r>
            <w:r w:rsidRPr="00AC69DC">
              <w:rPr>
                <w:lang w:eastAsia="en-GB"/>
              </w:rPr>
              <w:t>,</w:t>
            </w:r>
            <w:r w:rsidR="00A213D6" w:rsidRPr="00AC69DC">
              <w:rPr>
                <w:rFonts w:eastAsia="SimSun"/>
                <w:noProof/>
                <w:position w:val="-14"/>
                <w:lang w:eastAsia="zh-CN"/>
              </w:rPr>
              <w:object w:dxaOrig="980" w:dyaOrig="400" w14:anchorId="6E26A8CE">
                <v:shape id="_x0000_i1067" type="#_x0000_t75" alt="" style="width:51.9pt;height:20.1pt;mso-width-percent:0;mso-height-percent:0;mso-width-percent:0;mso-height-percent:0" o:ole="">
                  <v:imagedata r:id="rId89" o:title=""/>
                </v:shape>
                <o:OLEObject Type="Embed" ProgID="Equation.3" ShapeID="_x0000_i1067" DrawAspect="Content" ObjectID="_1779018422" r:id="rId90"/>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068" type="#_x0000_t75" alt="" style="width:51.9pt;height:20.1pt;mso-width-percent:0;mso-height-percent:0;mso-width-percent:0;mso-height-percent:0" o:ole="">
                  <v:imagedata r:id="rId92" o:title=""/>
                </v:shape>
                <o:OLEObject Type="Embed" ProgID="Equation.3" ShapeID="_x0000_i1068" DrawAspect="Content" ObjectID="_1779018423" r:id="rId9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069" type="#_x0000_t75" alt="" style="width:51.9pt;height:20.1pt;mso-width-percent:0;mso-height-percent:0;mso-width-percent:0;mso-height-percent:0" o:ole="">
                  <v:imagedata r:id="rId95" o:title=""/>
                </v:shape>
                <o:OLEObject Type="Embed" ProgID="Equation.3" ShapeID="_x0000_i1069" DrawAspect="Content" ObjectID="_1779018424" r:id="rId96"/>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070" type="#_x0000_t75" alt="" style="width:61.95pt;height:20.1pt;mso-width-percent:0;mso-height-percent:0;mso-width-percent:0;mso-height-percent:0" o:ole="">
                  <v:imagedata r:id="rId98" o:title=""/>
                </v:shape>
                <o:OLEObject Type="Embed" ProgID="Equation.3" ShapeID="_x0000_i1070" DrawAspect="Content" ObjectID="_1779018425" r:id="rId9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95pt;height:20.1pt;mso-width-percent:0;mso-height-percent:0;mso-width-percent:0;mso-height-percent:0" o:ole="">
                  <v:imagedata r:id="rId102" o:title=""/>
                </v:shape>
                <o:OLEObject Type="Embed" ProgID="Equation.3" ShapeID="_x0000_i1071" DrawAspect="Content" ObjectID="_1779018426" r:id="rId1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95pt;height:20.1pt;mso-width-percent:0;mso-height-percent:0;mso-width-percent:0;mso-height-percent:0" o:ole="">
                  <v:imagedata r:id="rId102" o:title=""/>
                </v:shape>
                <o:OLEObject Type="Embed" ProgID="Equation.3" ShapeID="_x0000_i1072" DrawAspect="Content" ObjectID="_1779018427" r:id="rId10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95pt;height:20.1pt;mso-width-percent:0;mso-height-percent:0;mso-width-percent:0;mso-height-percent:0" o:ole="">
                  <v:imagedata r:id="rId105" o:title=""/>
                </v:shape>
                <o:OLEObject Type="Embed" ProgID="Equation.3" ShapeID="_x0000_i1073" DrawAspect="Content" ObjectID="_1779018428" r:id="rId1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95pt;height:20.1pt;mso-width-percent:0;mso-height-percent:0;mso-width-percent:0;mso-height-percent:0" o:ole="">
                  <v:imagedata r:id="rId105" o:title=""/>
                </v:shape>
                <o:OLEObject Type="Embed" ProgID="Equation.3" ShapeID="_x0000_i1074" DrawAspect="Content" ObjectID="_1779018429" r:id="rId10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05pt;height:15.9pt;mso-width-percent:0;mso-height-percent:0;mso-width-percent:0;mso-height-percent:0" o:ole="">
                  <v:imagedata r:id="rId108" o:title=""/>
                </v:shape>
                <o:OLEObject Type="Embed" ProgID="Equation.3" ShapeID="_x0000_i1075" DrawAspect="Content" ObjectID="_1779018430" r:id="rId10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1pt;mso-width-percent:0;mso-height-percent:0;mso-width-percent:0;mso-height-percent:0" o:ole="">
                  <v:imagedata r:id="rId110" o:title=""/>
                </v:shape>
                <o:OLEObject Type="Embed" ProgID="Equation.3" ShapeID="_x0000_i1076" DrawAspect="Content" ObjectID="_1779018431" r:id="rId11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1pt;height:15.9pt;mso-width-percent:0;mso-height-percent:0;mso-width-percent:0;mso-height-percent:0" o:ole="">
                  <v:imagedata r:id="rId112" o:title=""/>
                </v:shape>
                <o:OLEObject Type="Embed" ProgID="Equation.3" ShapeID="_x0000_i1077" DrawAspect="Content" ObjectID="_1779018432" r:id="rId11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1pt;mso-width-percent:0;mso-height-percent:0;mso-width-percent:0;mso-height-percent:0" o:ole="">
                  <v:imagedata r:id="rId114" o:title=""/>
                </v:shape>
                <o:OLEObject Type="Embed" ProgID="Equation.3" ShapeID="_x0000_i1078" DrawAspect="Content" ObjectID="_1779018433" r:id="rId11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48" w:name="_Toc20487311"/>
      <w:bookmarkStart w:id="2149" w:name="_Toc29342606"/>
      <w:bookmarkStart w:id="2150" w:name="_Toc29343745"/>
      <w:bookmarkStart w:id="2151" w:name="_Toc36567011"/>
      <w:bookmarkStart w:id="2152" w:name="_Toc36810451"/>
      <w:bookmarkStart w:id="2153" w:name="_Toc36846815"/>
      <w:bookmarkStart w:id="2154" w:name="_Toc36939468"/>
      <w:bookmarkStart w:id="2155" w:name="_Toc37082448"/>
      <w:bookmarkStart w:id="2156" w:name="_Toc46481084"/>
      <w:bookmarkStart w:id="2157" w:name="_Toc46482318"/>
      <w:bookmarkStart w:id="2158" w:name="_Toc46483552"/>
      <w:bookmarkStart w:id="2159" w:name="_Toc162831537"/>
      <w:r w:rsidRPr="00AC69DC">
        <w:t>–</w:t>
      </w:r>
      <w:r w:rsidRPr="00AC69DC">
        <w:tab/>
      </w:r>
      <w:r w:rsidRPr="00AC69DC">
        <w:rPr>
          <w:i/>
          <w:noProof/>
        </w:rPr>
        <w:t>RACH-ConfigCommon</w:t>
      </w:r>
      <w:bookmarkEnd w:id="2148"/>
      <w:bookmarkEnd w:id="2149"/>
      <w:bookmarkEnd w:id="2150"/>
      <w:bookmarkEnd w:id="2151"/>
      <w:bookmarkEnd w:id="2152"/>
      <w:bookmarkEnd w:id="2153"/>
      <w:bookmarkEnd w:id="2154"/>
      <w:bookmarkEnd w:id="2155"/>
      <w:bookmarkEnd w:id="2156"/>
      <w:bookmarkEnd w:id="2157"/>
      <w:bookmarkEnd w:id="2158"/>
      <w:bookmarkEnd w:id="215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61" w:name="_Toc20487312"/>
      <w:bookmarkStart w:id="2162" w:name="_Toc29342607"/>
      <w:bookmarkStart w:id="2163" w:name="_Toc29343746"/>
      <w:bookmarkStart w:id="2164" w:name="_Toc36567012"/>
      <w:bookmarkStart w:id="2165" w:name="_Toc36810452"/>
      <w:bookmarkStart w:id="2166" w:name="_Toc36846816"/>
      <w:bookmarkStart w:id="2167" w:name="_Toc36939469"/>
      <w:bookmarkStart w:id="2168" w:name="_Toc37082449"/>
      <w:bookmarkStart w:id="2169" w:name="_Toc46481085"/>
      <w:bookmarkStart w:id="2170" w:name="_Toc46482319"/>
      <w:bookmarkStart w:id="2171" w:name="_Toc46483553"/>
      <w:bookmarkStart w:id="2172" w:name="_Toc162831538"/>
      <w:r w:rsidRPr="00AC69DC">
        <w:t>–</w:t>
      </w:r>
      <w:r w:rsidRPr="00AC69DC">
        <w:tab/>
      </w:r>
      <w:r w:rsidRPr="00AC69DC">
        <w:rPr>
          <w:i/>
          <w:noProof/>
        </w:rPr>
        <w:t>RACH-ConfigDedicated</w:t>
      </w:r>
      <w:bookmarkEnd w:id="2161"/>
      <w:bookmarkEnd w:id="2162"/>
      <w:bookmarkEnd w:id="2163"/>
      <w:bookmarkEnd w:id="2164"/>
      <w:bookmarkEnd w:id="2165"/>
      <w:bookmarkEnd w:id="2166"/>
      <w:bookmarkEnd w:id="2167"/>
      <w:bookmarkEnd w:id="2168"/>
      <w:bookmarkEnd w:id="2169"/>
      <w:bookmarkEnd w:id="2170"/>
      <w:bookmarkEnd w:id="2171"/>
      <w:bookmarkEnd w:id="217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73" w:name="_Toc20487313"/>
      <w:bookmarkStart w:id="2174" w:name="_Toc29342608"/>
      <w:bookmarkStart w:id="2175" w:name="_Toc29343747"/>
      <w:bookmarkStart w:id="2176" w:name="_Toc36567013"/>
      <w:bookmarkStart w:id="2177" w:name="_Toc36810453"/>
      <w:bookmarkStart w:id="2178" w:name="_Toc36846817"/>
      <w:bookmarkStart w:id="2179" w:name="_Toc36939470"/>
      <w:bookmarkStart w:id="2180" w:name="_Toc37082450"/>
      <w:bookmarkStart w:id="2181" w:name="_Toc46481086"/>
      <w:bookmarkStart w:id="2182" w:name="_Toc46482320"/>
      <w:bookmarkStart w:id="2183" w:name="_Toc46483554"/>
      <w:bookmarkStart w:id="2184" w:name="_Toc162831539"/>
      <w:r w:rsidRPr="00AC69DC">
        <w:t>–</w:t>
      </w:r>
      <w:r w:rsidRPr="00AC69DC">
        <w:tab/>
      </w:r>
      <w:r w:rsidRPr="00AC69DC">
        <w:rPr>
          <w:i/>
        </w:rPr>
        <w:t>RadioResource</w:t>
      </w:r>
      <w:r w:rsidRPr="00AC69DC">
        <w:rPr>
          <w:i/>
          <w:noProof/>
        </w:rPr>
        <w:t>ConfigCommon</w:t>
      </w:r>
      <w:bookmarkEnd w:id="2173"/>
      <w:bookmarkEnd w:id="2174"/>
      <w:bookmarkEnd w:id="2175"/>
      <w:bookmarkEnd w:id="2176"/>
      <w:bookmarkEnd w:id="2177"/>
      <w:bookmarkEnd w:id="2178"/>
      <w:bookmarkEnd w:id="2179"/>
      <w:bookmarkEnd w:id="2180"/>
      <w:bookmarkEnd w:id="2181"/>
      <w:bookmarkEnd w:id="2182"/>
      <w:bookmarkEnd w:id="2183"/>
      <w:bookmarkEnd w:id="218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85" w:name="OLE_LINK54"/>
      <w:bookmarkStart w:id="2186" w:name="OLE_LINK55"/>
      <w:r w:rsidRPr="00AC69DC">
        <w:t>SoundingRS-UL-ConfigCommon</w:t>
      </w:r>
      <w:bookmarkEnd w:id="2185"/>
      <w:bookmarkEnd w:id="218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8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87"/>
    </w:p>
    <w:p w14:paraId="44680D14" w14:textId="77777777" w:rsidR="009722D5" w:rsidRPr="00AC69DC" w:rsidRDefault="009722D5" w:rsidP="009722D5">
      <w:pPr>
        <w:pStyle w:val="PL"/>
        <w:shd w:val="clear" w:color="auto" w:fill="E6E6E6"/>
      </w:pPr>
      <w:r w:rsidRPr="00AC69DC">
        <w:tab/>
      </w:r>
      <w:r w:rsidRPr="00AC69DC">
        <w:tab/>
      </w:r>
      <w:bookmarkStart w:id="2188" w:name="OLE_LINK211"/>
      <w:bookmarkStart w:id="2189" w:name="OLE_LINK212"/>
      <w:bookmarkStart w:id="2190" w:name="OLE_LINK213"/>
      <w:bookmarkStart w:id="219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88"/>
      <w:bookmarkEnd w:id="2189"/>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0"/>
    <w:bookmarkEnd w:id="219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2" w:name="OLE_LINK232"/>
      <w:bookmarkStart w:id="2193" w:name="OLE_LINK233"/>
      <w:r w:rsidRPr="00AC69DC">
        <w:t>highSpeedEnhancedMeasFlag-r14</w:t>
      </w:r>
      <w:bookmarkEnd w:id="2192"/>
      <w:bookmarkEnd w:id="219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194" w:name="_Toc20487314"/>
      <w:bookmarkStart w:id="2195" w:name="_Toc29342609"/>
      <w:bookmarkStart w:id="2196" w:name="_Toc29343748"/>
      <w:bookmarkStart w:id="2197" w:name="_Toc36567014"/>
      <w:bookmarkStart w:id="2198" w:name="_Toc36810454"/>
      <w:bookmarkStart w:id="2199" w:name="_Toc36846818"/>
      <w:bookmarkStart w:id="2200" w:name="_Toc36939471"/>
      <w:bookmarkStart w:id="2201" w:name="_Toc37082451"/>
      <w:bookmarkStart w:id="2202" w:name="_Toc46481087"/>
      <w:bookmarkStart w:id="2203" w:name="_Toc46482321"/>
      <w:bookmarkStart w:id="2204" w:name="_Toc46483555"/>
      <w:bookmarkStart w:id="2205" w:name="_Toc162831540"/>
      <w:r w:rsidRPr="00AC69DC">
        <w:t>–</w:t>
      </w:r>
      <w:r w:rsidRPr="00AC69DC">
        <w:tab/>
      </w:r>
      <w:r w:rsidRPr="00AC69DC">
        <w:rPr>
          <w:i/>
          <w:noProof/>
        </w:rPr>
        <w:t>RadioResourceConfigDedicated</w:t>
      </w:r>
      <w:bookmarkEnd w:id="2194"/>
      <w:bookmarkEnd w:id="2195"/>
      <w:bookmarkEnd w:id="2196"/>
      <w:bookmarkEnd w:id="2197"/>
      <w:bookmarkEnd w:id="2198"/>
      <w:bookmarkEnd w:id="2199"/>
      <w:bookmarkEnd w:id="2200"/>
      <w:bookmarkEnd w:id="2201"/>
      <w:bookmarkEnd w:id="2202"/>
      <w:bookmarkEnd w:id="2203"/>
      <w:bookmarkEnd w:id="2204"/>
      <w:bookmarkEnd w:id="220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0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0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07" w:name="OLE_LINK4"/>
      <w:r w:rsidRPr="00AC69DC">
        <w:t xml:space="preserve"> ::=</w:t>
      </w:r>
      <w:bookmarkEnd w:id="220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08" w:name="_Hlk12458955"/>
            <w:r w:rsidRPr="00AC69DC">
              <w:rPr>
                <w:b/>
                <w:i/>
              </w:rPr>
              <w:t>crs-ChEstMPDCCH-ConfigDedicated</w:t>
            </w:r>
          </w:p>
          <w:bookmarkEnd w:id="220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209"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210"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11"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9pt;height:15.9pt;mso-width-percent:0;mso-height-percent:0;mso-width-percent:0;mso-height-percent:0" o:ole="">
                  <v:imagedata r:id="rId48" o:title=""/>
                </v:shape>
                <o:OLEObject Type="Embed" ProgID="Equation.3" ShapeID="_x0000_i1079" DrawAspect="Content" ObjectID="_1779018434" r:id="rId11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9pt;height:15.9pt;mso-width-percent:0;mso-height-percent:0;mso-width-percent:0;mso-height-percent:0" o:ole="">
                  <v:imagedata r:id="rId16" o:title=""/>
                </v:shape>
                <o:OLEObject Type="Embed" ProgID="Equation.3" ShapeID="_x0000_i1080" DrawAspect="Content" ObjectID="_1779018435" r:id="rId11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2" w:name="OLE_LINK6"/>
            <w:r w:rsidRPr="00AC69DC">
              <w:rPr>
                <w:b/>
                <w:i/>
                <w:noProof/>
                <w:lang w:eastAsia="en-GB"/>
              </w:rPr>
              <w:t>transmissionModeList</w:t>
            </w:r>
          </w:p>
          <w:bookmarkEnd w:id="221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213" w:name="_Toc20487315"/>
      <w:bookmarkStart w:id="2214" w:name="_Toc29342610"/>
      <w:bookmarkStart w:id="2215" w:name="_Toc29343749"/>
      <w:bookmarkStart w:id="2216" w:name="_Toc36567015"/>
      <w:bookmarkStart w:id="2217" w:name="_Toc36810455"/>
      <w:bookmarkStart w:id="2218" w:name="_Toc36846819"/>
      <w:bookmarkStart w:id="2219" w:name="_Toc36939472"/>
      <w:bookmarkStart w:id="2220" w:name="_Toc37082452"/>
      <w:bookmarkStart w:id="2221" w:name="_Toc46481088"/>
      <w:bookmarkStart w:id="2222" w:name="_Toc46482322"/>
      <w:bookmarkStart w:id="2223" w:name="_Toc46483556"/>
      <w:bookmarkStart w:id="2224" w:name="_Toc162831541"/>
      <w:r w:rsidRPr="00AC69DC">
        <w:t>–</w:t>
      </w:r>
      <w:r w:rsidRPr="00AC69DC">
        <w:tab/>
      </w:r>
      <w:r w:rsidRPr="00AC69DC">
        <w:rPr>
          <w:i/>
        </w:rPr>
        <w:t>RCLWI-Configuration</w:t>
      </w:r>
      <w:bookmarkEnd w:id="2213"/>
      <w:bookmarkEnd w:id="2214"/>
      <w:bookmarkEnd w:id="2215"/>
      <w:bookmarkEnd w:id="2216"/>
      <w:bookmarkEnd w:id="2217"/>
      <w:bookmarkEnd w:id="2218"/>
      <w:bookmarkEnd w:id="2219"/>
      <w:bookmarkEnd w:id="2220"/>
      <w:bookmarkEnd w:id="2221"/>
      <w:bookmarkEnd w:id="2222"/>
      <w:bookmarkEnd w:id="2223"/>
      <w:bookmarkEnd w:id="222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25" w:name="_Toc46481089"/>
      <w:bookmarkStart w:id="2226" w:name="_Toc46482323"/>
      <w:bookmarkStart w:id="2227" w:name="_Toc46483557"/>
      <w:bookmarkStart w:id="2228" w:name="_Toc162831542"/>
      <w:r w:rsidRPr="00AC69DC">
        <w:t>–</w:t>
      </w:r>
      <w:r w:rsidRPr="00AC69DC">
        <w:tab/>
      </w:r>
      <w:r w:rsidRPr="00AC69DC">
        <w:rPr>
          <w:i/>
          <w:iCs/>
          <w:noProof/>
        </w:rPr>
        <w:t>ResourceReservationConfig</w:t>
      </w:r>
      <w:bookmarkEnd w:id="2225"/>
      <w:bookmarkEnd w:id="2226"/>
      <w:bookmarkEnd w:id="2227"/>
      <w:bookmarkEnd w:id="222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29" w:name="_Toc20487316"/>
      <w:bookmarkStart w:id="2230" w:name="_Toc29342611"/>
      <w:bookmarkStart w:id="2231" w:name="_Toc29343750"/>
      <w:bookmarkStart w:id="2232" w:name="_Toc36567016"/>
      <w:bookmarkStart w:id="2233" w:name="_Toc36810456"/>
      <w:bookmarkStart w:id="2234" w:name="_Toc36846820"/>
      <w:bookmarkStart w:id="2235" w:name="_Toc36939473"/>
      <w:bookmarkStart w:id="2236" w:name="_Toc37082453"/>
      <w:bookmarkStart w:id="2237" w:name="_Toc46481090"/>
      <w:bookmarkStart w:id="2238" w:name="_Toc46482324"/>
      <w:bookmarkStart w:id="2239" w:name="_Toc46483558"/>
      <w:bookmarkStart w:id="2240" w:name="_Toc162831543"/>
      <w:r w:rsidRPr="00AC69DC">
        <w:t>–</w:t>
      </w:r>
      <w:r w:rsidRPr="00AC69DC">
        <w:tab/>
      </w:r>
      <w:r w:rsidRPr="00AC69DC">
        <w:rPr>
          <w:i/>
          <w:noProof/>
        </w:rPr>
        <w:t>RLC-Config</w:t>
      </w:r>
      <w:bookmarkEnd w:id="2229"/>
      <w:bookmarkEnd w:id="2230"/>
      <w:bookmarkEnd w:id="2231"/>
      <w:bookmarkEnd w:id="2232"/>
      <w:bookmarkEnd w:id="2233"/>
      <w:bookmarkEnd w:id="2234"/>
      <w:bookmarkEnd w:id="2235"/>
      <w:bookmarkEnd w:id="2236"/>
      <w:bookmarkEnd w:id="2237"/>
      <w:bookmarkEnd w:id="2238"/>
      <w:bookmarkEnd w:id="2239"/>
      <w:bookmarkEnd w:id="224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41" w:name="_Toc20487317"/>
      <w:bookmarkStart w:id="2242" w:name="_Toc29342612"/>
      <w:bookmarkStart w:id="2243" w:name="_Toc29343751"/>
      <w:bookmarkStart w:id="2244" w:name="_Toc36567017"/>
      <w:bookmarkStart w:id="2245" w:name="_Toc36810457"/>
      <w:bookmarkStart w:id="2246" w:name="_Toc36846821"/>
      <w:bookmarkStart w:id="2247" w:name="_Toc36939474"/>
      <w:bookmarkStart w:id="2248" w:name="_Toc37082454"/>
      <w:bookmarkStart w:id="2249" w:name="_Toc46481091"/>
      <w:bookmarkStart w:id="2250" w:name="_Toc46482325"/>
      <w:bookmarkStart w:id="2251" w:name="_Toc46483559"/>
      <w:bookmarkStart w:id="2252" w:name="_Toc162831544"/>
      <w:r w:rsidRPr="00AC69DC">
        <w:t>–</w:t>
      </w:r>
      <w:r w:rsidRPr="00AC69DC">
        <w:tab/>
      </w:r>
      <w:r w:rsidRPr="00AC69DC">
        <w:rPr>
          <w:i/>
          <w:noProof/>
        </w:rPr>
        <w:t>RLF-TimersAndConstants</w:t>
      </w:r>
      <w:bookmarkEnd w:id="2241"/>
      <w:bookmarkEnd w:id="2242"/>
      <w:bookmarkEnd w:id="2243"/>
      <w:bookmarkEnd w:id="2244"/>
      <w:bookmarkEnd w:id="2245"/>
      <w:bookmarkEnd w:id="2246"/>
      <w:bookmarkEnd w:id="2247"/>
      <w:bookmarkEnd w:id="2248"/>
      <w:bookmarkEnd w:id="2249"/>
      <w:bookmarkEnd w:id="2250"/>
      <w:bookmarkEnd w:id="2251"/>
      <w:bookmarkEnd w:id="225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53" w:name="_Toc20487318"/>
      <w:bookmarkStart w:id="2254" w:name="_Toc29342613"/>
      <w:bookmarkStart w:id="2255" w:name="_Toc29343752"/>
      <w:bookmarkStart w:id="2256" w:name="_Toc36567018"/>
      <w:bookmarkStart w:id="2257" w:name="_Toc36810458"/>
      <w:bookmarkStart w:id="2258" w:name="_Toc36846822"/>
      <w:bookmarkStart w:id="2259" w:name="_Toc36939475"/>
      <w:bookmarkStart w:id="2260" w:name="_Toc37082455"/>
      <w:bookmarkStart w:id="2261" w:name="_Toc46481092"/>
      <w:bookmarkStart w:id="2262" w:name="_Toc46482326"/>
      <w:bookmarkStart w:id="2263" w:name="_Toc46483560"/>
      <w:bookmarkStart w:id="2264" w:name="_Toc162831545"/>
      <w:r w:rsidRPr="00AC69DC">
        <w:t>–</w:t>
      </w:r>
      <w:r w:rsidRPr="00AC69DC">
        <w:tab/>
      </w:r>
      <w:r w:rsidRPr="00AC69DC">
        <w:rPr>
          <w:i/>
        </w:rPr>
        <w:t>RN-SubframeConfig</w:t>
      </w:r>
      <w:bookmarkEnd w:id="2253"/>
      <w:bookmarkEnd w:id="2254"/>
      <w:bookmarkEnd w:id="2255"/>
      <w:bookmarkEnd w:id="2256"/>
      <w:bookmarkEnd w:id="2257"/>
      <w:bookmarkEnd w:id="2258"/>
      <w:bookmarkEnd w:id="2259"/>
      <w:bookmarkEnd w:id="2260"/>
      <w:bookmarkEnd w:id="2261"/>
      <w:bookmarkEnd w:id="2262"/>
      <w:bookmarkEnd w:id="2263"/>
      <w:bookmarkEnd w:id="226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1pt;mso-width-percent:0;mso-height-percent:0;mso-width-percent:0;mso-height-percent:0" o:ole="">
                  <v:imagedata r:id="rId121" o:title=""/>
                </v:shape>
                <o:OLEObject Type="Embed" ProgID="Equation.3" ShapeID="_x0000_i1081" DrawAspect="Content" ObjectID="_1779018436" r:id="rId12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1pt;mso-width-percent:0;mso-height-percent:0;mso-width-percent:0;mso-height-percent:0" o:ole="">
                  <v:imagedata r:id="rId123" o:title=""/>
                </v:shape>
                <o:OLEObject Type="Embed" ProgID="Equation.3" ShapeID="_x0000_i1082" DrawAspect="Content" ObjectID="_1779018437" r:id="rId12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65" w:name="_Toc29342614"/>
      <w:bookmarkStart w:id="2266" w:name="_Toc29343753"/>
      <w:bookmarkStart w:id="2267" w:name="_Toc36567019"/>
      <w:bookmarkStart w:id="2268" w:name="_Toc36810459"/>
      <w:bookmarkStart w:id="2269" w:name="_Toc36846823"/>
      <w:bookmarkStart w:id="2270" w:name="_Toc36939476"/>
      <w:bookmarkStart w:id="2271" w:name="_Toc37082456"/>
      <w:bookmarkStart w:id="2272" w:name="_Toc46481093"/>
      <w:bookmarkStart w:id="2273" w:name="_Toc46482327"/>
      <w:bookmarkStart w:id="2274" w:name="_Toc46483561"/>
      <w:bookmarkStart w:id="2275" w:name="_Toc162831546"/>
      <w:r w:rsidRPr="00AC69DC">
        <w:rPr>
          <w:i/>
        </w:rPr>
        <w:t>–</w:t>
      </w:r>
      <w:r w:rsidRPr="00AC69DC">
        <w:rPr>
          <w:i/>
        </w:rPr>
        <w:tab/>
      </w:r>
      <w:r w:rsidRPr="00AC69DC">
        <w:rPr>
          <w:i/>
          <w:noProof/>
        </w:rPr>
        <w:t>RSS-Config</w:t>
      </w:r>
      <w:bookmarkEnd w:id="2265"/>
      <w:bookmarkEnd w:id="2266"/>
      <w:bookmarkEnd w:id="2267"/>
      <w:bookmarkEnd w:id="2268"/>
      <w:bookmarkEnd w:id="2269"/>
      <w:bookmarkEnd w:id="2270"/>
      <w:bookmarkEnd w:id="2271"/>
      <w:bookmarkEnd w:id="2272"/>
      <w:bookmarkEnd w:id="2273"/>
      <w:bookmarkEnd w:id="2274"/>
      <w:bookmarkEnd w:id="227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7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7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77" w:name="_Toc20487319"/>
      <w:bookmarkStart w:id="2278" w:name="_Toc29342615"/>
      <w:bookmarkStart w:id="2279" w:name="_Toc29343754"/>
      <w:bookmarkStart w:id="2280" w:name="_Toc36567020"/>
      <w:bookmarkStart w:id="2281" w:name="_Toc36810460"/>
      <w:bookmarkStart w:id="2282" w:name="_Toc36846824"/>
      <w:bookmarkStart w:id="2283" w:name="_Toc36939477"/>
      <w:bookmarkStart w:id="2284" w:name="_Toc37082457"/>
      <w:bookmarkStart w:id="2285" w:name="_Toc46481094"/>
      <w:bookmarkStart w:id="2286" w:name="_Toc46482328"/>
      <w:bookmarkStart w:id="2287" w:name="_Toc46483562"/>
      <w:bookmarkStart w:id="2288" w:name="_Toc162831547"/>
      <w:r w:rsidRPr="00AC69DC">
        <w:t>–</w:t>
      </w:r>
      <w:r w:rsidRPr="00AC69DC">
        <w:tab/>
      </w:r>
      <w:r w:rsidRPr="00AC69DC">
        <w:rPr>
          <w:i/>
          <w:noProof/>
        </w:rPr>
        <w:t>SchedulingRequestConfig</w:t>
      </w:r>
      <w:bookmarkEnd w:id="2277"/>
      <w:bookmarkEnd w:id="2278"/>
      <w:bookmarkEnd w:id="2279"/>
      <w:bookmarkEnd w:id="2280"/>
      <w:bookmarkEnd w:id="2281"/>
      <w:bookmarkEnd w:id="2282"/>
      <w:bookmarkEnd w:id="2283"/>
      <w:bookmarkEnd w:id="2284"/>
      <w:bookmarkEnd w:id="2285"/>
      <w:bookmarkEnd w:id="2286"/>
      <w:bookmarkEnd w:id="2287"/>
      <w:bookmarkEnd w:id="228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9pt;height:15.9pt;mso-width-percent:0;mso-height-percent:0;mso-width-percent:0;mso-height-percent:0" o:ole="">
                  <v:imagedata r:id="rId125" o:title=""/>
                </v:shape>
                <o:OLEObject Type="Embed" ProgID="Equation.3" ShapeID="_x0000_i1083" DrawAspect="Content" ObjectID="_1779018438" r:id="rId12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9pt;height:20.1pt;mso-width-percent:0;mso-height-percent:0;mso-width-percent:0;mso-height-percent:0" o:ole="">
                  <v:imagedata r:id="rId127" o:title=""/>
                </v:shape>
                <o:OLEObject Type="Embed" ProgID="Equation.3" ShapeID="_x0000_i1084" DrawAspect="Content" ObjectID="_1779018439" r:id="rId12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89" w:name="_Toc20487320"/>
      <w:bookmarkStart w:id="2290" w:name="_Toc29342616"/>
      <w:bookmarkStart w:id="2291" w:name="_Toc29343755"/>
      <w:bookmarkStart w:id="2292" w:name="_Toc36567021"/>
      <w:bookmarkStart w:id="2293" w:name="_Toc36810461"/>
      <w:bookmarkStart w:id="2294" w:name="_Toc36846825"/>
      <w:bookmarkStart w:id="2295" w:name="_Toc36939478"/>
      <w:bookmarkStart w:id="2296" w:name="_Toc37082458"/>
      <w:bookmarkStart w:id="2297" w:name="_Toc46481095"/>
      <w:bookmarkStart w:id="2298" w:name="_Toc46482329"/>
      <w:bookmarkStart w:id="2299" w:name="_Toc46483563"/>
      <w:bookmarkStart w:id="2300" w:name="_Toc162831548"/>
      <w:bookmarkStart w:id="2301" w:name="_Hlk509485862"/>
      <w:r w:rsidRPr="00AC69DC">
        <w:t>–</w:t>
      </w:r>
      <w:r w:rsidRPr="00AC69DC">
        <w:tab/>
      </w:r>
      <w:r w:rsidRPr="00AC69DC">
        <w:rPr>
          <w:i/>
        </w:rPr>
        <w:t>SlotOrSubslotPDSCH-Config</w:t>
      </w:r>
      <w:bookmarkEnd w:id="2289"/>
      <w:bookmarkEnd w:id="2290"/>
      <w:bookmarkEnd w:id="2291"/>
      <w:bookmarkEnd w:id="2292"/>
      <w:bookmarkEnd w:id="2293"/>
      <w:bookmarkEnd w:id="2294"/>
      <w:bookmarkEnd w:id="2295"/>
      <w:bookmarkEnd w:id="2296"/>
      <w:bookmarkEnd w:id="2297"/>
      <w:bookmarkEnd w:id="2298"/>
      <w:bookmarkEnd w:id="2299"/>
      <w:bookmarkEnd w:id="230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302" w:name="_Toc20487321"/>
      <w:bookmarkStart w:id="2303" w:name="_Toc29342617"/>
      <w:bookmarkStart w:id="2304" w:name="_Toc29343756"/>
      <w:bookmarkStart w:id="2305" w:name="_Toc36567022"/>
      <w:bookmarkStart w:id="2306" w:name="_Toc36810462"/>
      <w:bookmarkStart w:id="2307" w:name="_Toc36846826"/>
      <w:bookmarkStart w:id="2308" w:name="_Toc36939479"/>
      <w:bookmarkStart w:id="2309" w:name="_Toc37082459"/>
      <w:bookmarkStart w:id="2310" w:name="_Toc46481096"/>
      <w:bookmarkStart w:id="2311" w:name="_Toc46482330"/>
      <w:bookmarkStart w:id="2312" w:name="_Toc46483564"/>
      <w:bookmarkStart w:id="2313" w:name="_Toc162831549"/>
      <w:r w:rsidRPr="00AC69DC">
        <w:t>–</w:t>
      </w:r>
      <w:r w:rsidRPr="00AC69DC">
        <w:tab/>
      </w:r>
      <w:r w:rsidRPr="00AC69DC">
        <w:rPr>
          <w:i/>
        </w:rPr>
        <w:t>SlotOrSubslotPUSCH-Config</w:t>
      </w:r>
      <w:bookmarkEnd w:id="2302"/>
      <w:bookmarkEnd w:id="2303"/>
      <w:bookmarkEnd w:id="2304"/>
      <w:bookmarkEnd w:id="2305"/>
      <w:bookmarkEnd w:id="2306"/>
      <w:bookmarkEnd w:id="2307"/>
      <w:bookmarkEnd w:id="2308"/>
      <w:bookmarkEnd w:id="2309"/>
      <w:bookmarkEnd w:id="2310"/>
      <w:bookmarkEnd w:id="2311"/>
      <w:bookmarkEnd w:id="2312"/>
      <w:bookmarkEnd w:id="231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9pt;height:20.1pt;mso-width-percent:0;mso-height-percent:0;mso-width-percent:0;mso-height-percent:0" o:ole="">
                  <v:imagedata r:id="rId87" o:title=""/>
                </v:shape>
                <o:OLEObject Type="Embed" ProgID="Equation.3" ShapeID="_x0000_i1085" DrawAspect="Content" ObjectID="_1779018440" r:id="rId129"/>
              </w:object>
            </w:r>
            <w:r w:rsidRPr="00AC69DC">
              <w:rPr>
                <w:lang w:eastAsia="en-GB"/>
              </w:rPr>
              <w:t xml:space="preserve">and </w:t>
            </w:r>
            <w:r w:rsidR="00A213D6" w:rsidRPr="00AC69DC">
              <w:rPr>
                <w:rFonts w:eastAsia="SimSun"/>
                <w:noProof/>
                <w:position w:val="-14"/>
                <w:lang w:eastAsia="zh-CN"/>
              </w:rPr>
              <w:object w:dxaOrig="980" w:dyaOrig="400" w14:anchorId="7A9A4985">
                <v:shape id="_x0000_i1086" type="#_x0000_t75" alt="" style="width:51.9pt;height:20.1pt;mso-width-percent:0;mso-height-percent:0;mso-width-percent:0;mso-height-percent:0" o:ole="">
                  <v:imagedata r:id="rId89" o:title=""/>
                </v:shape>
                <o:OLEObject Type="Embed" ProgID="Equation.3" ShapeID="_x0000_i1086" DrawAspect="Content" ObjectID="_1779018441" r:id="rId13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95pt;height:20.1pt;mso-width-percent:0;mso-height-percent:0;mso-width-percent:0;mso-height-percent:0" o:ole="">
                  <v:imagedata r:id="rId105" o:title=""/>
                </v:shape>
                <o:OLEObject Type="Embed" ProgID="Equation.3" ShapeID="_x0000_i1087" DrawAspect="Content" ObjectID="_1779018442" r:id="rId13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95pt;height:20.1pt;mso-width-percent:0;mso-height-percent:0;mso-width-percent:0;mso-height-percent:0" o:ole="">
                  <v:imagedata r:id="rId102" o:title=""/>
                </v:shape>
                <o:OLEObject Type="Embed" ProgID="Equation.3" ShapeID="_x0000_i1088" DrawAspect="Content" ObjectID="_1779018443" r:id="rId13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01"/>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314" w:name="_Toc20487322"/>
      <w:bookmarkStart w:id="2315" w:name="_Toc29342618"/>
      <w:bookmarkStart w:id="2316" w:name="_Toc29343757"/>
      <w:bookmarkStart w:id="2317" w:name="_Toc36567023"/>
      <w:bookmarkStart w:id="2318" w:name="_Toc36810463"/>
      <w:bookmarkStart w:id="2319" w:name="_Toc36846827"/>
      <w:bookmarkStart w:id="2320" w:name="_Toc36939480"/>
      <w:bookmarkStart w:id="2321" w:name="_Toc37082460"/>
      <w:bookmarkStart w:id="2322" w:name="_Toc46481097"/>
      <w:bookmarkStart w:id="2323" w:name="_Toc46482331"/>
      <w:bookmarkStart w:id="2324" w:name="_Toc46483565"/>
      <w:bookmarkStart w:id="2325" w:name="_Toc162831550"/>
      <w:r w:rsidRPr="00AC69DC">
        <w:t>–</w:t>
      </w:r>
      <w:r w:rsidRPr="00AC69DC">
        <w:tab/>
      </w:r>
      <w:r w:rsidRPr="00AC69DC">
        <w:rPr>
          <w:i/>
          <w:noProof/>
        </w:rPr>
        <w:t>SoundingRS-UL-Config</w:t>
      </w:r>
      <w:bookmarkEnd w:id="2314"/>
      <w:bookmarkEnd w:id="2315"/>
      <w:bookmarkEnd w:id="2316"/>
      <w:bookmarkEnd w:id="2317"/>
      <w:bookmarkEnd w:id="2318"/>
      <w:bookmarkEnd w:id="2319"/>
      <w:bookmarkEnd w:id="2320"/>
      <w:bookmarkEnd w:id="2321"/>
      <w:bookmarkEnd w:id="2322"/>
      <w:bookmarkEnd w:id="2323"/>
      <w:bookmarkEnd w:id="2324"/>
      <w:bookmarkEnd w:id="232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95pt;height:15.9pt;mso-width-percent:0;mso-height-percent:0;mso-width-percent:0;mso-height-percent:0" o:ole="">
                  <v:imagedata r:id="rId133" o:title=""/>
                </v:shape>
                <o:OLEObject Type="Embed" ProgID="Equation.3" ShapeID="_x0000_i1089" DrawAspect="Content" ObjectID="_1779018444" r:id="rId13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1pt;height:15.9pt;mso-width-percent:0;mso-height-percent:0;mso-width-percent:0;mso-height-percent:0" o:ole="">
                  <v:imagedata r:id="rId135" o:title=""/>
                </v:shape>
                <o:OLEObject Type="Embed" ProgID="Equation.3" ShapeID="_x0000_i1090" DrawAspect="Content" ObjectID="_1779018445" r:id="rId13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1pt;mso-width-percent:0;mso-height-percent:0;mso-width-percent:0;mso-height-percent:0" o:ole="">
                  <v:imagedata r:id="rId137" o:title=""/>
                </v:shape>
                <o:OLEObject Type="Embed" ProgID="Equation.3" ShapeID="_x0000_i1091" DrawAspect="Content" ObjectID="_1779018446" r:id="rId13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15pt;height:20.1pt;mso-width-percent:0;mso-height-percent:0;mso-width-percent:0;mso-height-percent:0" o:ole="">
                  <v:imagedata r:id="rId139" o:title=""/>
                </v:shape>
                <o:OLEObject Type="Embed" ProgID="Equation.3" ShapeID="_x0000_i1092" DrawAspect="Content" ObjectID="_1779018447" r:id="rId14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1pt;height:20.1pt;mso-width-percent:0;mso-height-percent:0;mso-width-percent:0;mso-height-percent:0" o:ole="">
                  <v:imagedata r:id="rId141" o:title=""/>
                </v:shape>
                <o:OLEObject Type="Embed" ProgID="Equation.3" ShapeID="_x0000_i1093" DrawAspect="Content" ObjectID="_1779018448" r:id="rId14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26" w:name="_Toc20487323"/>
      <w:bookmarkStart w:id="2327" w:name="_Toc29342619"/>
      <w:bookmarkStart w:id="2328" w:name="_Toc29343758"/>
      <w:bookmarkStart w:id="2329" w:name="_Toc36567024"/>
      <w:bookmarkStart w:id="2330" w:name="_Toc36810464"/>
      <w:bookmarkStart w:id="2331" w:name="_Toc36846828"/>
      <w:bookmarkStart w:id="2332" w:name="_Toc36939481"/>
      <w:bookmarkStart w:id="2333" w:name="_Toc37082461"/>
      <w:bookmarkStart w:id="2334" w:name="_Toc46481098"/>
      <w:bookmarkStart w:id="2335" w:name="_Toc46482332"/>
      <w:bookmarkStart w:id="2336" w:name="_Toc46483566"/>
      <w:bookmarkStart w:id="2337" w:name="_Toc162831551"/>
      <w:r w:rsidRPr="00AC69DC">
        <w:t>–</w:t>
      </w:r>
      <w:r w:rsidRPr="00AC69DC">
        <w:tab/>
      </w:r>
      <w:r w:rsidRPr="00AC69DC">
        <w:rPr>
          <w:i/>
        </w:rPr>
        <w:t>SPDCCH-Config</w:t>
      </w:r>
      <w:bookmarkEnd w:id="2326"/>
      <w:bookmarkEnd w:id="2327"/>
      <w:bookmarkEnd w:id="2328"/>
      <w:bookmarkEnd w:id="2329"/>
      <w:bookmarkEnd w:id="2330"/>
      <w:bookmarkEnd w:id="2331"/>
      <w:bookmarkEnd w:id="2332"/>
      <w:bookmarkEnd w:id="2333"/>
      <w:bookmarkEnd w:id="2334"/>
      <w:bookmarkEnd w:id="2335"/>
      <w:bookmarkEnd w:id="2336"/>
      <w:bookmarkEnd w:id="233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38" w:name="_Hlk492389324"/>
      <w:r w:rsidRPr="00AC69DC">
        <w:t>Config-r15</w:t>
      </w:r>
      <w:bookmarkEnd w:id="233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39" w:name="_Hlk499946402"/>
      <w:r w:rsidRPr="00AC69DC">
        <w:t xml:space="preserve">DCI7-Candidates-r15 </w:t>
      </w:r>
      <w:bookmarkEnd w:id="233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0"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1pt;mso-width-percent:0;mso-height-percent:0;mso-width-percent:0;mso-height-percent:0" o:ole="">
                  <v:imagedata r:id="rId143" o:title=""/>
                </v:shape>
                <o:OLEObject Type="Embed" ProgID="Equation.3" ShapeID="_x0000_i1094" DrawAspect="Content" ObjectID="_1779018449" r:id="rId14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41" w:name="_Hlk492301727"/>
            <w:r w:rsidRPr="00AC69DC">
              <w:rPr>
                <w:b/>
                <w:i/>
                <w:lang w:eastAsia="en-GB"/>
              </w:rPr>
              <w:t>numberRB-InFreq-domain</w:t>
            </w:r>
          </w:p>
          <w:bookmarkEnd w:id="234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0"/>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42" w:name="_Toc20487324"/>
      <w:bookmarkStart w:id="2343" w:name="_Toc29342620"/>
      <w:bookmarkStart w:id="2344" w:name="_Toc29343759"/>
      <w:bookmarkStart w:id="2345" w:name="_Toc36567025"/>
      <w:bookmarkStart w:id="2346" w:name="_Toc36810465"/>
      <w:bookmarkStart w:id="2347" w:name="_Toc36846829"/>
      <w:bookmarkStart w:id="2348" w:name="_Toc36939482"/>
      <w:bookmarkStart w:id="2349" w:name="_Toc37082462"/>
      <w:bookmarkStart w:id="2350" w:name="_Toc46481099"/>
      <w:bookmarkStart w:id="2351" w:name="_Toc46482333"/>
      <w:bookmarkStart w:id="2352" w:name="_Toc46483567"/>
      <w:bookmarkStart w:id="2353" w:name="_Toc162831552"/>
      <w:r w:rsidRPr="00AC69DC">
        <w:t>–</w:t>
      </w:r>
      <w:r w:rsidRPr="00AC69DC">
        <w:tab/>
      </w:r>
      <w:r w:rsidRPr="00AC69DC">
        <w:rPr>
          <w:i/>
          <w:noProof/>
        </w:rPr>
        <w:t>SPS-Config</w:t>
      </w:r>
      <w:bookmarkEnd w:id="2342"/>
      <w:bookmarkEnd w:id="2343"/>
      <w:bookmarkEnd w:id="2344"/>
      <w:bookmarkEnd w:id="2345"/>
      <w:bookmarkEnd w:id="2346"/>
      <w:bookmarkEnd w:id="2347"/>
      <w:bookmarkEnd w:id="2348"/>
      <w:bookmarkEnd w:id="2349"/>
      <w:bookmarkEnd w:id="2350"/>
      <w:bookmarkEnd w:id="2351"/>
      <w:bookmarkEnd w:id="2352"/>
      <w:bookmarkEnd w:id="235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95pt;height:15.9pt;mso-width-percent:0;mso-height-percent:0;mso-width-percent:0;mso-height-percent:0" o:ole="">
                  <v:imagedata r:id="rId145" o:title=""/>
                </v:shape>
                <o:OLEObject Type="Embed" ProgID="Equation.3" ShapeID="_x0000_i1095" DrawAspect="Content" ObjectID="_1779018450" r:id="rId14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9pt;height:10.05pt;mso-width-percent:0;mso-height-percent:0;mso-width-percent:0;mso-height-percent:0" o:ole="">
                  <v:imagedata r:id="rId147" o:title=""/>
                </v:shape>
                <o:OLEObject Type="Embed" ProgID="Equation.3" ShapeID="_x0000_i1096" DrawAspect="Content" ObjectID="_1779018451" r:id="rId14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pt;height:20.1pt;mso-width-percent:0;mso-height-percent:0;mso-width-percent:0;mso-height-percent:0" o:ole="">
                  <v:imagedata r:id="rId123" o:title=""/>
                </v:shape>
                <o:OLEObject Type="Embed" ProgID="Equation.3" ShapeID="_x0000_i1097" DrawAspect="Content" ObjectID="_1779018452" r:id="rId14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9pt;height:15.9pt;mso-width-percent:0;mso-height-percent:0;mso-width-percent:0;mso-height-percent:0" o:ole="">
                  <v:imagedata r:id="rId150" o:title=""/>
                </v:shape>
                <o:OLEObject Type="Embed" ProgID="Equation.3" ShapeID="_x0000_i1098" DrawAspect="Content" ObjectID="_1779018453" r:id="rId15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9pt;height:15.9pt;mso-width-percent:0;mso-height-percent:0;mso-width-percent:0;mso-height-percent:0" o:ole="">
                  <v:imagedata r:id="rId150" o:title=""/>
                </v:shape>
                <o:OLEObject Type="Embed" ProgID="Equation.3" ShapeID="_x0000_i1099" DrawAspect="Content" ObjectID="_1779018454"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9pt;mso-width-percent:0;mso-height-percent:0;mso-width-percent:0;mso-height-percent:0" o:ole="">
                  <v:imagedata r:id="rId153" o:title=""/>
                </v:shape>
                <o:OLEObject Type="Embed" ProgID="Equation.3" ShapeID="_x0000_i1100" DrawAspect="Content" ObjectID="_1779018455"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9pt;mso-width-percent:0;mso-height-percent:0;mso-width-percent:0;mso-height-percent:0" o:ole="">
                  <v:imagedata r:id="rId153" o:title=""/>
                </v:shape>
                <o:OLEObject Type="Embed" ProgID="Equation.3" ShapeID="_x0000_i1101" DrawAspect="Content" ObjectID="_1779018456"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54" w:name="_Toc20487325"/>
      <w:bookmarkStart w:id="2355" w:name="_Toc29342621"/>
      <w:bookmarkStart w:id="2356" w:name="_Toc29343760"/>
      <w:bookmarkStart w:id="2357" w:name="_Toc36567026"/>
      <w:bookmarkStart w:id="2358" w:name="_Toc36810466"/>
      <w:bookmarkStart w:id="2359" w:name="_Toc36846830"/>
      <w:bookmarkStart w:id="2360" w:name="_Toc36939483"/>
      <w:bookmarkStart w:id="2361" w:name="_Toc37082463"/>
      <w:bookmarkStart w:id="2362" w:name="_Toc46481100"/>
      <w:bookmarkStart w:id="2363" w:name="_Toc46482334"/>
      <w:bookmarkStart w:id="2364" w:name="_Toc46483568"/>
      <w:bookmarkStart w:id="2365" w:name="_Toc162831553"/>
      <w:bookmarkStart w:id="2366" w:name="_Hlk509485904"/>
      <w:r w:rsidRPr="00AC69DC">
        <w:t>–</w:t>
      </w:r>
      <w:r w:rsidRPr="00AC69DC">
        <w:tab/>
      </w:r>
      <w:r w:rsidRPr="00AC69DC">
        <w:rPr>
          <w:i/>
        </w:rPr>
        <w:t>SPUCCH-Config</w:t>
      </w:r>
      <w:bookmarkEnd w:id="2354"/>
      <w:bookmarkEnd w:id="2355"/>
      <w:bookmarkEnd w:id="2356"/>
      <w:bookmarkEnd w:id="2357"/>
      <w:bookmarkEnd w:id="2358"/>
      <w:bookmarkEnd w:id="2359"/>
      <w:bookmarkEnd w:id="2360"/>
      <w:bookmarkEnd w:id="2361"/>
      <w:bookmarkEnd w:id="2362"/>
      <w:bookmarkEnd w:id="2363"/>
      <w:bookmarkEnd w:id="2364"/>
      <w:bookmarkEnd w:id="236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6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2368" w:name="_Hlk499947226"/>
      <w:r w:rsidRPr="00AC69DC">
        <w:t>n4numberOfPRB-r15</w:t>
      </w:r>
      <w:r w:rsidRPr="00AC69DC">
        <w:tab/>
      </w:r>
      <w:r w:rsidRPr="00AC69DC">
        <w:tab/>
      </w:r>
      <w:r w:rsidRPr="00AC69DC">
        <w:tab/>
      </w:r>
      <w:r w:rsidRPr="00AC69DC">
        <w:tab/>
        <w:t>INTEGER (0..7)</w:t>
      </w:r>
    </w:p>
    <w:bookmarkEnd w:id="236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6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1pt;mso-width-percent:0;mso-height-percent:0;mso-width-percent:0;mso-height-percent:0" o:ole="">
                  <v:imagedata r:id="rId156" o:title=""/>
                </v:shape>
                <o:OLEObject Type="Embed" ProgID="Equation.3" ShapeID="_x0000_i1102" DrawAspect="Content" ObjectID="_1779018457"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1pt;mso-width-percent:0;mso-height-percent:0;mso-width-percent:0;mso-height-percent:0" o:ole="">
                  <v:imagedata r:id="rId158" o:title=""/>
                </v:shape>
                <o:OLEObject Type="Embed" ProgID="Equation.3" ShapeID="_x0000_i1103" DrawAspect="Content" ObjectID="_1779018458"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9pt;mso-width-percent:0;mso-height-percent:0;mso-width-percent:0;mso-height-percent:0" o:ole="">
                  <v:imagedata r:id="rId160" o:title=""/>
                </v:shape>
                <o:OLEObject Type="Embed" ProgID="Equation.3" ShapeID="_x0000_i1104" DrawAspect="Content" ObjectID="_1779018459"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1pt;mso-width-percent:0;mso-height-percent:0;mso-width-percent:0;mso-height-percent:0" o:ole="">
                  <v:imagedata r:id="rId162" o:title=""/>
                </v:shape>
                <o:OLEObject Type="Embed" ProgID="Equation.3" ShapeID="_x0000_i1105" DrawAspect="Content" ObjectID="_1779018460" r:id="rId16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pt;height:20.1pt;mso-width-percent:0;mso-height-percent:0;mso-width-percent:0;mso-height-percent:0" o:ole="">
                  <v:imagedata r:id="rId164" o:title=""/>
                </v:shape>
                <o:OLEObject Type="Embed" ProgID="Equation.3" ShapeID="_x0000_i1106" DrawAspect="Content" ObjectID="_1779018461" r:id="rId16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pt;height:20.1pt;mso-width-percent:0;mso-height-percent:0;mso-width-percent:0;mso-height-percent:0" o:ole="">
                  <v:imagedata r:id="rId166" o:title=""/>
                </v:shape>
                <o:OLEObject Type="Embed" ProgID="Equation.3" ShapeID="_x0000_i1107" DrawAspect="Content" ObjectID="_1779018462" r:id="rId16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66"/>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69" w:name="_Toc20487326"/>
      <w:bookmarkStart w:id="2370" w:name="_Toc29342622"/>
      <w:bookmarkStart w:id="2371" w:name="_Toc29343761"/>
      <w:bookmarkStart w:id="2372" w:name="_Toc36567027"/>
      <w:bookmarkStart w:id="2373" w:name="_Toc36810467"/>
      <w:bookmarkStart w:id="2374" w:name="_Toc36846831"/>
      <w:bookmarkStart w:id="2375" w:name="_Toc36939484"/>
      <w:bookmarkStart w:id="2376" w:name="_Toc37082464"/>
      <w:bookmarkStart w:id="2377" w:name="_Toc46481101"/>
      <w:bookmarkStart w:id="2378" w:name="_Toc46482335"/>
      <w:bookmarkStart w:id="2379" w:name="_Toc46483569"/>
      <w:bookmarkStart w:id="2380" w:name="_Toc162831554"/>
      <w:r w:rsidRPr="00AC69DC">
        <w:t>–</w:t>
      </w:r>
      <w:r w:rsidRPr="00AC69DC">
        <w:tab/>
      </w:r>
      <w:r w:rsidRPr="00AC69DC">
        <w:rPr>
          <w:i/>
          <w:noProof/>
        </w:rPr>
        <w:t>SRS-TPC-PDCCH-Config</w:t>
      </w:r>
      <w:bookmarkEnd w:id="2369"/>
      <w:bookmarkEnd w:id="2370"/>
      <w:bookmarkEnd w:id="2371"/>
      <w:bookmarkEnd w:id="2372"/>
      <w:bookmarkEnd w:id="2373"/>
      <w:bookmarkEnd w:id="2374"/>
      <w:bookmarkEnd w:id="2375"/>
      <w:bookmarkEnd w:id="2376"/>
      <w:bookmarkEnd w:id="2377"/>
      <w:bookmarkEnd w:id="2378"/>
      <w:bookmarkEnd w:id="2379"/>
      <w:bookmarkEnd w:id="238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81" w:name="OLE_LINK136"/>
      <w:bookmarkStart w:id="238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81"/>
    <w:bookmarkEnd w:id="238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83" w:name="_Toc20487327"/>
      <w:bookmarkStart w:id="2384" w:name="_Toc29342623"/>
      <w:bookmarkStart w:id="2385" w:name="_Toc29343762"/>
      <w:bookmarkStart w:id="2386" w:name="_Toc36567028"/>
      <w:bookmarkStart w:id="2387" w:name="_Toc36810468"/>
      <w:bookmarkStart w:id="2388" w:name="_Toc36846832"/>
      <w:bookmarkStart w:id="2389" w:name="_Toc36939485"/>
      <w:bookmarkStart w:id="2390" w:name="_Toc37082465"/>
      <w:bookmarkStart w:id="2391" w:name="_Toc46481102"/>
      <w:bookmarkStart w:id="2392" w:name="_Toc46482336"/>
      <w:bookmarkStart w:id="2393" w:name="_Toc46483570"/>
      <w:bookmarkStart w:id="2394" w:name="_Toc162831555"/>
      <w:r w:rsidRPr="00AC69DC">
        <w:t>–</w:t>
      </w:r>
      <w:r w:rsidRPr="00AC69DC">
        <w:tab/>
      </w:r>
      <w:r w:rsidRPr="00AC69DC">
        <w:rPr>
          <w:i/>
          <w:noProof/>
        </w:rPr>
        <w:t>TDD-Config</w:t>
      </w:r>
      <w:bookmarkEnd w:id="2383"/>
      <w:bookmarkEnd w:id="2384"/>
      <w:bookmarkEnd w:id="2385"/>
      <w:bookmarkEnd w:id="2386"/>
      <w:bookmarkEnd w:id="2387"/>
      <w:bookmarkEnd w:id="2388"/>
      <w:bookmarkEnd w:id="2389"/>
      <w:bookmarkEnd w:id="2390"/>
      <w:bookmarkEnd w:id="2391"/>
      <w:bookmarkEnd w:id="2392"/>
      <w:bookmarkEnd w:id="2393"/>
      <w:bookmarkEnd w:id="239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395" w:name="_Toc46481103"/>
      <w:bookmarkStart w:id="2396" w:name="_Toc46482337"/>
      <w:bookmarkStart w:id="2397" w:name="_Toc46483571"/>
      <w:bookmarkStart w:id="2398" w:name="_Toc162831556"/>
      <w:r w:rsidRPr="00AC69DC">
        <w:t>–</w:t>
      </w:r>
      <w:r w:rsidRPr="00AC69DC">
        <w:tab/>
      </w:r>
      <w:r w:rsidRPr="00AC69DC">
        <w:rPr>
          <w:i/>
          <w:iCs/>
          <w:noProof/>
        </w:rPr>
        <w:t>TDM-PatternConfig</w:t>
      </w:r>
      <w:bookmarkEnd w:id="2395"/>
      <w:bookmarkEnd w:id="2396"/>
      <w:bookmarkEnd w:id="2397"/>
      <w:bookmarkEnd w:id="239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399" w:name="_Toc20487328"/>
      <w:bookmarkStart w:id="2400" w:name="_Toc29342624"/>
      <w:bookmarkStart w:id="2401" w:name="_Toc29343763"/>
      <w:bookmarkStart w:id="2402" w:name="_Toc36567029"/>
      <w:bookmarkStart w:id="2403" w:name="_Toc36810469"/>
      <w:bookmarkStart w:id="2404" w:name="_Toc36846833"/>
      <w:bookmarkStart w:id="2405" w:name="_Toc36939486"/>
      <w:bookmarkStart w:id="2406" w:name="_Toc37082466"/>
      <w:bookmarkStart w:id="2407" w:name="_Toc46481104"/>
      <w:bookmarkStart w:id="2408" w:name="_Toc46482338"/>
      <w:bookmarkStart w:id="2409" w:name="_Toc46483572"/>
      <w:bookmarkStart w:id="2410" w:name="_Toc162831557"/>
      <w:r w:rsidRPr="00AC69DC">
        <w:t>–</w:t>
      </w:r>
      <w:r w:rsidRPr="00AC69DC">
        <w:tab/>
      </w:r>
      <w:r w:rsidRPr="00AC69DC">
        <w:rPr>
          <w:i/>
        </w:rPr>
        <w:t>TimeAlignmentTimer</w:t>
      </w:r>
      <w:bookmarkEnd w:id="2399"/>
      <w:bookmarkEnd w:id="2400"/>
      <w:bookmarkEnd w:id="2401"/>
      <w:bookmarkEnd w:id="2402"/>
      <w:bookmarkEnd w:id="2403"/>
      <w:bookmarkEnd w:id="2404"/>
      <w:bookmarkEnd w:id="2405"/>
      <w:bookmarkEnd w:id="2406"/>
      <w:bookmarkEnd w:id="2407"/>
      <w:bookmarkEnd w:id="2408"/>
      <w:bookmarkEnd w:id="2409"/>
      <w:bookmarkEnd w:id="241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411" w:name="_Toc20487329"/>
      <w:bookmarkStart w:id="2412" w:name="_Toc29342625"/>
      <w:bookmarkStart w:id="2413" w:name="_Toc29343764"/>
      <w:bookmarkStart w:id="2414" w:name="_Toc36567030"/>
      <w:bookmarkStart w:id="2415" w:name="_Toc36810470"/>
      <w:bookmarkStart w:id="2416" w:name="_Toc36846834"/>
      <w:bookmarkStart w:id="2417" w:name="_Toc36939487"/>
      <w:bookmarkStart w:id="2418" w:name="_Toc37082467"/>
      <w:bookmarkStart w:id="2419" w:name="_Toc46481105"/>
      <w:bookmarkStart w:id="2420" w:name="_Toc46482339"/>
      <w:bookmarkStart w:id="2421" w:name="_Toc46483573"/>
      <w:bookmarkStart w:id="2422" w:name="_Toc162831558"/>
      <w:r w:rsidRPr="00AC69DC">
        <w:t>–</w:t>
      </w:r>
      <w:r w:rsidRPr="00AC69DC">
        <w:tab/>
      </w:r>
      <w:r w:rsidRPr="00AC69DC">
        <w:rPr>
          <w:i/>
          <w:noProof/>
        </w:rPr>
        <w:t>TimeReferenceInfo</w:t>
      </w:r>
      <w:bookmarkEnd w:id="2411"/>
      <w:bookmarkEnd w:id="2412"/>
      <w:bookmarkEnd w:id="2413"/>
      <w:bookmarkEnd w:id="2414"/>
      <w:bookmarkEnd w:id="2415"/>
      <w:bookmarkEnd w:id="2416"/>
      <w:bookmarkEnd w:id="2417"/>
      <w:bookmarkEnd w:id="2418"/>
      <w:bookmarkEnd w:id="2419"/>
      <w:bookmarkEnd w:id="2420"/>
      <w:bookmarkEnd w:id="2421"/>
      <w:bookmarkEnd w:id="242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23" w:name="_Toc20487330"/>
      <w:bookmarkStart w:id="2424" w:name="_Toc29342626"/>
      <w:bookmarkStart w:id="2425" w:name="_Toc29343765"/>
      <w:bookmarkStart w:id="2426" w:name="_Toc36567031"/>
      <w:bookmarkStart w:id="2427" w:name="_Toc36810471"/>
      <w:bookmarkStart w:id="2428" w:name="_Toc36846835"/>
      <w:bookmarkStart w:id="2429" w:name="_Toc36939488"/>
      <w:bookmarkStart w:id="2430" w:name="_Toc37082468"/>
      <w:bookmarkStart w:id="2431" w:name="_Toc46481106"/>
      <w:bookmarkStart w:id="2432" w:name="_Toc46482340"/>
      <w:bookmarkStart w:id="2433" w:name="_Toc46483574"/>
      <w:bookmarkStart w:id="2434" w:name="_Toc162831559"/>
      <w:r w:rsidRPr="00AC69DC">
        <w:t>–</w:t>
      </w:r>
      <w:r w:rsidRPr="00AC69DC">
        <w:tab/>
      </w:r>
      <w:r w:rsidRPr="00AC69DC">
        <w:rPr>
          <w:i/>
        </w:rPr>
        <w:t>TPC-PDCCH-Config</w:t>
      </w:r>
      <w:bookmarkEnd w:id="2423"/>
      <w:bookmarkEnd w:id="2424"/>
      <w:bookmarkEnd w:id="2425"/>
      <w:bookmarkEnd w:id="2426"/>
      <w:bookmarkEnd w:id="2427"/>
      <w:bookmarkEnd w:id="2428"/>
      <w:bookmarkEnd w:id="2429"/>
      <w:bookmarkEnd w:id="2430"/>
      <w:bookmarkEnd w:id="2431"/>
      <w:bookmarkEnd w:id="2432"/>
      <w:bookmarkEnd w:id="2433"/>
      <w:bookmarkEnd w:id="243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35" w:name="_Toc20487331"/>
      <w:bookmarkStart w:id="2436" w:name="_Toc29342627"/>
      <w:bookmarkStart w:id="2437" w:name="_Toc29343766"/>
      <w:bookmarkStart w:id="2438" w:name="_Toc36567032"/>
      <w:bookmarkStart w:id="2439" w:name="_Toc36810472"/>
      <w:bookmarkStart w:id="2440" w:name="_Toc36846836"/>
      <w:bookmarkStart w:id="2441" w:name="_Toc36939489"/>
      <w:bookmarkStart w:id="2442" w:name="_Toc37082469"/>
      <w:bookmarkStart w:id="2443" w:name="_Toc46481107"/>
      <w:bookmarkStart w:id="2444" w:name="_Toc46482341"/>
      <w:bookmarkStart w:id="2445" w:name="_Toc46483575"/>
      <w:bookmarkStart w:id="2446" w:name="_Toc162831560"/>
      <w:r w:rsidRPr="00AC69DC">
        <w:t>–</w:t>
      </w:r>
      <w:r w:rsidRPr="00AC69DC">
        <w:tab/>
      </w:r>
      <w:r w:rsidRPr="00AC69DC">
        <w:rPr>
          <w:i/>
        </w:rPr>
        <w:t>TunnelConfigLWIP</w:t>
      </w:r>
      <w:bookmarkEnd w:id="2435"/>
      <w:bookmarkEnd w:id="2436"/>
      <w:bookmarkEnd w:id="2437"/>
      <w:bookmarkEnd w:id="2438"/>
      <w:bookmarkEnd w:id="2439"/>
      <w:bookmarkEnd w:id="2440"/>
      <w:bookmarkEnd w:id="2441"/>
      <w:bookmarkEnd w:id="2442"/>
      <w:bookmarkEnd w:id="2443"/>
      <w:bookmarkEnd w:id="2444"/>
      <w:bookmarkEnd w:id="2445"/>
      <w:bookmarkEnd w:id="244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47" w:name="_Toc20487332"/>
      <w:bookmarkStart w:id="2448" w:name="_Toc29342628"/>
      <w:bookmarkStart w:id="2449" w:name="_Toc29343767"/>
      <w:bookmarkStart w:id="2450" w:name="_Toc36567033"/>
      <w:bookmarkStart w:id="2451" w:name="_Toc36810473"/>
      <w:bookmarkStart w:id="2452" w:name="_Toc36846837"/>
      <w:bookmarkStart w:id="2453" w:name="_Toc36939490"/>
      <w:bookmarkStart w:id="2454" w:name="_Toc37082470"/>
      <w:bookmarkStart w:id="2455" w:name="_Toc46481108"/>
      <w:bookmarkStart w:id="2456" w:name="_Toc46482342"/>
      <w:bookmarkStart w:id="2457" w:name="_Toc46483576"/>
      <w:bookmarkStart w:id="2458" w:name="_Toc162831561"/>
      <w:r w:rsidRPr="00AC69DC">
        <w:t>–</w:t>
      </w:r>
      <w:r w:rsidRPr="00AC69DC">
        <w:tab/>
      </w:r>
      <w:r w:rsidRPr="00AC69DC">
        <w:rPr>
          <w:i/>
          <w:noProof/>
        </w:rPr>
        <w:t>UplinkPowerControl</w:t>
      </w:r>
      <w:bookmarkEnd w:id="2447"/>
      <w:bookmarkEnd w:id="2448"/>
      <w:bookmarkEnd w:id="2449"/>
      <w:bookmarkEnd w:id="2450"/>
      <w:bookmarkEnd w:id="2451"/>
      <w:bookmarkEnd w:id="2452"/>
      <w:bookmarkEnd w:id="2453"/>
      <w:bookmarkEnd w:id="2454"/>
      <w:bookmarkEnd w:id="2455"/>
      <w:bookmarkEnd w:id="2456"/>
      <w:bookmarkEnd w:id="2457"/>
      <w:bookmarkEnd w:id="245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1pt;height:15.9pt;mso-width-percent:0;mso-height-percent:0;mso-width-percent:0;mso-height-percent:0" o:ole="">
                  <v:imagedata r:id="rId168" o:title=""/>
                </v:shape>
                <o:OLEObject Type="Embed" ProgID="Equation.DSMT4" ShapeID="_x0000_i1108" DrawAspect="Content" ObjectID="_1779018463" r:id="rId16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1pt;height:15.9pt;mso-width-percent:0;mso-height-percent:0;mso-width-percent:0;mso-height-percent:0" o:ole="">
                  <v:imagedata r:id="rId168" o:title=""/>
                </v:shape>
                <o:OLEObject Type="Embed" ProgID="Equation.DSMT4" ShapeID="_x0000_i1109" DrawAspect="Content" ObjectID="_1779018464" r:id="rId17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1pt;mso-width-percent:0;mso-height-percent:0;mso-width-percent:0;mso-height-percent:0" o:ole="">
                  <v:imagedata r:id="rId171" o:title=""/>
                </v:shape>
                <o:OLEObject Type="Embed" ProgID="Equation.3" ShapeID="_x0000_i1110" DrawAspect="Content" ObjectID="_1779018465" r:id="rId17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85pt;height:15.9pt;mso-width-percent:0;mso-height-percent:0;mso-width-percent:0;mso-height-percent:0" o:ole="">
                  <v:imagedata r:id="rId173" o:title=""/>
                </v:shape>
                <o:OLEObject Type="Embed" ProgID="Equation.3" ShapeID="_x0000_i1111" DrawAspect="Content" ObjectID="_1779018466" r:id="rId17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85pt;height:15.9pt;mso-width-percent:0;mso-height-percent:0;mso-width-percent:0;mso-height-percent:0" o:ole="">
                  <v:imagedata r:id="rId173" o:title=""/>
                </v:shape>
                <o:OLEObject Type="Embed" ProgID="Equation.3" ShapeID="_x0000_i1112" DrawAspect="Content" ObjectID="_1779018467" r:id="rId17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1pt;height:20.1pt;mso-width-percent:0;mso-height-percent:0;mso-width-percent:0;mso-height-percent:0" o:ole="">
                  <v:imagedata r:id="rId176" o:title=""/>
                </v:shape>
                <o:OLEObject Type="Embed" ProgID="Equation.3" ShapeID="_x0000_i1113" DrawAspect="Content" ObjectID="_1779018468" r:id="rId17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1pt;height:20.1pt;mso-width-percent:0;mso-height-percent:0;mso-width-percent:0;mso-height-percent:0" o:ole="">
                  <v:imagedata r:id="rId176" o:title=""/>
                </v:shape>
                <o:OLEObject Type="Embed" ProgID="Equation.3" ShapeID="_x0000_i1114" DrawAspect="Content" ObjectID="_1779018469" r:id="rId17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05pt;height:20.1pt;mso-width-percent:0;mso-height-percent:0;mso-width-percent:0;mso-height-percent:0" o:ole="">
                  <v:imagedata r:id="rId179" o:title=""/>
                </v:shape>
                <o:OLEObject Type="Embed" ProgID="Equation.3" ShapeID="_x0000_i1115" DrawAspect="Content" ObjectID="_1779018470"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1pt;height:20.1pt;mso-width-percent:0;mso-height-percent:0;mso-width-percent:0;mso-height-percent:0" o:ole="">
                  <v:imagedata r:id="rId181" o:title=""/>
                </v:shape>
                <o:OLEObject Type="Embed" ProgID="Equation.3" ShapeID="_x0000_i1116" DrawAspect="Content" ObjectID="_1779018471"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1pt;height:20.1pt;mso-width-percent:0;mso-height-percent:0;mso-width-percent:0;mso-height-percent:0" o:ole="">
                  <v:imagedata r:id="rId181" o:title=""/>
                </v:shape>
                <o:OLEObject Type="Embed" ProgID="Equation.3" ShapeID="_x0000_i1117" DrawAspect="Content" ObjectID="_1779018472" r:id="rId18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1pt;height:20.1pt;mso-width-percent:0;mso-height-percent:0;mso-width-percent:0;mso-height-percent:0" o:ole="">
                  <v:imagedata r:id="rId176" o:title=""/>
                </v:shape>
                <o:OLEObject Type="Embed" ProgID="Equation.3" ShapeID="_x0000_i1118" DrawAspect="Content" ObjectID="_1779018473" r:id="rId18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1pt;mso-width-percent:0;mso-height-percent:0;mso-width-percent:0;mso-height-percent:0" o:ole="">
                  <v:imagedata r:id="rId185" o:title=""/>
                </v:shape>
                <o:OLEObject Type="Embed" ProgID="Equation.3" ShapeID="_x0000_i1119" DrawAspect="Content" ObjectID="_1779018474" r:id="rId18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1pt;mso-width-percent:0;mso-height-percent:0;mso-width-percent:0;mso-height-percent:0" o:ole="">
                  <v:imagedata r:id="rId185" o:title=""/>
                </v:shape>
                <o:OLEObject Type="Embed" ProgID="Equation.3" ShapeID="_x0000_i1120" DrawAspect="Content" ObjectID="_1779018475" r:id="rId18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1pt;mso-width-percent:0;mso-height-percent:0;mso-width-percent:0;mso-height-percent:0" o:ole="">
                  <v:imagedata r:id="rId185" o:title=""/>
                </v:shape>
                <o:OLEObject Type="Embed" ProgID="Equation.3" ShapeID="_x0000_i1121" DrawAspect="Content" ObjectID="_1779018476" r:id="rId18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1pt;height:20.1pt;mso-width-percent:0;mso-height-percent:0;mso-width-percent:0;mso-height-percent:0" o:ole="">
                  <v:imagedata r:id="rId189" o:title=""/>
                </v:shape>
                <o:OLEObject Type="Embed" ProgID="Equation.3" ShapeID="_x0000_i1122" DrawAspect="Content" ObjectID="_1779018477"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1pt;mso-width-percent:0;mso-height-percent:0;mso-width-percent:0;mso-height-percent:0" o:ole="">
                  <v:imagedata r:id="rId191" o:title=""/>
                </v:shape>
                <o:OLEObject Type="Embed" ProgID="Equation.3" ShapeID="_x0000_i1123" DrawAspect="Content" ObjectID="_1779018478"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1pt;mso-width-percent:0;mso-height-percent:0;mso-width-percent:0;mso-height-percent:0" o:ole="">
                  <v:imagedata r:id="rId191" o:title=""/>
                </v:shape>
                <o:OLEObject Type="Embed" ProgID="Equation.3" ShapeID="_x0000_i1124" DrawAspect="Content" ObjectID="_1779018479"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59" w:name="_Toc20487333"/>
      <w:bookmarkStart w:id="2460" w:name="_Toc29342629"/>
      <w:bookmarkStart w:id="2461" w:name="_Toc29343768"/>
      <w:bookmarkStart w:id="2462" w:name="_Toc36567034"/>
      <w:bookmarkStart w:id="2463" w:name="_Toc36810474"/>
      <w:bookmarkStart w:id="2464" w:name="_Toc36846838"/>
      <w:bookmarkStart w:id="2465" w:name="_Toc36939491"/>
      <w:bookmarkStart w:id="2466" w:name="_Toc37082471"/>
      <w:bookmarkStart w:id="2467" w:name="_Toc46481109"/>
      <w:bookmarkStart w:id="2468" w:name="_Toc46482343"/>
      <w:bookmarkStart w:id="2469" w:name="_Toc46483577"/>
      <w:bookmarkStart w:id="2470" w:name="_Toc162831562"/>
      <w:r w:rsidRPr="00AC69DC">
        <w:t>–</w:t>
      </w:r>
      <w:r w:rsidRPr="00AC69DC">
        <w:tab/>
      </w:r>
      <w:r w:rsidRPr="00AC69DC">
        <w:rPr>
          <w:i/>
          <w:lang w:eastAsia="ko-KR"/>
        </w:rPr>
        <w:t>WLAN-Id-List</w:t>
      </w:r>
      <w:bookmarkEnd w:id="2459"/>
      <w:bookmarkEnd w:id="2460"/>
      <w:bookmarkEnd w:id="2461"/>
      <w:bookmarkEnd w:id="2462"/>
      <w:bookmarkEnd w:id="2463"/>
      <w:bookmarkEnd w:id="2464"/>
      <w:bookmarkEnd w:id="2465"/>
      <w:bookmarkEnd w:id="2466"/>
      <w:bookmarkEnd w:id="2467"/>
      <w:bookmarkEnd w:id="2468"/>
      <w:bookmarkEnd w:id="2469"/>
      <w:bookmarkEnd w:id="247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71" w:name="_Toc20487334"/>
      <w:bookmarkStart w:id="2472" w:name="_Toc29342630"/>
      <w:bookmarkStart w:id="2473" w:name="_Toc29343769"/>
      <w:bookmarkStart w:id="2474" w:name="_Toc36567035"/>
      <w:bookmarkStart w:id="2475" w:name="_Toc36810475"/>
      <w:bookmarkStart w:id="2476" w:name="_Toc36846839"/>
      <w:bookmarkStart w:id="2477" w:name="_Toc36939492"/>
      <w:bookmarkStart w:id="2478" w:name="_Toc37082472"/>
      <w:bookmarkStart w:id="2479" w:name="_Toc46481110"/>
      <w:bookmarkStart w:id="2480" w:name="_Toc46482344"/>
      <w:bookmarkStart w:id="2481" w:name="_Toc46483578"/>
      <w:bookmarkStart w:id="2482" w:name="_Toc162831563"/>
      <w:r w:rsidRPr="00AC69DC">
        <w:t>–</w:t>
      </w:r>
      <w:r w:rsidRPr="00AC69DC">
        <w:tab/>
      </w:r>
      <w:r w:rsidRPr="00AC69DC">
        <w:rPr>
          <w:i/>
          <w:lang w:eastAsia="ko-KR"/>
        </w:rPr>
        <w:t>WLAN-MobilityConfig</w:t>
      </w:r>
      <w:bookmarkEnd w:id="2471"/>
      <w:bookmarkEnd w:id="2472"/>
      <w:bookmarkEnd w:id="2473"/>
      <w:bookmarkEnd w:id="2474"/>
      <w:bookmarkEnd w:id="2475"/>
      <w:bookmarkEnd w:id="2476"/>
      <w:bookmarkEnd w:id="2477"/>
      <w:bookmarkEnd w:id="2478"/>
      <w:bookmarkEnd w:id="2479"/>
      <w:bookmarkEnd w:id="2480"/>
      <w:bookmarkEnd w:id="2481"/>
      <w:bookmarkEnd w:id="248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83" w:name="_Toc29342631"/>
      <w:bookmarkStart w:id="2484" w:name="_Toc29343770"/>
      <w:bookmarkStart w:id="2485" w:name="_Toc36567036"/>
      <w:bookmarkStart w:id="2486" w:name="_Toc36810476"/>
      <w:bookmarkStart w:id="2487" w:name="_Toc36846840"/>
      <w:bookmarkStart w:id="2488" w:name="_Toc36939493"/>
      <w:bookmarkStart w:id="2489" w:name="_Toc37082473"/>
      <w:bookmarkStart w:id="2490" w:name="_Toc46481111"/>
      <w:bookmarkStart w:id="2491" w:name="_Toc46482345"/>
      <w:bookmarkStart w:id="2492" w:name="_Toc46483579"/>
      <w:bookmarkStart w:id="2493" w:name="_Toc162831564"/>
      <w:r w:rsidRPr="00AC69DC">
        <w:rPr>
          <w:i/>
        </w:rPr>
        <w:t>–</w:t>
      </w:r>
      <w:r w:rsidRPr="00AC69DC">
        <w:rPr>
          <w:i/>
        </w:rPr>
        <w:tab/>
        <w:t>WUS-Config</w:t>
      </w:r>
      <w:bookmarkEnd w:id="2483"/>
      <w:bookmarkEnd w:id="2484"/>
      <w:bookmarkEnd w:id="2485"/>
      <w:bookmarkEnd w:id="2486"/>
      <w:bookmarkEnd w:id="2487"/>
      <w:bookmarkEnd w:id="2488"/>
      <w:bookmarkEnd w:id="2489"/>
      <w:bookmarkEnd w:id="2490"/>
      <w:bookmarkEnd w:id="2491"/>
      <w:bookmarkEnd w:id="2492"/>
      <w:bookmarkEnd w:id="249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9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9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95" w:name="_Hlk20477147"/>
            <w:r w:rsidRPr="00AC69DC">
              <w:rPr>
                <w:b/>
                <w:bCs/>
                <w:i/>
                <w:iCs/>
                <w:kern w:val="2"/>
              </w:rPr>
              <w:t>numDRX-CyclesRelaxed</w:t>
            </w:r>
          </w:p>
          <w:bookmarkEnd w:id="249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9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9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497" w:name="_Toc20487335"/>
      <w:bookmarkStart w:id="2498" w:name="_Toc29342632"/>
      <w:bookmarkStart w:id="2499" w:name="_Toc29343771"/>
      <w:bookmarkStart w:id="2500" w:name="_Toc36567037"/>
      <w:bookmarkStart w:id="2501" w:name="_Toc36810477"/>
      <w:bookmarkStart w:id="2502" w:name="_Toc36846841"/>
      <w:bookmarkStart w:id="2503" w:name="_Toc36939494"/>
      <w:bookmarkStart w:id="2504" w:name="_Toc37082474"/>
      <w:bookmarkStart w:id="2505" w:name="_Toc46481112"/>
      <w:bookmarkStart w:id="2506" w:name="_Toc46482346"/>
      <w:bookmarkStart w:id="2507" w:name="_Toc46483580"/>
      <w:bookmarkStart w:id="2508" w:name="_Toc162831565"/>
      <w:r w:rsidRPr="00AC69DC">
        <w:t>6.3.3</w:t>
      </w:r>
      <w:r w:rsidRPr="00AC69DC">
        <w:tab/>
        <w:t>Security control information elements</w:t>
      </w:r>
      <w:bookmarkEnd w:id="2497"/>
      <w:bookmarkEnd w:id="2498"/>
      <w:bookmarkEnd w:id="2499"/>
      <w:bookmarkEnd w:id="2500"/>
      <w:bookmarkEnd w:id="2501"/>
      <w:bookmarkEnd w:id="2502"/>
      <w:bookmarkEnd w:id="2503"/>
      <w:bookmarkEnd w:id="2504"/>
      <w:bookmarkEnd w:id="2505"/>
      <w:bookmarkEnd w:id="2506"/>
      <w:bookmarkEnd w:id="2507"/>
      <w:bookmarkEnd w:id="2508"/>
    </w:p>
    <w:p w14:paraId="1B9748D8" w14:textId="77777777" w:rsidR="009722D5" w:rsidRPr="00AC69DC" w:rsidRDefault="009722D5" w:rsidP="009722D5">
      <w:pPr>
        <w:pStyle w:val="Heading4"/>
        <w:ind w:left="864" w:hanging="864"/>
        <w:rPr>
          <w:lang w:eastAsia="ko-KR"/>
        </w:rPr>
      </w:pPr>
      <w:bookmarkStart w:id="2509" w:name="_Toc20487336"/>
      <w:bookmarkStart w:id="2510" w:name="_Toc29342633"/>
      <w:bookmarkStart w:id="2511" w:name="_Toc29343772"/>
      <w:bookmarkStart w:id="2512" w:name="_Toc36567038"/>
      <w:bookmarkStart w:id="2513" w:name="_Toc36810478"/>
      <w:bookmarkStart w:id="2514" w:name="_Toc36846842"/>
      <w:bookmarkStart w:id="2515" w:name="_Toc36939495"/>
      <w:bookmarkStart w:id="2516" w:name="_Toc37082475"/>
      <w:bookmarkStart w:id="2517" w:name="_Toc46481113"/>
      <w:bookmarkStart w:id="2518" w:name="_Toc46482347"/>
      <w:bookmarkStart w:id="2519" w:name="_Toc46483581"/>
      <w:bookmarkStart w:id="2520" w:name="_Toc162831566"/>
      <w:r w:rsidRPr="00AC69DC">
        <w:t>–</w:t>
      </w:r>
      <w:r w:rsidRPr="00AC69DC">
        <w:tab/>
      </w:r>
      <w:r w:rsidRPr="00AC69DC">
        <w:rPr>
          <w:i/>
          <w:noProof/>
          <w:lang w:eastAsia="ko-KR"/>
        </w:rPr>
        <w:t>NextHopChainingCount</w:t>
      </w:r>
      <w:bookmarkEnd w:id="2509"/>
      <w:bookmarkEnd w:id="2510"/>
      <w:bookmarkEnd w:id="2511"/>
      <w:bookmarkEnd w:id="2512"/>
      <w:bookmarkEnd w:id="2513"/>
      <w:bookmarkEnd w:id="2514"/>
      <w:bookmarkEnd w:id="2515"/>
      <w:bookmarkEnd w:id="2516"/>
      <w:bookmarkEnd w:id="2517"/>
      <w:bookmarkEnd w:id="2518"/>
      <w:bookmarkEnd w:id="2519"/>
      <w:bookmarkEnd w:id="252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21" w:name="_Toc20487337"/>
      <w:bookmarkStart w:id="2522" w:name="_Toc29342634"/>
      <w:bookmarkStart w:id="2523" w:name="_Toc29343773"/>
      <w:bookmarkStart w:id="2524" w:name="_Toc36567039"/>
      <w:bookmarkStart w:id="2525" w:name="_Toc36810479"/>
      <w:bookmarkStart w:id="2526" w:name="_Toc36846843"/>
      <w:bookmarkStart w:id="2527" w:name="_Toc36939496"/>
      <w:bookmarkStart w:id="2528" w:name="_Toc37082476"/>
      <w:bookmarkStart w:id="2529" w:name="_Toc46481114"/>
      <w:bookmarkStart w:id="2530" w:name="_Toc46482348"/>
      <w:bookmarkStart w:id="2531" w:name="_Toc46483582"/>
      <w:bookmarkStart w:id="2532" w:name="_Toc162831567"/>
      <w:r w:rsidRPr="00AC69DC">
        <w:t>–</w:t>
      </w:r>
      <w:r w:rsidRPr="00AC69DC">
        <w:tab/>
      </w:r>
      <w:r w:rsidRPr="00AC69DC">
        <w:rPr>
          <w:i/>
          <w:noProof/>
        </w:rPr>
        <w:t>SecurityAlgorithmConfig</w:t>
      </w:r>
      <w:bookmarkEnd w:id="2521"/>
      <w:bookmarkEnd w:id="2522"/>
      <w:bookmarkEnd w:id="2523"/>
      <w:bookmarkEnd w:id="2524"/>
      <w:bookmarkEnd w:id="2525"/>
      <w:bookmarkEnd w:id="2526"/>
      <w:bookmarkEnd w:id="2527"/>
      <w:bookmarkEnd w:id="2528"/>
      <w:bookmarkEnd w:id="2529"/>
      <w:bookmarkEnd w:id="2530"/>
      <w:bookmarkEnd w:id="2531"/>
      <w:bookmarkEnd w:id="253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33" w:name="_Toc20487338"/>
      <w:bookmarkStart w:id="2534" w:name="_Toc29342635"/>
      <w:bookmarkStart w:id="2535" w:name="_Toc29343774"/>
      <w:bookmarkStart w:id="2536" w:name="_Toc36567040"/>
      <w:bookmarkStart w:id="2537" w:name="_Toc36810480"/>
      <w:bookmarkStart w:id="2538" w:name="_Toc36846844"/>
      <w:bookmarkStart w:id="2539" w:name="_Toc36939497"/>
      <w:bookmarkStart w:id="2540" w:name="_Toc37082477"/>
      <w:bookmarkStart w:id="2541" w:name="_Toc46481115"/>
      <w:bookmarkStart w:id="2542" w:name="_Toc46482349"/>
      <w:bookmarkStart w:id="2543" w:name="_Toc46483583"/>
      <w:bookmarkStart w:id="2544" w:name="_Toc162831568"/>
      <w:r w:rsidRPr="00AC69DC">
        <w:t>–</w:t>
      </w:r>
      <w:r w:rsidRPr="00AC69DC">
        <w:tab/>
      </w:r>
      <w:r w:rsidRPr="00AC69DC">
        <w:rPr>
          <w:i/>
          <w:noProof/>
        </w:rPr>
        <w:t>ShortMAC-I</w:t>
      </w:r>
      <w:bookmarkEnd w:id="2533"/>
      <w:bookmarkEnd w:id="2534"/>
      <w:bookmarkEnd w:id="2535"/>
      <w:bookmarkEnd w:id="2536"/>
      <w:bookmarkEnd w:id="2537"/>
      <w:bookmarkEnd w:id="2538"/>
      <w:bookmarkEnd w:id="2539"/>
      <w:bookmarkEnd w:id="2540"/>
      <w:bookmarkEnd w:id="2541"/>
      <w:bookmarkEnd w:id="2542"/>
      <w:bookmarkEnd w:id="2543"/>
      <w:bookmarkEnd w:id="254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45" w:name="_Toc20487339"/>
      <w:bookmarkStart w:id="2546" w:name="_Toc29342636"/>
      <w:bookmarkStart w:id="2547" w:name="_Toc29343775"/>
      <w:bookmarkStart w:id="2548" w:name="_Toc36567041"/>
      <w:bookmarkStart w:id="2549" w:name="_Toc36810481"/>
      <w:bookmarkStart w:id="2550" w:name="_Toc36846845"/>
      <w:bookmarkStart w:id="2551" w:name="_Toc36939498"/>
      <w:bookmarkStart w:id="2552" w:name="_Toc37082478"/>
      <w:bookmarkStart w:id="2553" w:name="_Toc46481116"/>
      <w:bookmarkStart w:id="2554" w:name="_Toc46482350"/>
      <w:bookmarkStart w:id="2555" w:name="_Toc46483584"/>
      <w:bookmarkStart w:id="2556" w:name="_Toc162831569"/>
      <w:r w:rsidRPr="00AC69DC">
        <w:t>6.3.4</w:t>
      </w:r>
      <w:r w:rsidRPr="00AC69DC">
        <w:tab/>
        <w:t>Mobility control information elements</w:t>
      </w:r>
      <w:bookmarkEnd w:id="2545"/>
      <w:bookmarkEnd w:id="2546"/>
      <w:bookmarkEnd w:id="2547"/>
      <w:bookmarkEnd w:id="2548"/>
      <w:bookmarkEnd w:id="2549"/>
      <w:bookmarkEnd w:id="2550"/>
      <w:bookmarkEnd w:id="2551"/>
      <w:bookmarkEnd w:id="2552"/>
      <w:bookmarkEnd w:id="2553"/>
      <w:bookmarkEnd w:id="2554"/>
      <w:bookmarkEnd w:id="2555"/>
      <w:bookmarkEnd w:id="2556"/>
    </w:p>
    <w:p w14:paraId="254752C5" w14:textId="77777777" w:rsidR="00D47542" w:rsidRPr="00AC69DC" w:rsidRDefault="009722D5" w:rsidP="00D47542">
      <w:pPr>
        <w:pStyle w:val="Heading4"/>
        <w:rPr>
          <w:i/>
          <w:noProof/>
        </w:rPr>
      </w:pPr>
      <w:bookmarkStart w:id="2557" w:name="_Toc20487340"/>
      <w:bookmarkStart w:id="2558" w:name="_Toc29342637"/>
      <w:bookmarkStart w:id="2559" w:name="_Toc29343776"/>
      <w:bookmarkStart w:id="2560" w:name="_Toc36567042"/>
      <w:bookmarkStart w:id="2561" w:name="_Toc36810482"/>
      <w:bookmarkStart w:id="2562" w:name="_Toc36846846"/>
      <w:bookmarkStart w:id="2563" w:name="_Toc36939499"/>
      <w:bookmarkStart w:id="2564" w:name="_Toc37082479"/>
      <w:bookmarkStart w:id="2565" w:name="_Toc46481117"/>
      <w:bookmarkStart w:id="2566" w:name="_Toc46482351"/>
      <w:bookmarkStart w:id="2567" w:name="_Toc46483585"/>
      <w:bookmarkStart w:id="2568" w:name="_Toc162831570"/>
      <w:r w:rsidRPr="00AC69DC">
        <w:t>–</w:t>
      </w:r>
      <w:r w:rsidRPr="00AC69DC">
        <w:tab/>
      </w:r>
      <w:r w:rsidRPr="00AC69DC">
        <w:rPr>
          <w:i/>
          <w:noProof/>
        </w:rPr>
        <w:t>AdditionalSpectrumEmission</w:t>
      </w:r>
      <w:bookmarkEnd w:id="2557"/>
      <w:bookmarkEnd w:id="2558"/>
      <w:bookmarkEnd w:id="2559"/>
      <w:bookmarkEnd w:id="2560"/>
      <w:bookmarkEnd w:id="2561"/>
      <w:bookmarkEnd w:id="2562"/>
      <w:bookmarkEnd w:id="2563"/>
      <w:bookmarkEnd w:id="2564"/>
      <w:bookmarkEnd w:id="2565"/>
      <w:bookmarkEnd w:id="2566"/>
      <w:bookmarkEnd w:id="2567"/>
      <w:bookmarkEnd w:id="256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69" w:name="_Toc20487341"/>
      <w:bookmarkStart w:id="2570" w:name="_Toc29342638"/>
      <w:bookmarkStart w:id="2571" w:name="_Toc29343777"/>
      <w:bookmarkStart w:id="2572" w:name="_Toc36567043"/>
      <w:bookmarkStart w:id="2573" w:name="_Toc36810483"/>
      <w:bookmarkStart w:id="2574" w:name="_Toc36846847"/>
      <w:bookmarkStart w:id="2575" w:name="_Toc36939500"/>
      <w:bookmarkStart w:id="2576" w:name="_Toc37082480"/>
      <w:bookmarkStart w:id="2577" w:name="_Toc46481118"/>
      <w:bookmarkStart w:id="2578" w:name="_Toc46482352"/>
      <w:bookmarkStart w:id="2579" w:name="_Toc46483586"/>
      <w:bookmarkStart w:id="2580" w:name="_Toc162831571"/>
      <w:r w:rsidRPr="00AC69DC">
        <w:t>–</w:t>
      </w:r>
      <w:r w:rsidRPr="00AC69DC">
        <w:tab/>
      </w:r>
      <w:r w:rsidRPr="00AC69DC">
        <w:rPr>
          <w:i/>
        </w:rPr>
        <w:t>AdditionalSpectrumEmissionNR</w:t>
      </w:r>
      <w:bookmarkEnd w:id="2569"/>
      <w:bookmarkEnd w:id="2570"/>
      <w:bookmarkEnd w:id="2571"/>
      <w:bookmarkEnd w:id="2572"/>
      <w:bookmarkEnd w:id="2573"/>
      <w:bookmarkEnd w:id="2574"/>
      <w:bookmarkEnd w:id="2575"/>
      <w:bookmarkEnd w:id="2576"/>
      <w:bookmarkEnd w:id="2577"/>
      <w:bookmarkEnd w:id="2578"/>
      <w:bookmarkEnd w:id="2579"/>
      <w:bookmarkEnd w:id="258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81" w:name="_Toc20487342"/>
      <w:bookmarkStart w:id="2582" w:name="_Toc29342639"/>
      <w:bookmarkStart w:id="2583" w:name="_Toc29343778"/>
      <w:bookmarkStart w:id="2584" w:name="_Toc36567044"/>
      <w:bookmarkStart w:id="2585" w:name="_Toc36810484"/>
      <w:bookmarkStart w:id="2586" w:name="_Toc36846848"/>
      <w:bookmarkStart w:id="2587" w:name="_Toc36939501"/>
      <w:bookmarkStart w:id="2588" w:name="_Toc37082481"/>
      <w:bookmarkStart w:id="2589" w:name="_Toc46481119"/>
      <w:bookmarkStart w:id="2590" w:name="_Toc46482353"/>
      <w:bookmarkStart w:id="2591" w:name="_Toc46483587"/>
      <w:bookmarkStart w:id="2592" w:name="_Toc162831572"/>
      <w:r w:rsidRPr="00AC69DC">
        <w:t>–</w:t>
      </w:r>
      <w:r w:rsidRPr="00AC69DC">
        <w:tab/>
      </w:r>
      <w:r w:rsidRPr="00AC69DC">
        <w:rPr>
          <w:i/>
          <w:noProof/>
        </w:rPr>
        <w:t>ARFCN-ValueCDMA2000</w:t>
      </w:r>
      <w:bookmarkEnd w:id="2581"/>
      <w:bookmarkEnd w:id="2582"/>
      <w:bookmarkEnd w:id="2583"/>
      <w:bookmarkEnd w:id="2584"/>
      <w:bookmarkEnd w:id="2585"/>
      <w:bookmarkEnd w:id="2586"/>
      <w:bookmarkEnd w:id="2587"/>
      <w:bookmarkEnd w:id="2588"/>
      <w:bookmarkEnd w:id="2589"/>
      <w:bookmarkEnd w:id="2590"/>
      <w:bookmarkEnd w:id="2591"/>
      <w:bookmarkEnd w:id="259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593" w:name="_Toc20487343"/>
      <w:bookmarkStart w:id="2594" w:name="_Toc29342640"/>
      <w:bookmarkStart w:id="2595" w:name="_Toc29343779"/>
      <w:bookmarkStart w:id="2596" w:name="_Toc36567045"/>
      <w:bookmarkStart w:id="2597" w:name="_Toc36810485"/>
      <w:bookmarkStart w:id="2598" w:name="_Toc36846849"/>
      <w:bookmarkStart w:id="2599" w:name="_Toc36939502"/>
      <w:bookmarkStart w:id="2600" w:name="_Toc37082482"/>
      <w:bookmarkStart w:id="2601" w:name="_Toc46481120"/>
      <w:bookmarkStart w:id="2602" w:name="_Toc46482354"/>
      <w:bookmarkStart w:id="2603" w:name="_Toc46483588"/>
      <w:bookmarkStart w:id="2604" w:name="_Toc162831573"/>
      <w:r w:rsidRPr="00AC69DC">
        <w:t>–</w:t>
      </w:r>
      <w:r w:rsidRPr="00AC69DC">
        <w:tab/>
      </w:r>
      <w:bookmarkStart w:id="2605" w:name="OLE_LINK121"/>
      <w:bookmarkStart w:id="2606" w:name="OLE_LINK122"/>
      <w:r w:rsidRPr="00AC69DC">
        <w:rPr>
          <w:i/>
          <w:noProof/>
        </w:rPr>
        <w:t>ARFCN-Value</w:t>
      </w:r>
      <w:bookmarkEnd w:id="2605"/>
      <w:bookmarkEnd w:id="2606"/>
      <w:r w:rsidRPr="00AC69DC">
        <w:rPr>
          <w:i/>
          <w:noProof/>
        </w:rPr>
        <w:t>EUTRA</w:t>
      </w:r>
      <w:bookmarkEnd w:id="2593"/>
      <w:bookmarkEnd w:id="2594"/>
      <w:bookmarkEnd w:id="2595"/>
      <w:bookmarkEnd w:id="2596"/>
      <w:bookmarkEnd w:id="2597"/>
      <w:bookmarkEnd w:id="2598"/>
      <w:bookmarkEnd w:id="2599"/>
      <w:bookmarkEnd w:id="2600"/>
      <w:bookmarkEnd w:id="2601"/>
      <w:bookmarkEnd w:id="2602"/>
      <w:bookmarkEnd w:id="2603"/>
      <w:bookmarkEnd w:id="260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607" w:name="_Toc20487344"/>
      <w:bookmarkStart w:id="2608" w:name="_Toc29342641"/>
      <w:bookmarkStart w:id="2609" w:name="_Toc29343780"/>
      <w:bookmarkStart w:id="2610" w:name="_Toc36567046"/>
      <w:bookmarkStart w:id="2611" w:name="_Toc36810486"/>
      <w:bookmarkStart w:id="2612" w:name="_Toc36846850"/>
      <w:bookmarkStart w:id="2613" w:name="_Toc36939503"/>
      <w:bookmarkStart w:id="2614" w:name="_Toc37082483"/>
      <w:bookmarkStart w:id="2615" w:name="_Toc46481121"/>
      <w:bookmarkStart w:id="2616" w:name="_Toc46482355"/>
      <w:bookmarkStart w:id="2617" w:name="_Toc46483589"/>
      <w:bookmarkStart w:id="2618" w:name="_Toc162831574"/>
      <w:r w:rsidRPr="00AC69DC">
        <w:t>–</w:t>
      </w:r>
      <w:r w:rsidRPr="00AC69DC">
        <w:tab/>
      </w:r>
      <w:r w:rsidRPr="00AC69DC">
        <w:rPr>
          <w:i/>
          <w:noProof/>
        </w:rPr>
        <w:t>ARFCN-ValueGERAN</w:t>
      </w:r>
      <w:bookmarkEnd w:id="2607"/>
      <w:bookmarkEnd w:id="2608"/>
      <w:bookmarkEnd w:id="2609"/>
      <w:bookmarkEnd w:id="2610"/>
      <w:bookmarkEnd w:id="2611"/>
      <w:bookmarkEnd w:id="2612"/>
      <w:bookmarkEnd w:id="2613"/>
      <w:bookmarkEnd w:id="2614"/>
      <w:bookmarkEnd w:id="2615"/>
      <w:bookmarkEnd w:id="2616"/>
      <w:bookmarkEnd w:id="2617"/>
      <w:bookmarkEnd w:id="261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19" w:name="_Toc20487345"/>
      <w:bookmarkStart w:id="2620" w:name="_Toc29342642"/>
      <w:bookmarkStart w:id="2621" w:name="_Toc29343781"/>
      <w:bookmarkStart w:id="2622" w:name="_Toc36567047"/>
      <w:bookmarkStart w:id="2623" w:name="_Toc36810487"/>
      <w:bookmarkStart w:id="2624" w:name="_Toc36846851"/>
      <w:bookmarkStart w:id="2625" w:name="_Toc36939504"/>
      <w:bookmarkStart w:id="2626" w:name="_Toc37082484"/>
      <w:bookmarkStart w:id="2627" w:name="_Toc46481122"/>
      <w:bookmarkStart w:id="2628" w:name="_Toc46482356"/>
      <w:bookmarkStart w:id="2629" w:name="_Toc46483590"/>
      <w:bookmarkStart w:id="2630" w:name="_Toc162831575"/>
      <w:r w:rsidRPr="00AC69DC">
        <w:t>–</w:t>
      </w:r>
      <w:r w:rsidRPr="00AC69DC">
        <w:tab/>
      </w:r>
      <w:r w:rsidRPr="00AC69DC">
        <w:rPr>
          <w:i/>
          <w:noProof/>
        </w:rPr>
        <w:t>ARFCN-ValueNR</w:t>
      </w:r>
      <w:bookmarkEnd w:id="2619"/>
      <w:bookmarkEnd w:id="2620"/>
      <w:bookmarkEnd w:id="2621"/>
      <w:bookmarkEnd w:id="2622"/>
      <w:bookmarkEnd w:id="2623"/>
      <w:bookmarkEnd w:id="2624"/>
      <w:bookmarkEnd w:id="2625"/>
      <w:bookmarkEnd w:id="2626"/>
      <w:bookmarkEnd w:id="2627"/>
      <w:bookmarkEnd w:id="2628"/>
      <w:bookmarkEnd w:id="2629"/>
      <w:bookmarkEnd w:id="263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31" w:name="_Toc20487346"/>
      <w:bookmarkStart w:id="2632" w:name="_Toc29342643"/>
      <w:bookmarkStart w:id="2633" w:name="_Toc29343782"/>
      <w:bookmarkStart w:id="2634" w:name="_Toc36567048"/>
      <w:bookmarkStart w:id="2635" w:name="_Toc36810488"/>
      <w:bookmarkStart w:id="2636" w:name="_Toc36846852"/>
      <w:bookmarkStart w:id="2637" w:name="_Toc36939505"/>
      <w:bookmarkStart w:id="2638" w:name="_Toc37082485"/>
      <w:bookmarkStart w:id="2639" w:name="_Toc46481123"/>
      <w:bookmarkStart w:id="2640" w:name="_Toc46482357"/>
      <w:bookmarkStart w:id="2641" w:name="_Toc46483591"/>
      <w:bookmarkStart w:id="2642" w:name="_Toc162831576"/>
      <w:r w:rsidRPr="00AC69DC">
        <w:t>–</w:t>
      </w:r>
      <w:r w:rsidRPr="00AC69DC">
        <w:tab/>
      </w:r>
      <w:r w:rsidRPr="00AC69DC">
        <w:rPr>
          <w:i/>
          <w:noProof/>
        </w:rPr>
        <w:t>ARFCN-ValueUTRA</w:t>
      </w:r>
      <w:bookmarkEnd w:id="2631"/>
      <w:bookmarkEnd w:id="2632"/>
      <w:bookmarkEnd w:id="2633"/>
      <w:bookmarkEnd w:id="2634"/>
      <w:bookmarkEnd w:id="2635"/>
      <w:bookmarkEnd w:id="2636"/>
      <w:bookmarkEnd w:id="2637"/>
      <w:bookmarkEnd w:id="2638"/>
      <w:bookmarkEnd w:id="2639"/>
      <w:bookmarkEnd w:id="2640"/>
      <w:bookmarkEnd w:id="2641"/>
      <w:bookmarkEnd w:id="264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43" w:name="_Toc20487347"/>
      <w:bookmarkStart w:id="2644" w:name="_Toc29342644"/>
      <w:bookmarkStart w:id="2645" w:name="_Toc29343783"/>
      <w:bookmarkStart w:id="2646" w:name="_Toc36567049"/>
      <w:bookmarkStart w:id="2647" w:name="_Toc36810489"/>
      <w:bookmarkStart w:id="2648" w:name="_Toc36846853"/>
      <w:bookmarkStart w:id="2649" w:name="_Toc36939506"/>
      <w:bookmarkStart w:id="2650" w:name="_Toc37082486"/>
      <w:bookmarkStart w:id="2651" w:name="_Toc46481124"/>
      <w:bookmarkStart w:id="2652" w:name="_Toc46482358"/>
      <w:bookmarkStart w:id="2653" w:name="_Toc46483592"/>
      <w:bookmarkStart w:id="2654" w:name="_Toc162831577"/>
      <w:r w:rsidRPr="00AC69DC">
        <w:t>–</w:t>
      </w:r>
      <w:r w:rsidRPr="00AC69DC">
        <w:tab/>
      </w:r>
      <w:r w:rsidRPr="00AC69DC">
        <w:rPr>
          <w:i/>
        </w:rPr>
        <w:t>BandclassCDMA2000</w:t>
      </w:r>
      <w:bookmarkEnd w:id="2643"/>
      <w:bookmarkEnd w:id="2644"/>
      <w:bookmarkEnd w:id="2645"/>
      <w:bookmarkEnd w:id="2646"/>
      <w:bookmarkEnd w:id="2647"/>
      <w:bookmarkEnd w:id="2648"/>
      <w:bookmarkEnd w:id="2649"/>
      <w:bookmarkEnd w:id="2650"/>
      <w:bookmarkEnd w:id="2651"/>
      <w:bookmarkEnd w:id="2652"/>
      <w:bookmarkEnd w:id="2653"/>
      <w:bookmarkEnd w:id="265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55" w:name="_Toc20487348"/>
      <w:bookmarkStart w:id="2656" w:name="_Toc29342645"/>
      <w:bookmarkStart w:id="2657" w:name="_Toc29343784"/>
      <w:bookmarkStart w:id="2658" w:name="_Toc36567050"/>
      <w:bookmarkStart w:id="2659" w:name="_Toc36810490"/>
      <w:bookmarkStart w:id="2660" w:name="_Toc36846854"/>
      <w:bookmarkStart w:id="2661" w:name="_Toc36939507"/>
      <w:bookmarkStart w:id="2662" w:name="_Toc37082487"/>
      <w:bookmarkStart w:id="2663" w:name="_Toc46481125"/>
      <w:bookmarkStart w:id="2664" w:name="_Toc46482359"/>
      <w:bookmarkStart w:id="2665" w:name="_Toc46483593"/>
      <w:bookmarkStart w:id="2666" w:name="_Toc162831578"/>
      <w:r w:rsidRPr="00AC69DC">
        <w:t>–</w:t>
      </w:r>
      <w:r w:rsidRPr="00AC69DC">
        <w:tab/>
      </w:r>
      <w:r w:rsidRPr="00AC69DC">
        <w:rPr>
          <w:i/>
          <w:noProof/>
        </w:rPr>
        <w:t>BandIndicatorGERAN</w:t>
      </w:r>
      <w:bookmarkEnd w:id="2655"/>
      <w:bookmarkEnd w:id="2656"/>
      <w:bookmarkEnd w:id="2657"/>
      <w:bookmarkEnd w:id="2658"/>
      <w:bookmarkEnd w:id="2659"/>
      <w:bookmarkEnd w:id="2660"/>
      <w:bookmarkEnd w:id="2661"/>
      <w:bookmarkEnd w:id="2662"/>
      <w:bookmarkEnd w:id="2663"/>
      <w:bookmarkEnd w:id="2664"/>
      <w:bookmarkEnd w:id="2665"/>
      <w:bookmarkEnd w:id="266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67" w:name="_Toc20487349"/>
      <w:bookmarkStart w:id="2668" w:name="_Toc29342646"/>
      <w:bookmarkStart w:id="2669" w:name="_Toc29343785"/>
      <w:bookmarkStart w:id="2670" w:name="_Toc36567051"/>
      <w:bookmarkStart w:id="2671" w:name="_Toc36810491"/>
      <w:bookmarkStart w:id="2672" w:name="_Toc36846855"/>
      <w:bookmarkStart w:id="2673" w:name="_Toc36939508"/>
      <w:bookmarkStart w:id="2674" w:name="_Toc37082488"/>
      <w:bookmarkStart w:id="2675" w:name="_Toc46481126"/>
      <w:bookmarkStart w:id="2676" w:name="_Toc46482360"/>
      <w:bookmarkStart w:id="2677" w:name="_Toc46483594"/>
      <w:bookmarkStart w:id="2678" w:name="_Toc162831579"/>
      <w:r w:rsidRPr="00AC69DC">
        <w:t>–</w:t>
      </w:r>
      <w:r w:rsidRPr="00AC69DC">
        <w:tab/>
      </w:r>
      <w:r w:rsidRPr="00AC69DC">
        <w:rPr>
          <w:i/>
          <w:noProof/>
        </w:rPr>
        <w:t>CarrierFreqCDMA2000</w:t>
      </w:r>
      <w:bookmarkEnd w:id="2667"/>
      <w:bookmarkEnd w:id="2668"/>
      <w:bookmarkEnd w:id="2669"/>
      <w:bookmarkEnd w:id="2670"/>
      <w:bookmarkEnd w:id="2671"/>
      <w:bookmarkEnd w:id="2672"/>
      <w:bookmarkEnd w:id="2673"/>
      <w:bookmarkEnd w:id="2674"/>
      <w:bookmarkEnd w:id="2675"/>
      <w:bookmarkEnd w:id="2676"/>
      <w:bookmarkEnd w:id="2677"/>
      <w:bookmarkEnd w:id="267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79" w:name="_Toc20487350"/>
      <w:bookmarkStart w:id="2680" w:name="_Toc29342647"/>
      <w:bookmarkStart w:id="2681" w:name="_Toc29343786"/>
      <w:bookmarkStart w:id="2682" w:name="_Toc36567052"/>
      <w:bookmarkStart w:id="2683" w:name="_Toc36810492"/>
      <w:bookmarkStart w:id="2684" w:name="_Toc36846856"/>
      <w:bookmarkStart w:id="2685" w:name="_Toc36939509"/>
      <w:bookmarkStart w:id="2686" w:name="_Toc37082489"/>
      <w:bookmarkStart w:id="2687" w:name="_Toc46481127"/>
      <w:bookmarkStart w:id="2688" w:name="_Toc46482361"/>
      <w:bookmarkStart w:id="2689" w:name="_Toc46483595"/>
      <w:bookmarkStart w:id="2690" w:name="_Toc162831580"/>
      <w:r w:rsidRPr="00AC69DC">
        <w:t>–</w:t>
      </w:r>
      <w:r w:rsidRPr="00AC69DC">
        <w:tab/>
      </w:r>
      <w:r w:rsidRPr="00AC69DC">
        <w:rPr>
          <w:i/>
          <w:noProof/>
        </w:rPr>
        <w:t>CarrierFreqGERAN</w:t>
      </w:r>
      <w:bookmarkEnd w:id="2679"/>
      <w:bookmarkEnd w:id="2680"/>
      <w:bookmarkEnd w:id="2681"/>
      <w:bookmarkEnd w:id="2682"/>
      <w:bookmarkEnd w:id="2683"/>
      <w:bookmarkEnd w:id="2684"/>
      <w:bookmarkEnd w:id="2685"/>
      <w:bookmarkEnd w:id="2686"/>
      <w:bookmarkEnd w:id="2687"/>
      <w:bookmarkEnd w:id="2688"/>
      <w:bookmarkEnd w:id="2689"/>
      <w:bookmarkEnd w:id="269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91" w:name="_Toc20487351"/>
      <w:bookmarkStart w:id="2692" w:name="_Toc29342648"/>
      <w:bookmarkStart w:id="2693" w:name="_Toc29343787"/>
      <w:bookmarkStart w:id="2694" w:name="_Toc36567053"/>
      <w:bookmarkStart w:id="2695" w:name="_Toc36810493"/>
      <w:bookmarkStart w:id="2696" w:name="_Toc36846857"/>
      <w:bookmarkStart w:id="2697" w:name="_Toc36939510"/>
      <w:bookmarkStart w:id="2698" w:name="_Toc37082490"/>
      <w:bookmarkStart w:id="2699" w:name="_Toc46481128"/>
      <w:bookmarkStart w:id="2700" w:name="_Toc46482362"/>
      <w:bookmarkStart w:id="2701" w:name="_Toc46483596"/>
      <w:bookmarkStart w:id="2702" w:name="_Toc162831581"/>
      <w:r w:rsidRPr="00AC69DC">
        <w:t>–</w:t>
      </w:r>
      <w:r w:rsidRPr="00AC69DC">
        <w:tab/>
      </w:r>
      <w:bookmarkStart w:id="2703" w:name="OLE_LINK120"/>
      <w:r w:rsidRPr="00AC69DC">
        <w:rPr>
          <w:i/>
          <w:noProof/>
        </w:rPr>
        <w:t>CarrierFreqsGERAN</w:t>
      </w:r>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704" w:name="_Toc20487352"/>
      <w:bookmarkStart w:id="2705" w:name="_Toc29342649"/>
      <w:bookmarkStart w:id="2706" w:name="_Toc29343788"/>
      <w:bookmarkStart w:id="2707" w:name="_Toc36567054"/>
      <w:bookmarkStart w:id="2708" w:name="_Toc36810494"/>
      <w:bookmarkStart w:id="2709" w:name="_Toc36846858"/>
      <w:bookmarkStart w:id="2710" w:name="_Toc36939511"/>
      <w:bookmarkStart w:id="2711" w:name="_Toc37082491"/>
      <w:bookmarkStart w:id="2712" w:name="_Toc46481129"/>
      <w:bookmarkStart w:id="2713" w:name="_Toc46482363"/>
      <w:bookmarkStart w:id="2714" w:name="_Toc46483597"/>
      <w:bookmarkStart w:id="2715" w:name="_Toc162831582"/>
      <w:r w:rsidRPr="00AC69DC">
        <w:t>–</w:t>
      </w:r>
      <w:r w:rsidRPr="00AC69DC">
        <w:tab/>
      </w:r>
      <w:r w:rsidRPr="00AC69DC">
        <w:rPr>
          <w:i/>
          <w:noProof/>
        </w:rPr>
        <w:t>CarrierFreqListMBMS</w:t>
      </w:r>
      <w:bookmarkEnd w:id="2704"/>
      <w:bookmarkEnd w:id="2705"/>
      <w:bookmarkEnd w:id="2706"/>
      <w:bookmarkEnd w:id="2707"/>
      <w:bookmarkEnd w:id="2708"/>
      <w:bookmarkEnd w:id="2709"/>
      <w:bookmarkEnd w:id="2710"/>
      <w:bookmarkEnd w:id="2711"/>
      <w:bookmarkEnd w:id="2712"/>
      <w:bookmarkEnd w:id="2713"/>
      <w:bookmarkEnd w:id="2714"/>
      <w:bookmarkEnd w:id="271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716" w:name="_Toc20487353"/>
      <w:bookmarkStart w:id="2717" w:name="_Toc29342650"/>
      <w:bookmarkStart w:id="2718" w:name="_Toc29343789"/>
      <w:bookmarkStart w:id="2719" w:name="_Toc36567055"/>
      <w:bookmarkStart w:id="2720" w:name="_Toc36810495"/>
      <w:bookmarkStart w:id="2721" w:name="_Toc36846859"/>
      <w:bookmarkStart w:id="2722" w:name="_Toc36939512"/>
      <w:bookmarkStart w:id="2723" w:name="_Toc37082492"/>
      <w:bookmarkStart w:id="2724" w:name="_Toc46481130"/>
      <w:bookmarkStart w:id="2725" w:name="_Toc46482364"/>
      <w:bookmarkStart w:id="2726" w:name="_Toc46483598"/>
      <w:bookmarkStart w:id="2727" w:name="_Toc162831583"/>
      <w:r w:rsidRPr="00AC69DC">
        <w:t>–</w:t>
      </w:r>
      <w:r w:rsidRPr="00AC69DC">
        <w:tab/>
      </w:r>
      <w:r w:rsidRPr="00AC69DC">
        <w:rPr>
          <w:i/>
          <w:noProof/>
        </w:rPr>
        <w:t>CDMA2000-Type</w:t>
      </w:r>
      <w:bookmarkEnd w:id="2716"/>
      <w:bookmarkEnd w:id="2717"/>
      <w:bookmarkEnd w:id="2718"/>
      <w:bookmarkEnd w:id="2719"/>
      <w:bookmarkEnd w:id="2720"/>
      <w:bookmarkEnd w:id="2721"/>
      <w:bookmarkEnd w:id="2722"/>
      <w:bookmarkEnd w:id="2723"/>
      <w:bookmarkEnd w:id="2724"/>
      <w:bookmarkEnd w:id="2725"/>
      <w:bookmarkEnd w:id="2726"/>
      <w:bookmarkEnd w:id="272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28" w:name="_Toc46481131"/>
      <w:bookmarkStart w:id="2729" w:name="_Toc46482365"/>
      <w:bookmarkStart w:id="2730" w:name="_Toc46483599"/>
      <w:bookmarkStart w:id="2731" w:name="_Toc162831584"/>
      <w:r w:rsidRPr="00AC69DC">
        <w:t>–</w:t>
      </w:r>
      <w:r w:rsidRPr="00AC69DC">
        <w:tab/>
      </w:r>
      <w:r w:rsidRPr="00AC69DC">
        <w:rPr>
          <w:i/>
        </w:rPr>
        <w:t>CellGlobalIdNR</w:t>
      </w:r>
      <w:bookmarkEnd w:id="2728"/>
      <w:bookmarkEnd w:id="2729"/>
      <w:bookmarkEnd w:id="2730"/>
      <w:bookmarkEnd w:id="273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32" w:name="_Toc20487354"/>
      <w:bookmarkStart w:id="2733" w:name="_Toc29342651"/>
      <w:bookmarkStart w:id="2734" w:name="_Toc29343790"/>
      <w:bookmarkStart w:id="2735" w:name="_Toc36567056"/>
      <w:bookmarkStart w:id="2736" w:name="_Toc36810496"/>
      <w:bookmarkStart w:id="2737" w:name="_Toc36846860"/>
      <w:bookmarkStart w:id="2738" w:name="_Toc36939513"/>
      <w:bookmarkStart w:id="2739" w:name="_Toc37082493"/>
      <w:bookmarkStart w:id="2740" w:name="_Toc46481132"/>
      <w:bookmarkStart w:id="2741" w:name="_Toc46482366"/>
      <w:bookmarkStart w:id="2742" w:name="_Toc46483600"/>
      <w:bookmarkStart w:id="2743" w:name="_Toc162831585"/>
      <w:r w:rsidRPr="00AC69DC">
        <w:t>–</w:t>
      </w:r>
      <w:r w:rsidRPr="00AC69DC">
        <w:tab/>
      </w:r>
      <w:r w:rsidRPr="00AC69DC">
        <w:rPr>
          <w:i/>
          <w:noProof/>
        </w:rPr>
        <w:t>CellIdentity</w:t>
      </w:r>
      <w:bookmarkEnd w:id="2732"/>
      <w:bookmarkEnd w:id="2733"/>
      <w:bookmarkEnd w:id="2734"/>
      <w:bookmarkEnd w:id="2735"/>
      <w:bookmarkEnd w:id="2736"/>
      <w:bookmarkEnd w:id="2737"/>
      <w:bookmarkEnd w:id="2738"/>
      <w:bookmarkEnd w:id="2739"/>
      <w:bookmarkEnd w:id="2740"/>
      <w:bookmarkEnd w:id="2741"/>
      <w:bookmarkEnd w:id="2742"/>
      <w:bookmarkEnd w:id="274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44" w:name="_Toc20487355"/>
      <w:bookmarkStart w:id="2745" w:name="_Toc29342652"/>
      <w:bookmarkStart w:id="2746" w:name="_Toc29343791"/>
      <w:bookmarkStart w:id="2747" w:name="_Toc36567057"/>
      <w:bookmarkStart w:id="2748" w:name="_Toc36810497"/>
      <w:bookmarkStart w:id="2749" w:name="_Toc36846861"/>
      <w:bookmarkStart w:id="2750" w:name="_Toc36939514"/>
      <w:bookmarkStart w:id="2751" w:name="_Toc37082494"/>
      <w:bookmarkStart w:id="2752" w:name="_Toc46481133"/>
      <w:bookmarkStart w:id="2753" w:name="_Toc46482367"/>
      <w:bookmarkStart w:id="2754" w:name="_Toc46483601"/>
      <w:bookmarkStart w:id="2755" w:name="_Toc162831586"/>
      <w:r w:rsidRPr="00AC69DC">
        <w:t>–</w:t>
      </w:r>
      <w:r w:rsidRPr="00AC69DC">
        <w:tab/>
      </w:r>
      <w:r w:rsidRPr="00AC69DC">
        <w:rPr>
          <w:i/>
          <w:noProof/>
        </w:rPr>
        <w:t>CellIndexList</w:t>
      </w:r>
      <w:bookmarkEnd w:id="2744"/>
      <w:bookmarkEnd w:id="2745"/>
      <w:bookmarkEnd w:id="2746"/>
      <w:bookmarkEnd w:id="2747"/>
      <w:bookmarkEnd w:id="2748"/>
      <w:bookmarkEnd w:id="2749"/>
      <w:bookmarkEnd w:id="2750"/>
      <w:bookmarkEnd w:id="2751"/>
      <w:bookmarkEnd w:id="2752"/>
      <w:bookmarkEnd w:id="2753"/>
      <w:bookmarkEnd w:id="2754"/>
      <w:bookmarkEnd w:id="275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56" w:name="_Toc20487356"/>
      <w:bookmarkStart w:id="2757" w:name="_Toc29342653"/>
      <w:bookmarkStart w:id="2758" w:name="_Toc29343792"/>
      <w:bookmarkStart w:id="2759" w:name="_Toc36567058"/>
      <w:bookmarkStart w:id="2760" w:name="_Toc36810498"/>
      <w:bookmarkStart w:id="2761" w:name="_Toc36846862"/>
      <w:bookmarkStart w:id="2762" w:name="_Toc36939515"/>
      <w:bookmarkStart w:id="2763" w:name="_Toc37082495"/>
      <w:bookmarkStart w:id="2764" w:name="_Toc46481134"/>
      <w:bookmarkStart w:id="2765" w:name="_Toc46482368"/>
      <w:bookmarkStart w:id="2766" w:name="_Toc46483602"/>
      <w:bookmarkStart w:id="2767" w:name="_Toc162831587"/>
      <w:r w:rsidRPr="00AC69DC">
        <w:t>–</w:t>
      </w:r>
      <w:r w:rsidRPr="00AC69DC">
        <w:tab/>
      </w:r>
      <w:r w:rsidRPr="00AC69DC">
        <w:rPr>
          <w:i/>
          <w:noProof/>
        </w:rPr>
        <w:t>CellReselectionPriority</w:t>
      </w:r>
      <w:bookmarkEnd w:id="2756"/>
      <w:bookmarkEnd w:id="2757"/>
      <w:bookmarkEnd w:id="2758"/>
      <w:bookmarkEnd w:id="2759"/>
      <w:bookmarkEnd w:id="2760"/>
      <w:bookmarkEnd w:id="2761"/>
      <w:bookmarkEnd w:id="2762"/>
      <w:bookmarkEnd w:id="2763"/>
      <w:bookmarkEnd w:id="2764"/>
      <w:bookmarkEnd w:id="2765"/>
      <w:bookmarkEnd w:id="2766"/>
      <w:bookmarkEnd w:id="276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68" w:name="_Toc20487357"/>
      <w:bookmarkStart w:id="2769" w:name="_Toc29342654"/>
      <w:bookmarkStart w:id="2770" w:name="_Toc29343793"/>
      <w:bookmarkStart w:id="2771" w:name="_Toc36567059"/>
      <w:bookmarkStart w:id="2772" w:name="_Toc36810499"/>
      <w:bookmarkStart w:id="2773" w:name="_Toc36846863"/>
      <w:bookmarkStart w:id="2774" w:name="_Toc36939516"/>
      <w:bookmarkStart w:id="2775" w:name="_Toc37082496"/>
      <w:bookmarkStart w:id="2776" w:name="_Toc46481135"/>
      <w:bookmarkStart w:id="2777" w:name="_Toc46482369"/>
      <w:bookmarkStart w:id="2778" w:name="_Toc46483603"/>
      <w:bookmarkStart w:id="2779" w:name="_Toc162831588"/>
      <w:r w:rsidRPr="00AC69DC">
        <w:t>–</w:t>
      </w:r>
      <w:r w:rsidRPr="00AC69DC">
        <w:tab/>
      </w:r>
      <w:r w:rsidRPr="00AC69DC">
        <w:rPr>
          <w:i/>
          <w:iCs/>
        </w:rPr>
        <w:t>CellSelectionInfoCE</w:t>
      </w:r>
      <w:bookmarkEnd w:id="2768"/>
      <w:bookmarkEnd w:id="2769"/>
      <w:bookmarkEnd w:id="2770"/>
      <w:bookmarkEnd w:id="2771"/>
      <w:bookmarkEnd w:id="2772"/>
      <w:bookmarkEnd w:id="2773"/>
      <w:bookmarkEnd w:id="2774"/>
      <w:bookmarkEnd w:id="2775"/>
      <w:bookmarkEnd w:id="2776"/>
      <w:bookmarkEnd w:id="2777"/>
      <w:bookmarkEnd w:id="2778"/>
      <w:bookmarkEnd w:id="277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80" w:name="_Toc20487358"/>
      <w:bookmarkStart w:id="2781" w:name="_Toc29342655"/>
      <w:bookmarkStart w:id="2782" w:name="_Toc29343794"/>
      <w:bookmarkStart w:id="2783" w:name="_Toc36567060"/>
      <w:bookmarkStart w:id="2784" w:name="_Toc36810500"/>
      <w:bookmarkStart w:id="2785" w:name="_Toc36846864"/>
      <w:bookmarkStart w:id="2786" w:name="_Toc36939517"/>
      <w:bookmarkStart w:id="2787" w:name="_Toc37082497"/>
      <w:bookmarkStart w:id="2788" w:name="_Toc46481136"/>
      <w:bookmarkStart w:id="2789" w:name="_Toc46482370"/>
      <w:bookmarkStart w:id="2790" w:name="_Toc46483604"/>
      <w:bookmarkStart w:id="2791" w:name="_Toc162831589"/>
      <w:r w:rsidRPr="00AC69DC">
        <w:t>–</w:t>
      </w:r>
      <w:r w:rsidRPr="00AC69DC">
        <w:tab/>
      </w:r>
      <w:r w:rsidRPr="00AC69DC">
        <w:rPr>
          <w:i/>
          <w:iCs/>
        </w:rPr>
        <w:t>CellSelectionInfoCE1</w:t>
      </w:r>
      <w:bookmarkEnd w:id="2780"/>
      <w:bookmarkEnd w:id="2781"/>
      <w:bookmarkEnd w:id="2782"/>
      <w:bookmarkEnd w:id="2783"/>
      <w:bookmarkEnd w:id="2784"/>
      <w:bookmarkEnd w:id="2785"/>
      <w:bookmarkEnd w:id="2786"/>
      <w:bookmarkEnd w:id="2787"/>
      <w:bookmarkEnd w:id="2788"/>
      <w:bookmarkEnd w:id="2789"/>
      <w:bookmarkEnd w:id="2790"/>
      <w:bookmarkEnd w:id="279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92" w:name="_Toc20487359"/>
      <w:bookmarkStart w:id="2793" w:name="_Toc29342656"/>
      <w:bookmarkStart w:id="2794" w:name="_Toc29343795"/>
      <w:bookmarkStart w:id="2795" w:name="_Toc36567061"/>
      <w:bookmarkStart w:id="2796" w:name="_Toc36810501"/>
      <w:bookmarkStart w:id="2797" w:name="_Toc36846865"/>
      <w:bookmarkStart w:id="2798" w:name="_Toc36939518"/>
      <w:bookmarkStart w:id="2799" w:name="_Toc37082498"/>
      <w:bookmarkStart w:id="2800" w:name="_Toc46481137"/>
      <w:bookmarkStart w:id="2801" w:name="_Toc46482371"/>
      <w:bookmarkStart w:id="2802" w:name="_Toc46483605"/>
      <w:bookmarkStart w:id="2803" w:name="_Toc162831590"/>
      <w:r w:rsidRPr="00AC69DC">
        <w:t>–</w:t>
      </w:r>
      <w:r w:rsidRPr="00AC69DC">
        <w:tab/>
      </w:r>
      <w:r w:rsidRPr="00AC69DC">
        <w:rPr>
          <w:i/>
          <w:noProof/>
        </w:rPr>
        <w:t>CellReselectionSubPriority</w:t>
      </w:r>
      <w:bookmarkEnd w:id="2792"/>
      <w:bookmarkEnd w:id="2793"/>
      <w:bookmarkEnd w:id="2794"/>
      <w:bookmarkEnd w:id="2795"/>
      <w:bookmarkEnd w:id="2796"/>
      <w:bookmarkEnd w:id="2797"/>
      <w:bookmarkEnd w:id="2798"/>
      <w:bookmarkEnd w:id="2799"/>
      <w:bookmarkEnd w:id="2800"/>
      <w:bookmarkEnd w:id="2801"/>
      <w:bookmarkEnd w:id="2802"/>
      <w:bookmarkEnd w:id="280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804" w:name="_Toc20487360"/>
      <w:bookmarkStart w:id="2805" w:name="_Toc29342657"/>
      <w:bookmarkStart w:id="2806" w:name="_Toc29343796"/>
      <w:bookmarkStart w:id="2807" w:name="_Toc36567062"/>
      <w:bookmarkStart w:id="2808" w:name="_Toc36810502"/>
      <w:bookmarkStart w:id="2809" w:name="_Toc36846866"/>
      <w:bookmarkStart w:id="2810" w:name="_Toc36939519"/>
      <w:bookmarkStart w:id="2811" w:name="_Toc37082499"/>
      <w:bookmarkStart w:id="2812" w:name="_Toc46481138"/>
      <w:bookmarkStart w:id="2813" w:name="_Toc46482372"/>
      <w:bookmarkStart w:id="2814" w:name="_Toc46483606"/>
      <w:bookmarkStart w:id="2815" w:name="_Toc162831591"/>
      <w:r w:rsidRPr="00AC69DC">
        <w:t>–</w:t>
      </w:r>
      <w:r w:rsidRPr="00AC69DC">
        <w:tab/>
      </w:r>
      <w:r w:rsidRPr="00AC69DC">
        <w:rPr>
          <w:i/>
        </w:rPr>
        <w:t>CSFB-RegistrationParam1XRTT</w:t>
      </w:r>
      <w:bookmarkEnd w:id="2804"/>
      <w:bookmarkEnd w:id="2805"/>
      <w:bookmarkEnd w:id="2806"/>
      <w:bookmarkEnd w:id="2807"/>
      <w:bookmarkEnd w:id="2808"/>
      <w:bookmarkEnd w:id="2809"/>
      <w:bookmarkEnd w:id="2810"/>
      <w:bookmarkEnd w:id="2811"/>
      <w:bookmarkEnd w:id="2812"/>
      <w:bookmarkEnd w:id="2813"/>
      <w:bookmarkEnd w:id="2814"/>
      <w:bookmarkEnd w:id="281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16" w:name="OLE_LINK116"/>
            <w:bookmarkStart w:id="2817" w:name="OLE_LINK117"/>
            <w:r w:rsidRPr="00AC69DC">
              <w:rPr>
                <w:i/>
                <w:noProof/>
                <w:lang w:eastAsia="en-GB"/>
              </w:rPr>
              <w:t>CSFB-Registration</w:t>
            </w:r>
            <w:bookmarkEnd w:id="2816"/>
            <w:bookmarkEnd w:id="281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818" w:name="_Toc20487361"/>
      <w:bookmarkStart w:id="2819" w:name="_Toc29342658"/>
      <w:bookmarkStart w:id="2820" w:name="_Toc29343797"/>
      <w:bookmarkStart w:id="2821" w:name="_Toc36567063"/>
      <w:bookmarkStart w:id="2822" w:name="_Toc36810503"/>
      <w:bookmarkStart w:id="2823" w:name="_Toc36846867"/>
      <w:bookmarkStart w:id="2824" w:name="_Toc36939520"/>
      <w:bookmarkStart w:id="2825" w:name="_Toc37082500"/>
      <w:bookmarkStart w:id="2826" w:name="_Toc46481139"/>
      <w:bookmarkStart w:id="2827" w:name="_Toc46482373"/>
      <w:bookmarkStart w:id="2828" w:name="_Toc46483607"/>
      <w:bookmarkStart w:id="2829" w:name="_Toc162831592"/>
      <w:r w:rsidRPr="00AC69DC">
        <w:t>–</w:t>
      </w:r>
      <w:r w:rsidRPr="00AC69DC">
        <w:tab/>
      </w:r>
      <w:r w:rsidRPr="00AC69DC">
        <w:rPr>
          <w:i/>
        </w:rPr>
        <w:t>Cell</w:t>
      </w:r>
      <w:r w:rsidRPr="00AC69DC">
        <w:rPr>
          <w:i/>
          <w:noProof/>
        </w:rPr>
        <w:t>GlobalIdEUTRA</w:t>
      </w:r>
      <w:bookmarkEnd w:id="2818"/>
      <w:bookmarkEnd w:id="2819"/>
      <w:bookmarkEnd w:id="2820"/>
      <w:bookmarkEnd w:id="2821"/>
      <w:bookmarkEnd w:id="2822"/>
      <w:bookmarkEnd w:id="2823"/>
      <w:bookmarkEnd w:id="2824"/>
      <w:bookmarkEnd w:id="2825"/>
      <w:bookmarkEnd w:id="2826"/>
      <w:bookmarkEnd w:id="2827"/>
      <w:bookmarkEnd w:id="2828"/>
      <w:bookmarkEnd w:id="282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30" w:name="_Toc20487362"/>
      <w:bookmarkStart w:id="2831" w:name="_Toc29342659"/>
      <w:bookmarkStart w:id="2832" w:name="_Toc29343798"/>
      <w:bookmarkStart w:id="2833" w:name="_Toc36567064"/>
      <w:bookmarkStart w:id="2834" w:name="_Toc36810504"/>
      <w:bookmarkStart w:id="2835" w:name="_Toc36846868"/>
      <w:bookmarkStart w:id="2836" w:name="_Toc36939521"/>
      <w:bookmarkStart w:id="2837" w:name="_Toc37082501"/>
      <w:bookmarkStart w:id="2838" w:name="_Toc46481140"/>
      <w:bookmarkStart w:id="2839" w:name="_Toc46482374"/>
      <w:bookmarkStart w:id="2840" w:name="_Toc46483608"/>
      <w:bookmarkStart w:id="2841" w:name="_Toc162831593"/>
      <w:r w:rsidRPr="00AC69DC">
        <w:t>–</w:t>
      </w:r>
      <w:r w:rsidRPr="00AC69DC">
        <w:tab/>
      </w:r>
      <w:r w:rsidRPr="00AC69DC">
        <w:rPr>
          <w:i/>
          <w:noProof/>
        </w:rPr>
        <w:t>CellGlobalIdUTRA</w:t>
      </w:r>
      <w:bookmarkEnd w:id="2830"/>
      <w:bookmarkEnd w:id="2831"/>
      <w:bookmarkEnd w:id="2832"/>
      <w:bookmarkEnd w:id="2833"/>
      <w:bookmarkEnd w:id="2834"/>
      <w:bookmarkEnd w:id="2835"/>
      <w:bookmarkEnd w:id="2836"/>
      <w:bookmarkEnd w:id="2837"/>
      <w:bookmarkEnd w:id="2838"/>
      <w:bookmarkEnd w:id="2839"/>
      <w:bookmarkEnd w:id="2840"/>
      <w:bookmarkEnd w:id="284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42" w:name="_Toc20487363"/>
      <w:bookmarkStart w:id="2843" w:name="_Toc29342660"/>
      <w:bookmarkStart w:id="2844" w:name="_Toc29343799"/>
      <w:bookmarkStart w:id="2845" w:name="_Toc36567065"/>
      <w:bookmarkStart w:id="2846" w:name="_Toc36810505"/>
      <w:bookmarkStart w:id="2847" w:name="_Toc36846869"/>
      <w:bookmarkStart w:id="2848" w:name="_Toc36939522"/>
      <w:bookmarkStart w:id="2849" w:name="_Toc37082502"/>
      <w:bookmarkStart w:id="2850" w:name="_Toc46481141"/>
      <w:bookmarkStart w:id="2851" w:name="_Toc46482375"/>
      <w:bookmarkStart w:id="2852" w:name="_Toc46483609"/>
      <w:bookmarkStart w:id="2853" w:name="_Toc162831594"/>
      <w:r w:rsidRPr="00AC69DC">
        <w:t>–</w:t>
      </w:r>
      <w:r w:rsidRPr="00AC69DC">
        <w:tab/>
      </w:r>
      <w:r w:rsidRPr="00AC69DC">
        <w:rPr>
          <w:i/>
          <w:noProof/>
        </w:rPr>
        <w:t>CellGlobalIdGERAN</w:t>
      </w:r>
      <w:bookmarkEnd w:id="2842"/>
      <w:bookmarkEnd w:id="2843"/>
      <w:bookmarkEnd w:id="2844"/>
      <w:bookmarkEnd w:id="2845"/>
      <w:bookmarkEnd w:id="2846"/>
      <w:bookmarkEnd w:id="2847"/>
      <w:bookmarkEnd w:id="2848"/>
      <w:bookmarkEnd w:id="2849"/>
      <w:bookmarkEnd w:id="2850"/>
      <w:bookmarkEnd w:id="2851"/>
      <w:bookmarkEnd w:id="2852"/>
      <w:bookmarkEnd w:id="285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54" w:name="OLE_LINK99"/>
      <w:bookmarkStart w:id="2855" w:name="OLE_LINK100"/>
      <w:r w:rsidRPr="00AC69DC">
        <w:t>CellGlobalIdGERAN</w:t>
      </w:r>
      <w:bookmarkEnd w:id="2854"/>
      <w:bookmarkEnd w:id="285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56" w:name="_Toc20487364"/>
      <w:bookmarkStart w:id="2857" w:name="_Toc29342661"/>
      <w:bookmarkStart w:id="2858" w:name="_Toc29343800"/>
      <w:bookmarkStart w:id="2859" w:name="_Toc36567066"/>
      <w:bookmarkStart w:id="2860" w:name="_Toc36810506"/>
      <w:bookmarkStart w:id="2861" w:name="_Toc36846870"/>
      <w:bookmarkStart w:id="2862" w:name="_Toc36939523"/>
      <w:bookmarkStart w:id="2863" w:name="_Toc37082503"/>
      <w:bookmarkStart w:id="2864" w:name="_Toc46481142"/>
      <w:bookmarkStart w:id="2865" w:name="_Toc46482376"/>
      <w:bookmarkStart w:id="2866" w:name="_Toc46483610"/>
      <w:bookmarkStart w:id="2867" w:name="_Toc162831595"/>
      <w:r w:rsidRPr="00AC69DC">
        <w:t>–</w:t>
      </w:r>
      <w:r w:rsidRPr="00AC69DC">
        <w:tab/>
      </w:r>
      <w:r w:rsidRPr="00AC69DC">
        <w:rPr>
          <w:i/>
          <w:noProof/>
        </w:rPr>
        <w:t>CellGlobalIdCDMA2000</w:t>
      </w:r>
      <w:bookmarkEnd w:id="2856"/>
      <w:bookmarkEnd w:id="2857"/>
      <w:bookmarkEnd w:id="2858"/>
      <w:bookmarkEnd w:id="2859"/>
      <w:bookmarkEnd w:id="2860"/>
      <w:bookmarkEnd w:id="2861"/>
      <w:bookmarkEnd w:id="2862"/>
      <w:bookmarkEnd w:id="2863"/>
      <w:bookmarkEnd w:id="2864"/>
      <w:bookmarkEnd w:id="2865"/>
      <w:bookmarkEnd w:id="2866"/>
      <w:bookmarkEnd w:id="286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68" w:name="_Toc20487365"/>
      <w:bookmarkStart w:id="2869" w:name="_Toc29342662"/>
      <w:bookmarkStart w:id="2870" w:name="_Toc29343801"/>
      <w:bookmarkStart w:id="2871" w:name="_Toc36567067"/>
      <w:bookmarkStart w:id="2872" w:name="_Toc36810507"/>
      <w:bookmarkStart w:id="2873" w:name="_Toc36846871"/>
      <w:bookmarkStart w:id="2874" w:name="_Toc36939524"/>
      <w:bookmarkStart w:id="2875" w:name="_Toc37082504"/>
      <w:bookmarkStart w:id="2876" w:name="_Toc46481143"/>
      <w:bookmarkStart w:id="2877" w:name="_Toc46482377"/>
      <w:bookmarkStart w:id="2878" w:name="_Toc46483611"/>
      <w:bookmarkStart w:id="2879" w:name="_Toc162831596"/>
      <w:r w:rsidRPr="00AC69DC">
        <w:t>–</w:t>
      </w:r>
      <w:r w:rsidRPr="00AC69DC">
        <w:tab/>
      </w:r>
      <w:r w:rsidRPr="00AC69DC">
        <w:rPr>
          <w:i/>
        </w:rPr>
        <w:t>CellSelectionInfoNFreq</w:t>
      </w:r>
      <w:bookmarkEnd w:id="2868"/>
      <w:bookmarkEnd w:id="2869"/>
      <w:bookmarkEnd w:id="2870"/>
      <w:bookmarkEnd w:id="2871"/>
      <w:bookmarkEnd w:id="2872"/>
      <w:bookmarkEnd w:id="2873"/>
      <w:bookmarkEnd w:id="2874"/>
      <w:bookmarkEnd w:id="2875"/>
      <w:bookmarkEnd w:id="2876"/>
      <w:bookmarkEnd w:id="2877"/>
      <w:bookmarkEnd w:id="2878"/>
      <w:bookmarkEnd w:id="287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80" w:name="_Toc36810508"/>
      <w:bookmarkStart w:id="2881" w:name="_Toc36846872"/>
      <w:bookmarkStart w:id="2882" w:name="_Toc36939525"/>
      <w:bookmarkStart w:id="2883" w:name="_Toc37082505"/>
      <w:bookmarkStart w:id="2884" w:name="_Toc46481144"/>
      <w:bookmarkStart w:id="2885" w:name="_Toc46482378"/>
      <w:bookmarkStart w:id="2886" w:name="_Toc46483612"/>
      <w:bookmarkStart w:id="2887" w:name="_Toc162831597"/>
      <w:r w:rsidRPr="00AC69DC">
        <w:t>–</w:t>
      </w:r>
      <w:r w:rsidRPr="00AC69DC">
        <w:tab/>
      </w:r>
      <w:r w:rsidRPr="00AC69DC">
        <w:rPr>
          <w:i/>
        </w:rPr>
        <w:t>ConditionalReconfiguration</w:t>
      </w:r>
      <w:bookmarkEnd w:id="2880"/>
      <w:bookmarkEnd w:id="2881"/>
      <w:bookmarkEnd w:id="2882"/>
      <w:bookmarkEnd w:id="2883"/>
      <w:bookmarkEnd w:id="2884"/>
      <w:bookmarkEnd w:id="2885"/>
      <w:bookmarkEnd w:id="2886"/>
      <w:bookmarkEnd w:id="288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88" w:name="_Toc36810509"/>
      <w:bookmarkStart w:id="2889" w:name="_Toc36846873"/>
      <w:bookmarkStart w:id="2890" w:name="_Toc36939526"/>
      <w:bookmarkStart w:id="2891" w:name="_Toc37082506"/>
      <w:bookmarkStart w:id="2892" w:name="_Toc46481145"/>
      <w:bookmarkStart w:id="2893" w:name="_Toc46482379"/>
      <w:bookmarkStart w:id="2894" w:name="_Toc46483613"/>
      <w:bookmarkStart w:id="2895" w:name="_Toc162831598"/>
      <w:r w:rsidRPr="00AC69DC">
        <w:t>–</w:t>
      </w:r>
      <w:r w:rsidRPr="00AC69DC">
        <w:tab/>
      </w:r>
      <w:r w:rsidRPr="00AC69DC">
        <w:rPr>
          <w:i/>
        </w:rPr>
        <w:t>ConditionalReconfigurationId</w:t>
      </w:r>
      <w:bookmarkEnd w:id="2888"/>
      <w:bookmarkEnd w:id="2889"/>
      <w:bookmarkEnd w:id="2890"/>
      <w:bookmarkEnd w:id="2891"/>
      <w:bookmarkEnd w:id="2892"/>
      <w:bookmarkEnd w:id="2893"/>
      <w:bookmarkEnd w:id="2894"/>
      <w:bookmarkEnd w:id="289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896" w:name="_Toc36810510"/>
      <w:bookmarkStart w:id="2897" w:name="_Toc36846874"/>
      <w:bookmarkStart w:id="2898" w:name="_Toc36939527"/>
      <w:bookmarkStart w:id="2899" w:name="_Toc37082507"/>
      <w:bookmarkStart w:id="2900" w:name="_Toc46481146"/>
      <w:bookmarkStart w:id="2901" w:name="_Toc46482380"/>
      <w:bookmarkStart w:id="2902" w:name="_Toc46483614"/>
      <w:bookmarkStart w:id="2903" w:name="_Toc162831599"/>
      <w:r w:rsidRPr="00AC69DC">
        <w:t>–</w:t>
      </w:r>
      <w:r w:rsidRPr="00AC69DC">
        <w:tab/>
      </w:r>
      <w:r w:rsidRPr="00AC69DC">
        <w:rPr>
          <w:i/>
        </w:rPr>
        <w:t>CondReconfigurationToAddModList</w:t>
      </w:r>
      <w:bookmarkEnd w:id="2896"/>
      <w:bookmarkEnd w:id="2897"/>
      <w:bookmarkEnd w:id="2898"/>
      <w:bookmarkEnd w:id="2899"/>
      <w:bookmarkEnd w:id="2900"/>
      <w:bookmarkEnd w:id="2901"/>
      <w:bookmarkEnd w:id="2902"/>
      <w:bookmarkEnd w:id="290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904" w:name="_Toc20487366"/>
      <w:bookmarkStart w:id="2905" w:name="_Toc29342663"/>
      <w:bookmarkStart w:id="2906" w:name="_Toc29343802"/>
      <w:bookmarkStart w:id="2907" w:name="_Toc36567068"/>
      <w:bookmarkStart w:id="2908" w:name="_Toc36810511"/>
      <w:bookmarkStart w:id="2909" w:name="_Toc36846875"/>
      <w:bookmarkStart w:id="2910" w:name="_Toc36939528"/>
      <w:bookmarkStart w:id="2911" w:name="_Toc37082508"/>
      <w:bookmarkStart w:id="2912" w:name="_Toc46481147"/>
      <w:bookmarkStart w:id="2913" w:name="_Toc46482381"/>
      <w:bookmarkStart w:id="2914" w:name="_Toc46483615"/>
      <w:bookmarkStart w:id="2915" w:name="_Toc162831600"/>
      <w:r w:rsidRPr="00AC69DC">
        <w:t>–</w:t>
      </w:r>
      <w:r w:rsidRPr="00AC69DC">
        <w:tab/>
      </w:r>
      <w:r w:rsidRPr="00AC69DC">
        <w:rPr>
          <w:i/>
          <w:noProof/>
        </w:rPr>
        <w:t>CSG-Identity</w:t>
      </w:r>
      <w:bookmarkEnd w:id="2904"/>
      <w:bookmarkEnd w:id="2905"/>
      <w:bookmarkEnd w:id="2906"/>
      <w:bookmarkEnd w:id="2907"/>
      <w:bookmarkEnd w:id="2908"/>
      <w:bookmarkEnd w:id="2909"/>
      <w:bookmarkEnd w:id="2910"/>
      <w:bookmarkEnd w:id="2911"/>
      <w:bookmarkEnd w:id="2912"/>
      <w:bookmarkEnd w:id="2913"/>
      <w:bookmarkEnd w:id="2914"/>
      <w:bookmarkEnd w:id="291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916" w:name="_Toc162831601"/>
      <w:r w:rsidRPr="00AC69DC">
        <w:t>–</w:t>
      </w:r>
      <w:r w:rsidRPr="00AC69DC">
        <w:tab/>
      </w:r>
      <w:r w:rsidRPr="00AC69DC">
        <w:rPr>
          <w:i/>
          <w:noProof/>
        </w:rPr>
        <w:t>Ephemeris</w:t>
      </w:r>
      <w:r w:rsidRPr="00AC69DC">
        <w:rPr>
          <w:i/>
        </w:rPr>
        <w:t>OrbitalParameters</w:t>
      </w:r>
      <w:bookmarkEnd w:id="291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917" w:name="_Toc162831602"/>
      <w:r w:rsidRPr="00AC69DC">
        <w:t>–</w:t>
      </w:r>
      <w:r w:rsidRPr="00AC69DC">
        <w:tab/>
      </w:r>
      <w:r w:rsidRPr="00AC69DC">
        <w:rPr>
          <w:i/>
          <w:iCs/>
          <w:noProof/>
        </w:rPr>
        <w:t>Ephemeris</w:t>
      </w:r>
      <w:r w:rsidRPr="00AC69DC">
        <w:rPr>
          <w:i/>
          <w:iCs/>
        </w:rPr>
        <w:t>StateVectors</w:t>
      </w:r>
      <w:bookmarkEnd w:id="291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918" w:name="_Toc20487367"/>
      <w:bookmarkStart w:id="2919" w:name="_Toc29342664"/>
      <w:bookmarkStart w:id="2920" w:name="_Toc29343803"/>
      <w:bookmarkStart w:id="2921" w:name="_Toc36567069"/>
      <w:bookmarkStart w:id="2922" w:name="_Toc36810512"/>
      <w:bookmarkStart w:id="2923" w:name="_Toc36846876"/>
      <w:bookmarkStart w:id="2924" w:name="_Toc36939529"/>
      <w:bookmarkStart w:id="2925" w:name="_Toc37082509"/>
      <w:bookmarkStart w:id="2926" w:name="_Toc46481148"/>
      <w:bookmarkStart w:id="2927" w:name="_Toc46482382"/>
      <w:bookmarkStart w:id="2928" w:name="_Toc46483616"/>
      <w:bookmarkStart w:id="2929" w:name="_Toc162831603"/>
      <w:r w:rsidRPr="00AC69DC">
        <w:t>–</w:t>
      </w:r>
      <w:r w:rsidRPr="00AC69DC">
        <w:tab/>
      </w:r>
      <w:r w:rsidRPr="00AC69DC">
        <w:rPr>
          <w:i/>
          <w:noProof/>
        </w:rPr>
        <w:t>FreqBandIndicator</w:t>
      </w:r>
      <w:bookmarkEnd w:id="2918"/>
      <w:bookmarkEnd w:id="2919"/>
      <w:bookmarkEnd w:id="2920"/>
      <w:bookmarkEnd w:id="2921"/>
      <w:bookmarkEnd w:id="2922"/>
      <w:bookmarkEnd w:id="2923"/>
      <w:bookmarkEnd w:id="2924"/>
      <w:bookmarkEnd w:id="2925"/>
      <w:bookmarkEnd w:id="2926"/>
      <w:bookmarkEnd w:id="2927"/>
      <w:bookmarkEnd w:id="2928"/>
      <w:bookmarkEnd w:id="292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30" w:name="_Toc20487368"/>
      <w:bookmarkStart w:id="2931" w:name="_Toc29342665"/>
      <w:bookmarkStart w:id="2932" w:name="_Toc29343804"/>
      <w:bookmarkStart w:id="2933" w:name="_Toc36567070"/>
      <w:bookmarkStart w:id="2934" w:name="_Toc36810513"/>
      <w:bookmarkStart w:id="2935" w:name="_Toc36846877"/>
      <w:bookmarkStart w:id="2936" w:name="_Toc36939530"/>
      <w:bookmarkStart w:id="2937" w:name="_Toc37082510"/>
      <w:bookmarkStart w:id="2938" w:name="_Toc46481149"/>
      <w:bookmarkStart w:id="2939" w:name="_Toc46482383"/>
      <w:bookmarkStart w:id="2940" w:name="_Toc46483617"/>
      <w:bookmarkStart w:id="2941" w:name="_Toc162831604"/>
      <w:r w:rsidRPr="00AC69DC">
        <w:t>–</w:t>
      </w:r>
      <w:r w:rsidRPr="00AC69DC">
        <w:tab/>
      </w:r>
      <w:r w:rsidRPr="00AC69DC">
        <w:rPr>
          <w:i/>
          <w:noProof/>
        </w:rPr>
        <w:t>FreqBandIndicatorNR</w:t>
      </w:r>
      <w:bookmarkEnd w:id="2930"/>
      <w:bookmarkEnd w:id="2931"/>
      <w:bookmarkEnd w:id="2932"/>
      <w:bookmarkEnd w:id="2933"/>
      <w:bookmarkEnd w:id="2934"/>
      <w:bookmarkEnd w:id="2935"/>
      <w:bookmarkEnd w:id="2936"/>
      <w:bookmarkEnd w:id="2937"/>
      <w:bookmarkEnd w:id="2938"/>
      <w:bookmarkEnd w:id="2939"/>
      <w:bookmarkEnd w:id="2940"/>
      <w:bookmarkEnd w:id="294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42" w:name="_Toc20487369"/>
      <w:bookmarkStart w:id="2943" w:name="_Toc29342666"/>
      <w:bookmarkStart w:id="2944" w:name="_Toc29343805"/>
      <w:bookmarkStart w:id="2945" w:name="_Toc36567071"/>
      <w:bookmarkStart w:id="2946" w:name="_Toc36810514"/>
      <w:bookmarkStart w:id="2947" w:name="_Toc36846878"/>
      <w:bookmarkStart w:id="2948" w:name="_Toc36939531"/>
      <w:bookmarkStart w:id="2949" w:name="_Toc37082511"/>
      <w:bookmarkStart w:id="2950" w:name="_Toc46481150"/>
      <w:bookmarkStart w:id="2951" w:name="_Toc46482384"/>
      <w:bookmarkStart w:id="2952" w:name="_Toc46483618"/>
      <w:bookmarkStart w:id="2953" w:name="_Toc162831605"/>
      <w:r w:rsidRPr="00AC69DC">
        <w:t>–</w:t>
      </w:r>
      <w:r w:rsidRPr="00AC69DC">
        <w:tab/>
      </w:r>
      <w:r w:rsidRPr="00AC69DC">
        <w:rPr>
          <w:i/>
          <w:noProof/>
        </w:rPr>
        <w:t>MobilityControlInfo</w:t>
      </w:r>
      <w:bookmarkEnd w:id="2942"/>
      <w:bookmarkEnd w:id="2943"/>
      <w:bookmarkEnd w:id="2944"/>
      <w:bookmarkEnd w:id="2945"/>
      <w:bookmarkEnd w:id="2946"/>
      <w:bookmarkEnd w:id="2947"/>
      <w:bookmarkEnd w:id="2948"/>
      <w:bookmarkEnd w:id="2949"/>
      <w:bookmarkEnd w:id="2950"/>
      <w:bookmarkEnd w:id="2951"/>
      <w:bookmarkEnd w:id="2952"/>
      <w:bookmarkEnd w:id="295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54" w:name="_Toc20487370"/>
      <w:bookmarkStart w:id="2955" w:name="_Toc29342667"/>
      <w:bookmarkStart w:id="2956" w:name="_Toc29343806"/>
      <w:bookmarkStart w:id="2957" w:name="_Toc36567072"/>
      <w:bookmarkStart w:id="2958" w:name="_Toc36810515"/>
      <w:bookmarkStart w:id="2959" w:name="_Toc36846879"/>
      <w:bookmarkStart w:id="2960" w:name="_Toc36939532"/>
      <w:bookmarkStart w:id="2961" w:name="_Toc37082512"/>
      <w:bookmarkStart w:id="2962" w:name="_Toc46481151"/>
      <w:bookmarkStart w:id="2963" w:name="_Toc46482385"/>
      <w:bookmarkStart w:id="2964" w:name="_Toc46483619"/>
      <w:bookmarkStart w:id="2965" w:name="_Toc162831606"/>
      <w:r w:rsidRPr="00AC69DC">
        <w:t>–</w:t>
      </w:r>
      <w:r w:rsidRPr="00AC69DC">
        <w:tab/>
      </w:r>
      <w:r w:rsidRPr="00AC69DC">
        <w:rPr>
          <w:i/>
        </w:rPr>
        <w:t>MobilityParametersCDMA2000 (1xRTT)</w:t>
      </w:r>
      <w:bookmarkEnd w:id="2954"/>
      <w:bookmarkEnd w:id="2955"/>
      <w:bookmarkEnd w:id="2956"/>
      <w:bookmarkEnd w:id="2957"/>
      <w:bookmarkEnd w:id="2958"/>
      <w:bookmarkEnd w:id="2959"/>
      <w:bookmarkEnd w:id="2960"/>
      <w:bookmarkEnd w:id="2961"/>
      <w:bookmarkEnd w:id="2962"/>
      <w:bookmarkEnd w:id="2963"/>
      <w:bookmarkEnd w:id="2964"/>
      <w:bookmarkEnd w:id="296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66" w:name="_Toc20487371"/>
      <w:bookmarkStart w:id="2967" w:name="_Toc29342668"/>
      <w:bookmarkStart w:id="2968" w:name="_Toc29343807"/>
      <w:bookmarkStart w:id="2969" w:name="_Toc36567073"/>
      <w:bookmarkStart w:id="2970" w:name="_Toc36810516"/>
      <w:bookmarkStart w:id="2971" w:name="_Toc36846880"/>
      <w:bookmarkStart w:id="2972" w:name="_Toc36939533"/>
      <w:bookmarkStart w:id="2973" w:name="_Toc37082513"/>
      <w:bookmarkStart w:id="2974" w:name="_Toc46481152"/>
      <w:bookmarkStart w:id="2975" w:name="_Toc46482386"/>
      <w:bookmarkStart w:id="2976" w:name="_Toc46483620"/>
      <w:bookmarkStart w:id="2977" w:name="_Toc162831607"/>
      <w:r w:rsidRPr="00AC69DC">
        <w:t>–</w:t>
      </w:r>
      <w:r w:rsidRPr="00AC69DC">
        <w:tab/>
      </w:r>
      <w:r w:rsidRPr="00AC69DC">
        <w:rPr>
          <w:i/>
          <w:noProof/>
        </w:rPr>
        <w:t>MobilityStateParameters</w:t>
      </w:r>
      <w:bookmarkEnd w:id="2966"/>
      <w:bookmarkEnd w:id="2967"/>
      <w:bookmarkEnd w:id="2968"/>
      <w:bookmarkEnd w:id="2969"/>
      <w:bookmarkEnd w:id="2970"/>
      <w:bookmarkEnd w:id="2971"/>
      <w:bookmarkEnd w:id="2972"/>
      <w:bookmarkEnd w:id="2973"/>
      <w:bookmarkEnd w:id="2974"/>
      <w:bookmarkEnd w:id="2975"/>
      <w:bookmarkEnd w:id="2976"/>
      <w:bookmarkEnd w:id="297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78" w:name="_Toc20487372"/>
      <w:bookmarkStart w:id="2979" w:name="_Toc29342669"/>
      <w:bookmarkStart w:id="2980" w:name="_Toc29343808"/>
      <w:bookmarkStart w:id="2981" w:name="_Toc36567074"/>
      <w:bookmarkStart w:id="2982" w:name="_Toc36810517"/>
      <w:bookmarkStart w:id="2983" w:name="_Toc36846881"/>
      <w:bookmarkStart w:id="2984" w:name="_Toc36939534"/>
      <w:bookmarkStart w:id="2985" w:name="_Toc37082514"/>
      <w:bookmarkStart w:id="2986" w:name="_Toc46481153"/>
      <w:bookmarkStart w:id="2987" w:name="_Toc46482387"/>
      <w:bookmarkStart w:id="2988" w:name="_Toc46483621"/>
      <w:bookmarkStart w:id="2989" w:name="_Toc162831608"/>
      <w:r w:rsidRPr="00AC69DC">
        <w:t>–</w:t>
      </w:r>
      <w:r w:rsidRPr="00AC69DC">
        <w:tab/>
      </w:r>
      <w:r w:rsidRPr="00AC69DC">
        <w:rPr>
          <w:i/>
          <w:noProof/>
        </w:rPr>
        <w:t>MultiBandInfoList</w:t>
      </w:r>
      <w:bookmarkEnd w:id="2978"/>
      <w:bookmarkEnd w:id="2979"/>
      <w:bookmarkEnd w:id="2980"/>
      <w:bookmarkEnd w:id="2981"/>
      <w:bookmarkEnd w:id="2982"/>
      <w:bookmarkEnd w:id="2983"/>
      <w:bookmarkEnd w:id="2984"/>
      <w:bookmarkEnd w:id="2985"/>
      <w:bookmarkEnd w:id="2986"/>
      <w:bookmarkEnd w:id="2987"/>
      <w:bookmarkEnd w:id="2988"/>
      <w:bookmarkEnd w:id="298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90" w:name="_Toc20487373"/>
      <w:bookmarkStart w:id="2991" w:name="_Toc29342670"/>
      <w:bookmarkStart w:id="2992" w:name="_Toc29343809"/>
      <w:bookmarkStart w:id="2993" w:name="_Toc36567075"/>
      <w:bookmarkStart w:id="2994" w:name="_Toc36810518"/>
      <w:bookmarkStart w:id="2995" w:name="_Toc36846882"/>
      <w:bookmarkStart w:id="2996" w:name="_Toc36939535"/>
      <w:bookmarkStart w:id="2997" w:name="_Toc37082515"/>
      <w:bookmarkStart w:id="2998" w:name="_Toc46481154"/>
      <w:bookmarkStart w:id="2999" w:name="_Toc46482388"/>
      <w:bookmarkStart w:id="3000" w:name="_Toc46483622"/>
      <w:bookmarkStart w:id="3001" w:name="_Toc162831609"/>
      <w:r w:rsidRPr="00AC69DC">
        <w:rPr>
          <w:bCs/>
        </w:rPr>
        <w:t>–</w:t>
      </w:r>
      <w:r w:rsidRPr="00AC69DC">
        <w:rPr>
          <w:bCs/>
        </w:rPr>
        <w:tab/>
      </w:r>
      <w:r w:rsidRPr="00AC69DC">
        <w:rPr>
          <w:bCs/>
          <w:i/>
          <w:noProof/>
        </w:rPr>
        <w:t>MultiFrequencyBandListNR</w:t>
      </w:r>
      <w:bookmarkEnd w:id="2990"/>
      <w:bookmarkEnd w:id="2991"/>
      <w:bookmarkEnd w:id="2992"/>
      <w:bookmarkEnd w:id="2993"/>
      <w:bookmarkEnd w:id="2994"/>
      <w:bookmarkEnd w:id="2995"/>
      <w:bookmarkEnd w:id="2996"/>
      <w:bookmarkEnd w:id="2997"/>
      <w:bookmarkEnd w:id="2998"/>
      <w:bookmarkEnd w:id="2999"/>
      <w:bookmarkEnd w:id="3000"/>
      <w:bookmarkEnd w:id="300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3002" w:name="_Toc20487374"/>
      <w:bookmarkStart w:id="3003" w:name="_Toc29342671"/>
      <w:bookmarkStart w:id="3004" w:name="_Toc29343810"/>
      <w:bookmarkStart w:id="3005" w:name="_Toc36567076"/>
      <w:bookmarkStart w:id="3006" w:name="_Toc36810519"/>
      <w:bookmarkStart w:id="3007" w:name="_Toc36846883"/>
      <w:bookmarkStart w:id="3008" w:name="_Toc36939536"/>
      <w:bookmarkStart w:id="3009" w:name="_Toc37082516"/>
      <w:bookmarkStart w:id="3010" w:name="_Toc46481155"/>
      <w:bookmarkStart w:id="3011" w:name="_Toc46482389"/>
      <w:bookmarkStart w:id="3012" w:name="_Toc46483623"/>
      <w:bookmarkStart w:id="3013" w:name="_Toc162831610"/>
      <w:r w:rsidRPr="00AC69DC">
        <w:t>–</w:t>
      </w:r>
      <w:r w:rsidRPr="00AC69DC">
        <w:tab/>
      </w:r>
      <w:r w:rsidRPr="00AC69DC">
        <w:rPr>
          <w:i/>
        </w:rPr>
        <w:t>NS-PmaxList</w:t>
      </w:r>
      <w:bookmarkEnd w:id="3002"/>
      <w:bookmarkEnd w:id="3003"/>
      <w:bookmarkEnd w:id="3004"/>
      <w:bookmarkEnd w:id="3005"/>
      <w:bookmarkEnd w:id="3006"/>
      <w:bookmarkEnd w:id="3007"/>
      <w:bookmarkEnd w:id="3008"/>
      <w:bookmarkEnd w:id="3009"/>
      <w:bookmarkEnd w:id="3010"/>
      <w:bookmarkEnd w:id="3011"/>
      <w:bookmarkEnd w:id="3012"/>
      <w:bookmarkEnd w:id="301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3014" w:name="_Toc20487375"/>
      <w:bookmarkStart w:id="3015" w:name="_Toc29342672"/>
      <w:bookmarkStart w:id="3016" w:name="_Toc29343811"/>
      <w:bookmarkStart w:id="3017" w:name="_Toc36567077"/>
      <w:bookmarkStart w:id="3018" w:name="_Toc36810520"/>
      <w:bookmarkStart w:id="3019" w:name="_Toc36846884"/>
      <w:bookmarkStart w:id="3020" w:name="_Toc36939537"/>
      <w:bookmarkStart w:id="3021" w:name="_Toc37082517"/>
      <w:bookmarkStart w:id="3022" w:name="_Toc46481156"/>
      <w:bookmarkStart w:id="3023" w:name="_Toc46482390"/>
      <w:bookmarkStart w:id="3024" w:name="_Toc46483624"/>
      <w:bookmarkStart w:id="3025" w:name="_Toc162831611"/>
      <w:r w:rsidRPr="00AC69DC">
        <w:rPr>
          <w:i/>
          <w:noProof/>
        </w:rPr>
        <w:t>–</w:t>
      </w:r>
      <w:r w:rsidRPr="00AC69DC">
        <w:rPr>
          <w:i/>
          <w:noProof/>
        </w:rPr>
        <w:tab/>
        <w:t>NS-PmaxListNR</w:t>
      </w:r>
      <w:bookmarkEnd w:id="3014"/>
      <w:bookmarkEnd w:id="3015"/>
      <w:bookmarkEnd w:id="3016"/>
      <w:bookmarkEnd w:id="3017"/>
      <w:bookmarkEnd w:id="3018"/>
      <w:bookmarkEnd w:id="3019"/>
      <w:bookmarkEnd w:id="3020"/>
      <w:bookmarkEnd w:id="3021"/>
      <w:bookmarkEnd w:id="3022"/>
      <w:bookmarkEnd w:id="3023"/>
      <w:bookmarkEnd w:id="3024"/>
      <w:bookmarkEnd w:id="302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26" w:name="_Toc20487376"/>
      <w:bookmarkStart w:id="3027" w:name="_Toc29342673"/>
      <w:bookmarkStart w:id="3028" w:name="_Toc29343812"/>
      <w:bookmarkStart w:id="3029" w:name="_Toc36567078"/>
      <w:bookmarkStart w:id="3030" w:name="_Toc36810521"/>
      <w:bookmarkStart w:id="3031" w:name="_Toc36846885"/>
      <w:bookmarkStart w:id="3032" w:name="_Toc36939538"/>
      <w:bookmarkStart w:id="3033" w:name="_Toc37082518"/>
      <w:bookmarkStart w:id="3034" w:name="_Toc46481157"/>
      <w:bookmarkStart w:id="3035" w:name="_Toc46482391"/>
      <w:bookmarkStart w:id="3036" w:name="_Toc46483625"/>
      <w:bookmarkStart w:id="3037" w:name="_Toc162831612"/>
      <w:r w:rsidRPr="00AC69DC">
        <w:t>–</w:t>
      </w:r>
      <w:r w:rsidRPr="00AC69DC">
        <w:tab/>
      </w:r>
      <w:r w:rsidRPr="00AC69DC">
        <w:rPr>
          <w:i/>
          <w:noProof/>
        </w:rPr>
        <w:t>PhysCellId</w:t>
      </w:r>
      <w:bookmarkEnd w:id="3026"/>
      <w:bookmarkEnd w:id="3027"/>
      <w:bookmarkEnd w:id="3028"/>
      <w:bookmarkEnd w:id="3029"/>
      <w:bookmarkEnd w:id="3030"/>
      <w:bookmarkEnd w:id="3031"/>
      <w:bookmarkEnd w:id="3032"/>
      <w:bookmarkEnd w:id="3033"/>
      <w:bookmarkEnd w:id="3034"/>
      <w:bookmarkEnd w:id="3035"/>
      <w:bookmarkEnd w:id="3036"/>
      <w:bookmarkEnd w:id="303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38" w:name="_Toc20487379"/>
      <w:bookmarkStart w:id="3039" w:name="_Toc29342676"/>
      <w:bookmarkStart w:id="3040" w:name="_Toc29343815"/>
      <w:bookmarkStart w:id="3041" w:name="_Toc36567081"/>
      <w:bookmarkStart w:id="3042" w:name="_Toc36810524"/>
      <w:bookmarkStart w:id="3043" w:name="_Toc36846886"/>
      <w:bookmarkStart w:id="3044" w:name="_Toc36939539"/>
      <w:bookmarkStart w:id="3045" w:name="_Toc37082519"/>
      <w:bookmarkStart w:id="3046" w:name="_Toc46481158"/>
      <w:bookmarkStart w:id="3047" w:name="_Toc46482392"/>
      <w:bookmarkStart w:id="3048" w:name="_Toc46483626"/>
      <w:bookmarkStart w:id="3049" w:name="_Toc162831613"/>
      <w:r w:rsidRPr="00AC69DC">
        <w:t>–</w:t>
      </w:r>
      <w:r w:rsidRPr="00AC69DC">
        <w:tab/>
      </w:r>
      <w:r w:rsidRPr="00AC69DC">
        <w:rPr>
          <w:i/>
          <w:noProof/>
        </w:rPr>
        <w:t>PhysCellIdCDMA2000</w:t>
      </w:r>
      <w:bookmarkEnd w:id="3038"/>
      <w:bookmarkEnd w:id="3039"/>
      <w:bookmarkEnd w:id="3040"/>
      <w:bookmarkEnd w:id="3041"/>
      <w:bookmarkEnd w:id="3042"/>
      <w:bookmarkEnd w:id="3043"/>
      <w:bookmarkEnd w:id="3044"/>
      <w:bookmarkEnd w:id="3045"/>
      <w:bookmarkEnd w:id="3046"/>
      <w:bookmarkEnd w:id="3047"/>
      <w:bookmarkEnd w:id="3048"/>
      <w:bookmarkEnd w:id="304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50" w:name="_Toc20487380"/>
      <w:bookmarkStart w:id="3051" w:name="_Toc29342677"/>
      <w:bookmarkStart w:id="3052" w:name="_Toc29343816"/>
      <w:bookmarkStart w:id="3053" w:name="_Toc36567082"/>
      <w:bookmarkStart w:id="3054" w:name="_Toc36810525"/>
      <w:bookmarkStart w:id="3055" w:name="_Toc36846887"/>
      <w:bookmarkStart w:id="3056" w:name="_Toc36939540"/>
      <w:bookmarkStart w:id="3057" w:name="_Toc37082520"/>
      <w:bookmarkStart w:id="3058" w:name="_Toc46481159"/>
      <w:bookmarkStart w:id="3059" w:name="_Toc46482393"/>
      <w:bookmarkStart w:id="3060" w:name="_Toc46483627"/>
      <w:bookmarkStart w:id="3061" w:name="_Toc162831614"/>
      <w:r w:rsidRPr="00AC69DC">
        <w:t>–</w:t>
      </w:r>
      <w:r w:rsidRPr="00AC69DC">
        <w:tab/>
      </w:r>
      <w:r w:rsidRPr="00AC69DC">
        <w:rPr>
          <w:i/>
          <w:noProof/>
        </w:rPr>
        <w:t>PhysCellIdGERAN</w:t>
      </w:r>
      <w:bookmarkEnd w:id="3050"/>
      <w:bookmarkEnd w:id="3051"/>
      <w:bookmarkEnd w:id="3052"/>
      <w:bookmarkEnd w:id="3053"/>
      <w:bookmarkEnd w:id="3054"/>
      <w:bookmarkEnd w:id="3055"/>
      <w:bookmarkEnd w:id="3056"/>
      <w:bookmarkEnd w:id="3057"/>
      <w:bookmarkEnd w:id="3058"/>
      <w:bookmarkEnd w:id="3059"/>
      <w:bookmarkEnd w:id="3060"/>
      <w:bookmarkEnd w:id="306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62" w:name="_Toc20487381"/>
      <w:bookmarkStart w:id="3063" w:name="_Toc29342678"/>
      <w:bookmarkStart w:id="3064" w:name="_Toc29343817"/>
      <w:bookmarkStart w:id="3065" w:name="_Toc36567083"/>
      <w:bookmarkStart w:id="3066" w:name="_Toc36810526"/>
      <w:bookmarkStart w:id="3067" w:name="_Toc36846888"/>
      <w:bookmarkStart w:id="3068" w:name="_Toc36939541"/>
      <w:bookmarkStart w:id="3069" w:name="_Toc37082521"/>
      <w:bookmarkStart w:id="3070" w:name="_Toc46481160"/>
      <w:bookmarkStart w:id="3071" w:name="_Toc46482394"/>
      <w:bookmarkStart w:id="3072" w:name="_Toc46483628"/>
      <w:bookmarkStart w:id="3073" w:name="_Toc162831615"/>
      <w:r w:rsidRPr="00AC69DC">
        <w:t>–</w:t>
      </w:r>
      <w:r w:rsidRPr="00AC69DC">
        <w:tab/>
      </w:r>
      <w:r w:rsidRPr="00AC69DC">
        <w:rPr>
          <w:i/>
          <w:noProof/>
        </w:rPr>
        <w:t>PhysCellIdNR</w:t>
      </w:r>
      <w:bookmarkEnd w:id="3062"/>
      <w:bookmarkEnd w:id="3063"/>
      <w:bookmarkEnd w:id="3064"/>
      <w:bookmarkEnd w:id="3065"/>
      <w:bookmarkEnd w:id="3066"/>
      <w:bookmarkEnd w:id="3067"/>
      <w:bookmarkEnd w:id="3068"/>
      <w:bookmarkEnd w:id="3069"/>
      <w:bookmarkEnd w:id="3070"/>
      <w:bookmarkEnd w:id="3071"/>
      <w:bookmarkEnd w:id="3072"/>
      <w:bookmarkEnd w:id="307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74" w:name="_Toc36846889"/>
      <w:bookmarkStart w:id="3075" w:name="_Toc36939542"/>
      <w:bookmarkStart w:id="3076" w:name="_Toc37082522"/>
      <w:bookmarkStart w:id="3077" w:name="_Toc46481161"/>
      <w:bookmarkStart w:id="3078" w:name="_Toc46482395"/>
      <w:bookmarkStart w:id="3079" w:name="_Toc46483629"/>
      <w:bookmarkStart w:id="3080" w:name="_Toc162831616"/>
      <w:r w:rsidRPr="00AC69DC">
        <w:t>–</w:t>
      </w:r>
      <w:r w:rsidRPr="00AC69DC">
        <w:tab/>
      </w:r>
      <w:r w:rsidRPr="00AC69DC">
        <w:rPr>
          <w:i/>
        </w:rPr>
        <w:t>PhysCellIdRange</w:t>
      </w:r>
      <w:bookmarkEnd w:id="3074"/>
      <w:bookmarkEnd w:id="3075"/>
      <w:bookmarkEnd w:id="3076"/>
      <w:bookmarkEnd w:id="3077"/>
      <w:bookmarkEnd w:id="3078"/>
      <w:bookmarkEnd w:id="3079"/>
      <w:bookmarkEnd w:id="308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81" w:name="_Toc36810527"/>
      <w:bookmarkStart w:id="3082" w:name="_Toc36846890"/>
      <w:bookmarkStart w:id="3083" w:name="_Toc36939543"/>
      <w:bookmarkStart w:id="3084" w:name="_Toc37082523"/>
      <w:bookmarkStart w:id="3085" w:name="_Toc46481162"/>
      <w:bookmarkStart w:id="3086" w:name="_Toc46482396"/>
      <w:bookmarkStart w:id="3087" w:name="_Toc46483630"/>
      <w:bookmarkStart w:id="3088" w:name="_Toc162831617"/>
      <w:r w:rsidRPr="00AC69DC">
        <w:t>–</w:t>
      </w:r>
      <w:r w:rsidRPr="00AC69DC">
        <w:tab/>
      </w:r>
      <w:r w:rsidRPr="00AC69DC">
        <w:rPr>
          <w:i/>
        </w:rPr>
        <w:t>PhysCellIdRangeNR</w:t>
      </w:r>
      <w:bookmarkEnd w:id="3081"/>
      <w:bookmarkEnd w:id="3082"/>
      <w:bookmarkEnd w:id="3083"/>
      <w:bookmarkEnd w:id="3084"/>
      <w:bookmarkEnd w:id="3085"/>
      <w:bookmarkEnd w:id="3086"/>
      <w:bookmarkEnd w:id="3087"/>
      <w:bookmarkEnd w:id="308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89" w:name="_Toc36846891"/>
      <w:bookmarkStart w:id="3090" w:name="_Toc36939544"/>
      <w:bookmarkStart w:id="3091" w:name="_Toc37082524"/>
      <w:bookmarkStart w:id="3092" w:name="_Toc46481163"/>
      <w:bookmarkStart w:id="3093" w:name="_Toc46482397"/>
      <w:bookmarkStart w:id="3094" w:name="_Toc46483631"/>
      <w:bookmarkStart w:id="3095" w:name="_Toc162831618"/>
      <w:r w:rsidRPr="00AC69DC">
        <w:t>–</w:t>
      </w:r>
      <w:r w:rsidRPr="00AC69DC">
        <w:tab/>
      </w:r>
      <w:r w:rsidRPr="00AC69DC">
        <w:rPr>
          <w:i/>
        </w:rPr>
        <w:t>PhysCellIdRangeUTRA</w:t>
      </w:r>
      <w:r w:rsidRPr="00AC69DC">
        <w:rPr>
          <w:i/>
          <w:lang w:eastAsia="zh-TW"/>
        </w:rPr>
        <w:t>-FDDList</w:t>
      </w:r>
      <w:bookmarkEnd w:id="3089"/>
      <w:bookmarkEnd w:id="3090"/>
      <w:bookmarkEnd w:id="3091"/>
      <w:bookmarkEnd w:id="3092"/>
      <w:bookmarkEnd w:id="3093"/>
      <w:bookmarkEnd w:id="3094"/>
      <w:bookmarkEnd w:id="309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96" w:name="_Toc20487382"/>
      <w:bookmarkStart w:id="3097" w:name="_Toc29342679"/>
      <w:bookmarkStart w:id="3098" w:name="_Toc29343818"/>
      <w:bookmarkStart w:id="3099" w:name="_Toc36567084"/>
      <w:bookmarkStart w:id="3100" w:name="_Toc36810528"/>
      <w:bookmarkStart w:id="3101" w:name="_Toc36846892"/>
      <w:bookmarkStart w:id="3102" w:name="_Toc36939545"/>
    </w:p>
    <w:p w14:paraId="6B852591" w14:textId="77777777" w:rsidR="009722D5" w:rsidRPr="00AC69DC" w:rsidRDefault="009722D5" w:rsidP="009722D5">
      <w:pPr>
        <w:pStyle w:val="Heading4"/>
        <w:rPr>
          <w:i/>
          <w:noProof/>
        </w:rPr>
      </w:pPr>
      <w:bookmarkStart w:id="3103" w:name="_Toc37082525"/>
      <w:bookmarkStart w:id="3104" w:name="_Toc46481164"/>
      <w:bookmarkStart w:id="3105" w:name="_Toc46482398"/>
      <w:bookmarkStart w:id="3106" w:name="_Toc46483632"/>
      <w:bookmarkStart w:id="3107" w:name="_Toc162831619"/>
      <w:r w:rsidRPr="00AC69DC">
        <w:t>–</w:t>
      </w:r>
      <w:r w:rsidRPr="00AC69DC">
        <w:tab/>
      </w:r>
      <w:r w:rsidRPr="00AC69DC">
        <w:rPr>
          <w:i/>
          <w:noProof/>
        </w:rPr>
        <w:t>PhysCellIdUTRA-FDD</w:t>
      </w:r>
      <w:bookmarkEnd w:id="3096"/>
      <w:bookmarkEnd w:id="3097"/>
      <w:bookmarkEnd w:id="3098"/>
      <w:bookmarkEnd w:id="3099"/>
      <w:bookmarkEnd w:id="3100"/>
      <w:bookmarkEnd w:id="3101"/>
      <w:bookmarkEnd w:id="3102"/>
      <w:bookmarkEnd w:id="3103"/>
      <w:bookmarkEnd w:id="3104"/>
      <w:bookmarkEnd w:id="3105"/>
      <w:bookmarkEnd w:id="3106"/>
      <w:bookmarkEnd w:id="310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108" w:name="_Toc20487383"/>
      <w:bookmarkStart w:id="3109" w:name="_Toc29342680"/>
      <w:bookmarkStart w:id="3110" w:name="_Toc29343819"/>
      <w:bookmarkStart w:id="3111" w:name="_Toc36567085"/>
      <w:bookmarkStart w:id="3112" w:name="_Toc36810529"/>
      <w:bookmarkStart w:id="3113" w:name="_Toc36846893"/>
      <w:bookmarkStart w:id="3114" w:name="_Toc36939546"/>
      <w:bookmarkStart w:id="3115" w:name="_Toc37082526"/>
      <w:bookmarkStart w:id="3116" w:name="_Toc46481165"/>
      <w:bookmarkStart w:id="3117" w:name="_Toc46482399"/>
      <w:bookmarkStart w:id="3118" w:name="_Toc46483633"/>
      <w:bookmarkStart w:id="3119" w:name="_Toc162831620"/>
      <w:r w:rsidRPr="00AC69DC">
        <w:t>–</w:t>
      </w:r>
      <w:r w:rsidRPr="00AC69DC">
        <w:tab/>
      </w:r>
      <w:r w:rsidRPr="00AC69DC">
        <w:rPr>
          <w:i/>
          <w:noProof/>
        </w:rPr>
        <w:t>PhysCellIdUTRA-TDD</w:t>
      </w:r>
      <w:bookmarkEnd w:id="3108"/>
      <w:bookmarkEnd w:id="3109"/>
      <w:bookmarkEnd w:id="3110"/>
      <w:bookmarkEnd w:id="3111"/>
      <w:bookmarkEnd w:id="3112"/>
      <w:bookmarkEnd w:id="3113"/>
      <w:bookmarkEnd w:id="3114"/>
      <w:bookmarkEnd w:id="3115"/>
      <w:bookmarkEnd w:id="3116"/>
      <w:bookmarkEnd w:id="3117"/>
      <w:bookmarkEnd w:id="3118"/>
      <w:bookmarkEnd w:id="311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20" w:name="_Toc20487384"/>
      <w:bookmarkStart w:id="3121" w:name="_Toc29342681"/>
      <w:bookmarkStart w:id="3122" w:name="_Toc29343820"/>
      <w:bookmarkStart w:id="3123" w:name="_Toc36567086"/>
      <w:bookmarkStart w:id="3124" w:name="_Toc36810530"/>
      <w:bookmarkStart w:id="3125" w:name="_Toc36846894"/>
      <w:bookmarkStart w:id="3126" w:name="_Toc36939547"/>
      <w:bookmarkStart w:id="3127" w:name="_Toc37082527"/>
      <w:bookmarkStart w:id="3128" w:name="_Toc46481166"/>
      <w:bookmarkStart w:id="3129" w:name="_Toc46482400"/>
      <w:bookmarkStart w:id="3130" w:name="_Toc46483634"/>
      <w:bookmarkStart w:id="3131" w:name="_Toc162831621"/>
      <w:r w:rsidRPr="00AC69DC">
        <w:t>–</w:t>
      </w:r>
      <w:r w:rsidRPr="00AC69DC">
        <w:tab/>
      </w:r>
      <w:r w:rsidRPr="00AC69DC">
        <w:rPr>
          <w:i/>
          <w:noProof/>
        </w:rPr>
        <w:t>PLMN-Identity</w:t>
      </w:r>
      <w:bookmarkEnd w:id="3120"/>
      <w:bookmarkEnd w:id="3121"/>
      <w:bookmarkEnd w:id="3122"/>
      <w:bookmarkEnd w:id="3123"/>
      <w:bookmarkEnd w:id="3124"/>
      <w:bookmarkEnd w:id="3125"/>
      <w:bookmarkEnd w:id="3126"/>
      <w:bookmarkEnd w:id="3127"/>
      <w:bookmarkEnd w:id="3128"/>
      <w:bookmarkEnd w:id="3129"/>
      <w:bookmarkEnd w:id="3130"/>
      <w:bookmarkEnd w:id="313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32" w:name="_Toc20487385"/>
      <w:bookmarkStart w:id="3133" w:name="_Toc29342682"/>
      <w:bookmarkStart w:id="3134" w:name="_Toc29343821"/>
      <w:bookmarkStart w:id="3135" w:name="_Toc36567087"/>
      <w:bookmarkStart w:id="3136" w:name="_Toc36810531"/>
      <w:bookmarkStart w:id="3137" w:name="_Toc36846895"/>
      <w:bookmarkStart w:id="3138" w:name="_Toc36939548"/>
      <w:bookmarkStart w:id="3139" w:name="_Toc37082528"/>
      <w:bookmarkStart w:id="3140" w:name="_Toc46481167"/>
      <w:bookmarkStart w:id="3141" w:name="_Toc46482401"/>
      <w:bookmarkStart w:id="3142" w:name="_Toc46483635"/>
      <w:bookmarkStart w:id="3143" w:name="_Toc162831622"/>
      <w:r w:rsidRPr="00AC69DC">
        <w:t>–</w:t>
      </w:r>
      <w:r w:rsidRPr="00AC69DC">
        <w:tab/>
      </w:r>
      <w:r w:rsidRPr="00AC69DC">
        <w:rPr>
          <w:i/>
          <w:noProof/>
        </w:rPr>
        <w:t>PLMN-IdentityList3</w:t>
      </w:r>
      <w:bookmarkEnd w:id="3132"/>
      <w:bookmarkEnd w:id="3133"/>
      <w:bookmarkEnd w:id="3134"/>
      <w:bookmarkEnd w:id="3135"/>
      <w:bookmarkEnd w:id="3136"/>
      <w:bookmarkEnd w:id="3137"/>
      <w:bookmarkEnd w:id="3138"/>
      <w:bookmarkEnd w:id="3139"/>
      <w:bookmarkEnd w:id="3140"/>
      <w:bookmarkEnd w:id="3141"/>
      <w:bookmarkEnd w:id="3142"/>
      <w:bookmarkEnd w:id="314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44" w:name="_Toc20487386"/>
      <w:bookmarkStart w:id="3145" w:name="_Toc29342683"/>
      <w:bookmarkStart w:id="3146" w:name="_Toc29343822"/>
      <w:bookmarkStart w:id="3147" w:name="_Toc36567088"/>
      <w:bookmarkStart w:id="3148" w:name="_Toc36810532"/>
      <w:bookmarkStart w:id="3149" w:name="_Toc36846896"/>
      <w:bookmarkStart w:id="3150" w:name="_Toc36939549"/>
      <w:bookmarkStart w:id="3151" w:name="_Toc37082529"/>
      <w:bookmarkStart w:id="3152" w:name="_Toc46481168"/>
      <w:bookmarkStart w:id="3153" w:name="_Toc46482402"/>
      <w:bookmarkStart w:id="3154" w:name="_Toc46483636"/>
      <w:bookmarkStart w:id="3155" w:name="_Toc162831623"/>
      <w:r w:rsidRPr="00AC69DC">
        <w:rPr>
          <w:i/>
          <w:noProof/>
        </w:rPr>
        <w:t>–</w:t>
      </w:r>
      <w:r w:rsidRPr="00AC69DC">
        <w:rPr>
          <w:i/>
          <w:noProof/>
        </w:rPr>
        <w:tab/>
        <w:t>PmaxNR</w:t>
      </w:r>
      <w:bookmarkEnd w:id="3144"/>
      <w:bookmarkEnd w:id="3145"/>
      <w:bookmarkEnd w:id="3146"/>
      <w:bookmarkEnd w:id="3147"/>
      <w:bookmarkEnd w:id="3148"/>
      <w:bookmarkEnd w:id="3149"/>
      <w:bookmarkEnd w:id="3150"/>
      <w:bookmarkEnd w:id="3151"/>
      <w:bookmarkEnd w:id="3152"/>
      <w:bookmarkEnd w:id="3153"/>
      <w:bookmarkEnd w:id="3154"/>
      <w:bookmarkEnd w:id="315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56" w:name="_Toc20487387"/>
      <w:bookmarkStart w:id="3157" w:name="_Toc29342684"/>
      <w:bookmarkStart w:id="3158" w:name="_Toc29343823"/>
      <w:bookmarkStart w:id="3159" w:name="_Toc36567089"/>
      <w:bookmarkStart w:id="3160" w:name="_Toc36810533"/>
      <w:bookmarkStart w:id="3161" w:name="_Toc36846897"/>
      <w:bookmarkStart w:id="3162" w:name="_Toc36939550"/>
      <w:bookmarkStart w:id="3163" w:name="_Toc37082530"/>
      <w:bookmarkStart w:id="3164" w:name="_Toc46481169"/>
      <w:bookmarkStart w:id="3165" w:name="_Toc46482403"/>
      <w:bookmarkStart w:id="3166" w:name="_Toc46483637"/>
      <w:bookmarkStart w:id="3167" w:name="_Toc162831624"/>
      <w:r w:rsidRPr="00AC69DC">
        <w:t>–</w:t>
      </w:r>
      <w:r w:rsidRPr="00AC69DC">
        <w:tab/>
      </w:r>
      <w:r w:rsidRPr="00AC69DC">
        <w:rPr>
          <w:i/>
        </w:rPr>
        <w:t>PreRegistrationInfoHRPD</w:t>
      </w:r>
      <w:bookmarkEnd w:id="3156"/>
      <w:bookmarkEnd w:id="3157"/>
      <w:bookmarkEnd w:id="3158"/>
      <w:bookmarkEnd w:id="3159"/>
      <w:bookmarkEnd w:id="3160"/>
      <w:bookmarkEnd w:id="3161"/>
      <w:bookmarkEnd w:id="3162"/>
      <w:bookmarkEnd w:id="3163"/>
      <w:bookmarkEnd w:id="3164"/>
      <w:bookmarkEnd w:id="3165"/>
      <w:bookmarkEnd w:id="3166"/>
      <w:bookmarkEnd w:id="316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68" w:name="OLE_LINK110"/>
      <w:bookmarkStart w:id="3169" w:name="OLE_LINK111"/>
      <w:r w:rsidRPr="00AC69DC">
        <w:t xml:space="preserve"> ::=</w:t>
      </w:r>
      <w:bookmarkEnd w:id="3168"/>
      <w:bookmarkEnd w:id="316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70" w:name="_Toc20487388"/>
      <w:bookmarkStart w:id="3171" w:name="_Toc29342685"/>
      <w:bookmarkStart w:id="3172" w:name="_Toc29343824"/>
      <w:bookmarkStart w:id="3173" w:name="_Toc36567090"/>
      <w:bookmarkStart w:id="3174" w:name="_Toc36810534"/>
      <w:bookmarkStart w:id="3175" w:name="_Toc36846898"/>
      <w:bookmarkStart w:id="3176" w:name="_Toc36939551"/>
      <w:bookmarkStart w:id="3177" w:name="_Toc37082531"/>
      <w:bookmarkStart w:id="3178" w:name="_Toc46481170"/>
      <w:bookmarkStart w:id="3179" w:name="_Toc46482404"/>
      <w:bookmarkStart w:id="3180" w:name="_Toc46483638"/>
      <w:bookmarkStart w:id="3181" w:name="_Toc162831625"/>
      <w:r w:rsidRPr="00AC69DC">
        <w:t>–</w:t>
      </w:r>
      <w:r w:rsidRPr="00AC69DC">
        <w:tab/>
      </w:r>
      <w:r w:rsidRPr="00AC69DC">
        <w:rPr>
          <w:i/>
        </w:rPr>
        <w:t>Q-QualMin</w:t>
      </w:r>
      <w:bookmarkEnd w:id="3170"/>
      <w:bookmarkEnd w:id="3171"/>
      <w:bookmarkEnd w:id="3172"/>
      <w:bookmarkEnd w:id="3173"/>
      <w:bookmarkEnd w:id="3174"/>
      <w:bookmarkEnd w:id="3175"/>
      <w:bookmarkEnd w:id="3176"/>
      <w:bookmarkEnd w:id="3177"/>
      <w:bookmarkEnd w:id="3178"/>
      <w:bookmarkEnd w:id="3179"/>
      <w:bookmarkEnd w:id="3180"/>
      <w:bookmarkEnd w:id="318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82" w:name="_Toc20487389"/>
      <w:bookmarkStart w:id="3183" w:name="_Toc29342686"/>
      <w:bookmarkStart w:id="3184" w:name="_Toc29343825"/>
      <w:bookmarkStart w:id="3185" w:name="_Toc36567091"/>
      <w:bookmarkStart w:id="3186" w:name="_Toc36810535"/>
      <w:bookmarkStart w:id="3187" w:name="_Toc36846899"/>
      <w:bookmarkStart w:id="3188" w:name="_Toc36939552"/>
      <w:bookmarkStart w:id="3189" w:name="_Toc37082532"/>
      <w:bookmarkStart w:id="3190" w:name="_Toc46481171"/>
      <w:bookmarkStart w:id="3191" w:name="_Toc46482405"/>
      <w:bookmarkStart w:id="3192" w:name="_Toc46483639"/>
      <w:bookmarkStart w:id="3193" w:name="_Toc162831626"/>
      <w:r w:rsidRPr="00AC69DC">
        <w:t>–</w:t>
      </w:r>
      <w:r w:rsidRPr="00AC69DC">
        <w:tab/>
      </w:r>
      <w:r w:rsidRPr="00AC69DC">
        <w:rPr>
          <w:i/>
        </w:rPr>
        <w:t>Q-RxLevMin</w:t>
      </w:r>
      <w:bookmarkEnd w:id="3182"/>
      <w:bookmarkEnd w:id="3183"/>
      <w:bookmarkEnd w:id="3184"/>
      <w:bookmarkEnd w:id="3185"/>
      <w:bookmarkEnd w:id="3186"/>
      <w:bookmarkEnd w:id="3187"/>
      <w:bookmarkEnd w:id="3188"/>
      <w:bookmarkEnd w:id="3189"/>
      <w:bookmarkEnd w:id="3190"/>
      <w:bookmarkEnd w:id="3191"/>
      <w:bookmarkEnd w:id="3192"/>
      <w:bookmarkEnd w:id="319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194" w:name="_Toc20487390"/>
      <w:bookmarkStart w:id="3195" w:name="_Toc29342687"/>
      <w:bookmarkStart w:id="3196" w:name="_Toc29343826"/>
      <w:bookmarkStart w:id="3197" w:name="_Toc36567092"/>
      <w:bookmarkStart w:id="3198" w:name="_Toc36810536"/>
      <w:bookmarkStart w:id="3199" w:name="_Toc36846900"/>
      <w:bookmarkStart w:id="3200" w:name="_Toc36939553"/>
      <w:bookmarkStart w:id="3201" w:name="_Toc37082533"/>
      <w:bookmarkStart w:id="3202" w:name="_Toc46481172"/>
      <w:bookmarkStart w:id="3203" w:name="_Toc46482406"/>
      <w:bookmarkStart w:id="3204" w:name="_Toc46483640"/>
      <w:bookmarkStart w:id="3205" w:name="_Toc162831627"/>
      <w:r w:rsidRPr="00AC69DC">
        <w:t>–</w:t>
      </w:r>
      <w:r w:rsidRPr="00AC69DC">
        <w:tab/>
      </w:r>
      <w:r w:rsidRPr="00AC69DC">
        <w:rPr>
          <w:i/>
        </w:rPr>
        <w:t>Q-OffsetRange</w:t>
      </w:r>
      <w:bookmarkEnd w:id="3194"/>
      <w:bookmarkEnd w:id="3195"/>
      <w:bookmarkEnd w:id="3196"/>
      <w:bookmarkEnd w:id="3197"/>
      <w:bookmarkEnd w:id="3198"/>
      <w:bookmarkEnd w:id="3199"/>
      <w:bookmarkEnd w:id="3200"/>
      <w:bookmarkEnd w:id="3201"/>
      <w:bookmarkEnd w:id="3202"/>
      <w:bookmarkEnd w:id="3203"/>
      <w:bookmarkEnd w:id="3204"/>
      <w:bookmarkEnd w:id="320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206" w:name="_Toc20487391"/>
      <w:bookmarkStart w:id="3207" w:name="_Toc29342688"/>
      <w:bookmarkStart w:id="3208" w:name="_Toc29343827"/>
      <w:bookmarkStart w:id="3209" w:name="_Toc36567093"/>
      <w:bookmarkStart w:id="3210" w:name="_Toc36810537"/>
      <w:bookmarkStart w:id="3211" w:name="_Toc36846901"/>
      <w:bookmarkStart w:id="3212" w:name="_Toc36939554"/>
      <w:bookmarkStart w:id="3213" w:name="_Toc37082534"/>
      <w:bookmarkStart w:id="3214" w:name="_Toc46481173"/>
      <w:bookmarkStart w:id="3215" w:name="_Toc46482407"/>
      <w:bookmarkStart w:id="3216" w:name="_Toc46483641"/>
      <w:bookmarkStart w:id="3217" w:name="_Toc162831628"/>
      <w:r w:rsidRPr="00AC69DC">
        <w:t>–</w:t>
      </w:r>
      <w:r w:rsidRPr="00AC69DC">
        <w:tab/>
      </w:r>
      <w:r w:rsidRPr="00AC69DC">
        <w:rPr>
          <w:i/>
        </w:rPr>
        <w:t>Q-OffsetRangeInterRAT</w:t>
      </w:r>
      <w:bookmarkEnd w:id="3206"/>
      <w:bookmarkEnd w:id="3207"/>
      <w:bookmarkEnd w:id="3208"/>
      <w:bookmarkEnd w:id="3209"/>
      <w:bookmarkEnd w:id="3210"/>
      <w:bookmarkEnd w:id="3211"/>
      <w:bookmarkEnd w:id="3212"/>
      <w:bookmarkEnd w:id="3213"/>
      <w:bookmarkEnd w:id="3214"/>
      <w:bookmarkEnd w:id="3215"/>
      <w:bookmarkEnd w:id="3216"/>
      <w:bookmarkEnd w:id="321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218" w:name="_Toc20487392"/>
      <w:bookmarkStart w:id="3219" w:name="_Toc29342689"/>
      <w:bookmarkStart w:id="3220" w:name="_Toc29343828"/>
      <w:bookmarkStart w:id="3221" w:name="_Toc36567094"/>
      <w:bookmarkStart w:id="3222" w:name="_Toc36810538"/>
      <w:bookmarkStart w:id="3223" w:name="_Toc36846902"/>
      <w:bookmarkStart w:id="3224" w:name="_Toc36939555"/>
      <w:bookmarkStart w:id="3225" w:name="_Toc37082535"/>
      <w:bookmarkStart w:id="3226" w:name="_Toc46481174"/>
      <w:bookmarkStart w:id="3227" w:name="_Toc46482408"/>
      <w:bookmarkStart w:id="3228" w:name="_Toc46483642"/>
      <w:bookmarkStart w:id="3229" w:name="_Toc162831629"/>
      <w:r w:rsidRPr="00AC69DC">
        <w:t>–</w:t>
      </w:r>
      <w:r w:rsidRPr="00AC69DC">
        <w:tab/>
      </w:r>
      <w:r w:rsidRPr="00AC69DC">
        <w:rPr>
          <w:i/>
        </w:rPr>
        <w:t>ReselectionThreshold</w:t>
      </w:r>
      <w:bookmarkEnd w:id="3218"/>
      <w:bookmarkEnd w:id="3219"/>
      <w:bookmarkEnd w:id="3220"/>
      <w:bookmarkEnd w:id="3221"/>
      <w:bookmarkEnd w:id="3222"/>
      <w:bookmarkEnd w:id="3223"/>
      <w:bookmarkEnd w:id="3224"/>
      <w:bookmarkEnd w:id="3225"/>
      <w:bookmarkEnd w:id="3226"/>
      <w:bookmarkEnd w:id="3227"/>
      <w:bookmarkEnd w:id="3228"/>
      <w:bookmarkEnd w:id="322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30" w:name="_Toc20487393"/>
      <w:bookmarkStart w:id="3231" w:name="_Toc29342690"/>
      <w:bookmarkStart w:id="3232" w:name="_Toc29343829"/>
      <w:bookmarkStart w:id="3233" w:name="_Toc36567095"/>
      <w:bookmarkStart w:id="3234" w:name="_Toc36810539"/>
      <w:bookmarkStart w:id="3235" w:name="_Toc36846903"/>
      <w:bookmarkStart w:id="3236" w:name="_Toc36939556"/>
      <w:bookmarkStart w:id="3237" w:name="_Toc37082536"/>
      <w:bookmarkStart w:id="3238" w:name="_Toc46481175"/>
      <w:bookmarkStart w:id="3239" w:name="_Toc46482409"/>
      <w:bookmarkStart w:id="3240" w:name="_Toc46483643"/>
      <w:bookmarkStart w:id="3241" w:name="_Toc162831630"/>
      <w:r w:rsidRPr="00AC69DC">
        <w:t>–</w:t>
      </w:r>
      <w:r w:rsidRPr="00AC69DC">
        <w:tab/>
      </w:r>
      <w:r w:rsidRPr="00AC69DC">
        <w:rPr>
          <w:i/>
        </w:rPr>
        <w:t>ReselectionThresholdQ</w:t>
      </w:r>
      <w:bookmarkEnd w:id="3230"/>
      <w:bookmarkEnd w:id="3231"/>
      <w:bookmarkEnd w:id="3232"/>
      <w:bookmarkEnd w:id="3233"/>
      <w:bookmarkEnd w:id="3234"/>
      <w:bookmarkEnd w:id="3235"/>
      <w:bookmarkEnd w:id="3236"/>
      <w:bookmarkEnd w:id="3237"/>
      <w:bookmarkEnd w:id="3238"/>
      <w:bookmarkEnd w:id="3239"/>
      <w:bookmarkEnd w:id="3240"/>
      <w:bookmarkEnd w:id="324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42" w:name="_Toc46481176"/>
      <w:bookmarkStart w:id="3243" w:name="_Toc46482410"/>
      <w:bookmarkStart w:id="3244" w:name="_Toc46483644"/>
      <w:bookmarkStart w:id="3245" w:name="_Toc162831631"/>
      <w:r w:rsidRPr="00AC69DC">
        <w:t>–</w:t>
      </w:r>
      <w:r w:rsidRPr="00AC69DC">
        <w:tab/>
      </w:r>
      <w:r w:rsidRPr="00AC69DC">
        <w:rPr>
          <w:i/>
        </w:rPr>
        <w:t>RSS-ConfigCarrierInfo</w:t>
      </w:r>
      <w:bookmarkEnd w:id="3242"/>
      <w:bookmarkEnd w:id="3243"/>
      <w:bookmarkEnd w:id="3244"/>
      <w:bookmarkEnd w:id="324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46" w:name="_Toc46481177"/>
      <w:bookmarkStart w:id="3247" w:name="_Toc46482411"/>
      <w:bookmarkStart w:id="3248" w:name="_Toc46483645"/>
      <w:bookmarkStart w:id="3249" w:name="_Toc162831632"/>
      <w:r w:rsidRPr="00AC69DC">
        <w:t>–</w:t>
      </w:r>
      <w:r w:rsidRPr="00AC69DC">
        <w:tab/>
      </w:r>
      <w:r w:rsidRPr="00AC69DC">
        <w:rPr>
          <w:i/>
        </w:rPr>
        <w:t>RSS-MeasPowerBias</w:t>
      </w:r>
      <w:bookmarkEnd w:id="3246"/>
      <w:bookmarkEnd w:id="3247"/>
      <w:bookmarkEnd w:id="3248"/>
      <w:bookmarkEnd w:id="324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50" w:name="_Toc20487394"/>
      <w:bookmarkStart w:id="3251" w:name="_Toc29342691"/>
      <w:bookmarkStart w:id="3252" w:name="_Toc29343830"/>
      <w:bookmarkStart w:id="3253" w:name="_Toc36567096"/>
      <w:bookmarkStart w:id="3254" w:name="_Toc36810540"/>
      <w:bookmarkStart w:id="3255" w:name="_Toc36846904"/>
      <w:bookmarkStart w:id="3256" w:name="_Toc36939557"/>
      <w:bookmarkStart w:id="3257" w:name="_Toc37082537"/>
      <w:bookmarkStart w:id="3258" w:name="_Toc46481178"/>
      <w:bookmarkStart w:id="3259" w:name="_Toc46482412"/>
      <w:bookmarkStart w:id="3260" w:name="_Toc46483646"/>
      <w:bookmarkStart w:id="3261" w:name="_Toc162831633"/>
      <w:r w:rsidRPr="00AC69DC">
        <w:t>–</w:t>
      </w:r>
      <w:r w:rsidRPr="00AC69DC">
        <w:tab/>
      </w:r>
      <w:r w:rsidRPr="00AC69DC">
        <w:rPr>
          <w:i/>
        </w:rPr>
        <w:t>S</w:t>
      </w:r>
      <w:r w:rsidRPr="00AC69DC">
        <w:rPr>
          <w:i/>
          <w:noProof/>
        </w:rPr>
        <w:t>CellIndex</w:t>
      </w:r>
      <w:bookmarkEnd w:id="3250"/>
      <w:bookmarkEnd w:id="3251"/>
      <w:bookmarkEnd w:id="3252"/>
      <w:bookmarkEnd w:id="3253"/>
      <w:bookmarkEnd w:id="3254"/>
      <w:bookmarkEnd w:id="3255"/>
      <w:bookmarkEnd w:id="3256"/>
      <w:bookmarkEnd w:id="3257"/>
      <w:bookmarkEnd w:id="3258"/>
      <w:bookmarkEnd w:id="3259"/>
      <w:bookmarkEnd w:id="3260"/>
      <w:bookmarkEnd w:id="326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62" w:name="_Toc20487395"/>
      <w:bookmarkStart w:id="3263" w:name="_Toc29342692"/>
      <w:bookmarkStart w:id="3264" w:name="_Toc29343831"/>
      <w:bookmarkStart w:id="3265" w:name="_Toc36567097"/>
      <w:bookmarkStart w:id="3266" w:name="_Toc36810541"/>
      <w:bookmarkStart w:id="3267" w:name="_Toc36846905"/>
      <w:bookmarkStart w:id="3268" w:name="_Toc36939558"/>
      <w:bookmarkStart w:id="3269" w:name="_Toc37082538"/>
      <w:bookmarkStart w:id="3270" w:name="_Toc46481179"/>
      <w:bookmarkStart w:id="3271" w:name="_Toc46482413"/>
      <w:bookmarkStart w:id="3272" w:name="_Toc46483647"/>
      <w:bookmarkStart w:id="3273" w:name="_Toc162831634"/>
      <w:r w:rsidRPr="00AC69DC">
        <w:t>–</w:t>
      </w:r>
      <w:r w:rsidRPr="00AC69DC">
        <w:tab/>
      </w:r>
      <w:r w:rsidRPr="00AC69DC">
        <w:rPr>
          <w:i/>
        </w:rPr>
        <w:t>Serv</w:t>
      </w:r>
      <w:r w:rsidRPr="00AC69DC">
        <w:rPr>
          <w:i/>
          <w:noProof/>
        </w:rPr>
        <w:t>CellIndex</w:t>
      </w:r>
      <w:bookmarkEnd w:id="3262"/>
      <w:bookmarkEnd w:id="3263"/>
      <w:bookmarkEnd w:id="3264"/>
      <w:bookmarkEnd w:id="3265"/>
      <w:bookmarkEnd w:id="3266"/>
      <w:bookmarkEnd w:id="3267"/>
      <w:bookmarkEnd w:id="3268"/>
      <w:bookmarkEnd w:id="3269"/>
      <w:bookmarkEnd w:id="3270"/>
      <w:bookmarkEnd w:id="3271"/>
      <w:bookmarkEnd w:id="3272"/>
      <w:bookmarkEnd w:id="327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74" w:name="_Toc20487396"/>
      <w:bookmarkStart w:id="3275" w:name="_Toc29342693"/>
      <w:bookmarkStart w:id="3276" w:name="_Toc29343832"/>
      <w:bookmarkStart w:id="3277" w:name="_Toc36567098"/>
      <w:bookmarkStart w:id="3278" w:name="_Toc36810542"/>
      <w:bookmarkStart w:id="3279" w:name="_Toc36846906"/>
      <w:bookmarkStart w:id="3280" w:name="_Toc36939559"/>
      <w:bookmarkStart w:id="3281" w:name="_Toc37082539"/>
      <w:bookmarkStart w:id="3282" w:name="_Toc46481180"/>
      <w:bookmarkStart w:id="3283" w:name="_Toc46482414"/>
      <w:bookmarkStart w:id="3284" w:name="_Toc46483648"/>
      <w:bookmarkStart w:id="3285" w:name="_Toc162831635"/>
      <w:r w:rsidRPr="00AC69DC">
        <w:t>–</w:t>
      </w:r>
      <w:r w:rsidRPr="00AC69DC">
        <w:tab/>
      </w:r>
      <w:r w:rsidRPr="00AC69DC">
        <w:rPr>
          <w:i/>
        </w:rPr>
        <w:t>SpeedStateScaleFactors</w:t>
      </w:r>
      <w:bookmarkEnd w:id="3274"/>
      <w:bookmarkEnd w:id="3275"/>
      <w:bookmarkEnd w:id="3276"/>
      <w:bookmarkEnd w:id="3277"/>
      <w:bookmarkEnd w:id="3278"/>
      <w:bookmarkEnd w:id="3279"/>
      <w:bookmarkEnd w:id="3280"/>
      <w:bookmarkEnd w:id="3281"/>
      <w:bookmarkEnd w:id="3282"/>
      <w:bookmarkEnd w:id="3283"/>
      <w:bookmarkEnd w:id="3284"/>
      <w:bookmarkEnd w:id="328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86" w:name="_Toc20487397"/>
      <w:bookmarkStart w:id="3287" w:name="_Toc29342694"/>
      <w:bookmarkStart w:id="3288" w:name="_Toc29343833"/>
      <w:bookmarkStart w:id="3289" w:name="_Toc36567099"/>
      <w:bookmarkStart w:id="3290" w:name="_Toc36810543"/>
      <w:bookmarkStart w:id="3291" w:name="_Toc36846907"/>
      <w:bookmarkStart w:id="3292" w:name="_Toc36939560"/>
      <w:bookmarkStart w:id="3293" w:name="_Toc37082540"/>
      <w:bookmarkStart w:id="3294" w:name="_Toc46481181"/>
      <w:bookmarkStart w:id="3295" w:name="_Toc46482415"/>
      <w:bookmarkStart w:id="3296" w:name="_Toc46483649"/>
      <w:bookmarkStart w:id="3297" w:name="_Toc162831636"/>
      <w:r w:rsidRPr="00AC69DC">
        <w:t>–</w:t>
      </w:r>
      <w:r w:rsidRPr="00AC69DC">
        <w:tab/>
      </w:r>
      <w:r w:rsidRPr="00AC69DC">
        <w:rPr>
          <w:i/>
        </w:rPr>
        <w:t>SystemInfoListGERAN</w:t>
      </w:r>
      <w:bookmarkEnd w:id="3286"/>
      <w:bookmarkEnd w:id="3287"/>
      <w:bookmarkEnd w:id="3288"/>
      <w:bookmarkEnd w:id="3289"/>
      <w:bookmarkEnd w:id="3290"/>
      <w:bookmarkEnd w:id="3291"/>
      <w:bookmarkEnd w:id="3292"/>
      <w:bookmarkEnd w:id="3293"/>
      <w:bookmarkEnd w:id="3294"/>
      <w:bookmarkEnd w:id="3295"/>
      <w:bookmarkEnd w:id="3296"/>
      <w:bookmarkEnd w:id="329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298" w:name="_Toc20487398"/>
      <w:bookmarkStart w:id="3299" w:name="_Toc29342695"/>
      <w:bookmarkStart w:id="3300" w:name="_Toc29343834"/>
      <w:bookmarkStart w:id="3301" w:name="_Toc36567100"/>
      <w:bookmarkStart w:id="3302" w:name="_Toc36810544"/>
      <w:bookmarkStart w:id="3303" w:name="_Toc36846908"/>
      <w:bookmarkStart w:id="3304" w:name="_Toc36939561"/>
      <w:bookmarkStart w:id="3305" w:name="_Toc37082541"/>
      <w:bookmarkStart w:id="3306" w:name="_Toc46481182"/>
      <w:bookmarkStart w:id="3307" w:name="_Toc46482416"/>
      <w:bookmarkStart w:id="3308" w:name="_Toc46483650"/>
      <w:bookmarkStart w:id="3309" w:name="_Toc162831637"/>
      <w:r w:rsidRPr="00AC69DC">
        <w:t>–</w:t>
      </w:r>
      <w:r w:rsidRPr="00AC69DC">
        <w:tab/>
      </w:r>
      <w:r w:rsidRPr="00AC69DC">
        <w:rPr>
          <w:i/>
          <w:noProof/>
        </w:rPr>
        <w:t>SystemTimeInfoCDMA2000</w:t>
      </w:r>
      <w:bookmarkEnd w:id="3298"/>
      <w:bookmarkEnd w:id="3299"/>
      <w:bookmarkEnd w:id="3300"/>
      <w:bookmarkEnd w:id="3301"/>
      <w:bookmarkEnd w:id="3302"/>
      <w:bookmarkEnd w:id="3303"/>
      <w:bookmarkEnd w:id="3304"/>
      <w:bookmarkEnd w:id="3305"/>
      <w:bookmarkEnd w:id="3306"/>
      <w:bookmarkEnd w:id="3307"/>
      <w:bookmarkEnd w:id="3308"/>
      <w:bookmarkEnd w:id="330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310" w:name="_Toc20487399"/>
      <w:bookmarkStart w:id="3311" w:name="_Toc29342696"/>
      <w:bookmarkStart w:id="3312" w:name="_Toc29343835"/>
      <w:bookmarkStart w:id="3313" w:name="_Toc36567101"/>
      <w:bookmarkStart w:id="3314" w:name="_Toc36810545"/>
      <w:bookmarkStart w:id="3315" w:name="_Toc36846909"/>
      <w:bookmarkStart w:id="3316" w:name="_Toc36939562"/>
      <w:bookmarkStart w:id="3317" w:name="_Toc37082542"/>
      <w:bookmarkStart w:id="3318" w:name="_Toc46481183"/>
      <w:bookmarkStart w:id="3319" w:name="_Toc46482417"/>
      <w:bookmarkStart w:id="3320" w:name="_Toc46483651"/>
      <w:bookmarkStart w:id="3321" w:name="_Toc162831638"/>
      <w:r w:rsidRPr="00AC69DC">
        <w:t>–</w:t>
      </w:r>
      <w:r w:rsidRPr="00AC69DC">
        <w:tab/>
      </w:r>
      <w:r w:rsidRPr="00AC69DC">
        <w:rPr>
          <w:i/>
        </w:rPr>
        <w:t>ThresholdNR</w:t>
      </w:r>
      <w:bookmarkEnd w:id="3310"/>
      <w:bookmarkEnd w:id="3311"/>
      <w:bookmarkEnd w:id="3312"/>
      <w:bookmarkEnd w:id="3313"/>
      <w:bookmarkEnd w:id="3314"/>
      <w:bookmarkEnd w:id="3315"/>
      <w:bookmarkEnd w:id="3316"/>
      <w:bookmarkEnd w:id="3317"/>
      <w:bookmarkEnd w:id="3318"/>
      <w:bookmarkEnd w:id="3319"/>
      <w:bookmarkEnd w:id="3320"/>
      <w:bookmarkEnd w:id="332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22" w:name="_Toc162831639"/>
      <w:r w:rsidRPr="00AC69DC">
        <w:t>–</w:t>
      </w:r>
      <w:r w:rsidRPr="00AC69DC">
        <w:tab/>
      </w:r>
      <w:r w:rsidRPr="00AC69DC">
        <w:rPr>
          <w:i/>
          <w:iCs/>
        </w:rPr>
        <w:t>TLE-</w:t>
      </w:r>
      <w:r w:rsidRPr="00AC69DC">
        <w:rPr>
          <w:i/>
          <w:iCs/>
          <w:noProof/>
        </w:rPr>
        <w:t>Ephemeris</w:t>
      </w:r>
      <w:r w:rsidRPr="00AC69DC">
        <w:rPr>
          <w:i/>
          <w:iCs/>
        </w:rPr>
        <w:t>Parameters</w:t>
      </w:r>
      <w:bookmarkEnd w:id="332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23" w:name="_Toc20487400"/>
      <w:bookmarkStart w:id="3324" w:name="_Toc29342697"/>
      <w:bookmarkStart w:id="3325" w:name="_Toc29343836"/>
      <w:bookmarkStart w:id="3326" w:name="_Toc36567102"/>
      <w:bookmarkStart w:id="3327" w:name="_Toc36810546"/>
      <w:bookmarkStart w:id="3328" w:name="_Toc36846910"/>
      <w:bookmarkStart w:id="3329" w:name="_Toc36939563"/>
      <w:bookmarkStart w:id="3330" w:name="_Toc37082543"/>
      <w:bookmarkStart w:id="3331" w:name="_Toc46481184"/>
      <w:bookmarkStart w:id="3332" w:name="_Toc46482418"/>
      <w:bookmarkStart w:id="3333" w:name="_Toc46483652"/>
      <w:bookmarkStart w:id="3334" w:name="_Toc162831640"/>
      <w:r w:rsidRPr="00AC69DC">
        <w:t>–</w:t>
      </w:r>
      <w:r w:rsidRPr="00AC69DC">
        <w:tab/>
      </w:r>
      <w:r w:rsidRPr="00AC69DC">
        <w:rPr>
          <w:i/>
          <w:noProof/>
        </w:rPr>
        <w:t>TrackingAreaCode</w:t>
      </w:r>
      <w:bookmarkEnd w:id="3323"/>
      <w:bookmarkEnd w:id="3324"/>
      <w:bookmarkEnd w:id="3325"/>
      <w:bookmarkEnd w:id="3326"/>
      <w:bookmarkEnd w:id="3327"/>
      <w:bookmarkEnd w:id="3328"/>
      <w:bookmarkEnd w:id="3329"/>
      <w:bookmarkEnd w:id="3330"/>
      <w:bookmarkEnd w:id="3331"/>
      <w:bookmarkEnd w:id="3332"/>
      <w:bookmarkEnd w:id="3333"/>
      <w:bookmarkEnd w:id="333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35" w:name="_Toc20487401"/>
      <w:bookmarkStart w:id="3336" w:name="_Toc29342698"/>
      <w:bookmarkStart w:id="3337" w:name="_Toc29343837"/>
      <w:bookmarkStart w:id="3338" w:name="_Toc36567103"/>
      <w:bookmarkStart w:id="3339" w:name="_Toc36810547"/>
      <w:bookmarkStart w:id="3340" w:name="_Toc36846911"/>
      <w:bookmarkStart w:id="3341" w:name="_Toc36939564"/>
      <w:bookmarkStart w:id="3342" w:name="_Toc37082544"/>
      <w:bookmarkStart w:id="3343" w:name="_Toc46481185"/>
      <w:bookmarkStart w:id="3344" w:name="_Toc46482419"/>
      <w:bookmarkStart w:id="3345" w:name="_Toc46483653"/>
      <w:bookmarkStart w:id="3346" w:name="_Toc162831641"/>
      <w:r w:rsidRPr="00AC69DC">
        <w:t>–</w:t>
      </w:r>
      <w:r w:rsidRPr="00AC69DC">
        <w:tab/>
      </w:r>
      <w:r w:rsidRPr="00AC69DC">
        <w:rPr>
          <w:i/>
        </w:rPr>
        <w:t>T-Reselection</w:t>
      </w:r>
      <w:bookmarkEnd w:id="3335"/>
      <w:bookmarkEnd w:id="3336"/>
      <w:bookmarkEnd w:id="3337"/>
      <w:bookmarkEnd w:id="3338"/>
      <w:bookmarkEnd w:id="3339"/>
      <w:bookmarkEnd w:id="3340"/>
      <w:bookmarkEnd w:id="3341"/>
      <w:bookmarkEnd w:id="3342"/>
      <w:bookmarkEnd w:id="3343"/>
      <w:bookmarkEnd w:id="3344"/>
      <w:bookmarkEnd w:id="3345"/>
      <w:bookmarkEnd w:id="334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47" w:name="_Toc20487402"/>
      <w:bookmarkStart w:id="3348" w:name="_Toc29342699"/>
      <w:bookmarkStart w:id="3349" w:name="_Toc29343838"/>
      <w:bookmarkStart w:id="3350" w:name="_Toc36567104"/>
      <w:bookmarkStart w:id="3351" w:name="_Toc36810548"/>
      <w:bookmarkStart w:id="3352" w:name="_Toc36846912"/>
      <w:bookmarkStart w:id="3353" w:name="_Toc36939565"/>
      <w:bookmarkStart w:id="3354" w:name="_Toc37082545"/>
      <w:bookmarkStart w:id="3355" w:name="_Toc46481186"/>
      <w:bookmarkStart w:id="3356" w:name="_Toc46482420"/>
      <w:bookmarkStart w:id="3357" w:name="_Toc46483654"/>
      <w:bookmarkStart w:id="3358" w:name="_Toc162831642"/>
      <w:r w:rsidRPr="00AC69DC">
        <w:t>–</w:t>
      </w:r>
      <w:r w:rsidRPr="00AC69DC">
        <w:tab/>
      </w:r>
      <w:r w:rsidRPr="00AC69DC">
        <w:rPr>
          <w:i/>
          <w:iCs/>
        </w:rPr>
        <w:t>T-ReselectionEUTRA-CE</w:t>
      </w:r>
      <w:bookmarkEnd w:id="3347"/>
      <w:bookmarkEnd w:id="3348"/>
      <w:bookmarkEnd w:id="3349"/>
      <w:bookmarkEnd w:id="3350"/>
      <w:bookmarkEnd w:id="3351"/>
      <w:bookmarkEnd w:id="3352"/>
      <w:bookmarkEnd w:id="3353"/>
      <w:bookmarkEnd w:id="3354"/>
      <w:bookmarkEnd w:id="3355"/>
      <w:bookmarkEnd w:id="3356"/>
      <w:bookmarkEnd w:id="3357"/>
      <w:bookmarkEnd w:id="335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59" w:name="_Toc20487403"/>
      <w:bookmarkStart w:id="3360" w:name="_Toc29342700"/>
      <w:bookmarkStart w:id="3361" w:name="_Toc29343839"/>
      <w:bookmarkStart w:id="3362" w:name="_Toc36567105"/>
      <w:bookmarkStart w:id="3363" w:name="_Toc36810549"/>
      <w:bookmarkStart w:id="3364" w:name="_Toc36846913"/>
      <w:bookmarkStart w:id="3365" w:name="_Toc36939566"/>
      <w:bookmarkStart w:id="3366" w:name="_Toc37082546"/>
      <w:bookmarkStart w:id="3367" w:name="_Toc46481187"/>
      <w:bookmarkStart w:id="3368" w:name="_Toc46482421"/>
      <w:bookmarkStart w:id="3369" w:name="_Toc46483655"/>
      <w:bookmarkStart w:id="3370" w:name="_Toc162831643"/>
      <w:r w:rsidRPr="00AC69DC">
        <w:t>6.3.5</w:t>
      </w:r>
      <w:r w:rsidRPr="00AC69DC">
        <w:tab/>
        <w:t>Measurement information elements</w:t>
      </w:r>
      <w:bookmarkEnd w:id="3359"/>
      <w:bookmarkEnd w:id="3360"/>
      <w:bookmarkEnd w:id="3361"/>
      <w:bookmarkEnd w:id="3362"/>
      <w:bookmarkEnd w:id="3363"/>
      <w:bookmarkEnd w:id="3364"/>
      <w:bookmarkEnd w:id="3365"/>
      <w:bookmarkEnd w:id="3366"/>
      <w:bookmarkEnd w:id="3367"/>
      <w:bookmarkEnd w:id="3368"/>
      <w:bookmarkEnd w:id="3369"/>
      <w:bookmarkEnd w:id="3370"/>
    </w:p>
    <w:p w14:paraId="282DAE7F" w14:textId="77777777" w:rsidR="009722D5" w:rsidRPr="00AC69DC" w:rsidRDefault="009722D5" w:rsidP="009722D5">
      <w:pPr>
        <w:pStyle w:val="Heading4"/>
      </w:pPr>
      <w:bookmarkStart w:id="3371" w:name="_Toc20487404"/>
      <w:bookmarkStart w:id="3372" w:name="_Toc29342701"/>
      <w:bookmarkStart w:id="3373" w:name="_Toc29343840"/>
      <w:bookmarkStart w:id="3374" w:name="_Toc36567106"/>
      <w:bookmarkStart w:id="3375" w:name="_Toc36810550"/>
      <w:bookmarkStart w:id="3376" w:name="_Toc36846914"/>
      <w:bookmarkStart w:id="3377" w:name="_Toc36939567"/>
      <w:bookmarkStart w:id="3378" w:name="_Toc37082547"/>
      <w:bookmarkStart w:id="3379" w:name="_Toc46481188"/>
      <w:bookmarkStart w:id="3380" w:name="_Toc46482422"/>
      <w:bookmarkStart w:id="3381" w:name="_Toc46483656"/>
      <w:bookmarkStart w:id="3382" w:name="_Toc162831644"/>
      <w:r w:rsidRPr="00AC69DC">
        <w:t>–</w:t>
      </w:r>
      <w:r w:rsidRPr="00AC69DC">
        <w:tab/>
      </w:r>
      <w:r w:rsidRPr="00AC69DC">
        <w:rPr>
          <w:i/>
        </w:rPr>
        <w:t>Allowed</w:t>
      </w:r>
      <w:r w:rsidRPr="00AC69DC">
        <w:rPr>
          <w:i/>
          <w:noProof/>
        </w:rPr>
        <w:t>MeasBandwidth</w:t>
      </w:r>
      <w:bookmarkEnd w:id="3371"/>
      <w:bookmarkEnd w:id="3372"/>
      <w:bookmarkEnd w:id="3373"/>
      <w:bookmarkEnd w:id="3374"/>
      <w:bookmarkEnd w:id="3375"/>
      <w:bookmarkEnd w:id="3376"/>
      <w:bookmarkEnd w:id="3377"/>
      <w:bookmarkEnd w:id="3378"/>
      <w:bookmarkEnd w:id="3379"/>
      <w:bookmarkEnd w:id="3380"/>
      <w:bookmarkEnd w:id="3381"/>
      <w:bookmarkEnd w:id="338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83" w:name="_Toc20487405"/>
      <w:bookmarkStart w:id="3384" w:name="_Toc29342702"/>
      <w:bookmarkStart w:id="3385" w:name="_Toc29343841"/>
      <w:bookmarkStart w:id="3386" w:name="_Toc36567107"/>
      <w:bookmarkStart w:id="3387" w:name="_Toc36810551"/>
      <w:bookmarkStart w:id="3388" w:name="_Toc36846915"/>
      <w:bookmarkStart w:id="3389" w:name="_Toc36939568"/>
      <w:bookmarkStart w:id="3390" w:name="_Toc37082548"/>
      <w:bookmarkStart w:id="3391" w:name="_Toc46481189"/>
      <w:bookmarkStart w:id="3392" w:name="_Toc46482423"/>
      <w:bookmarkStart w:id="3393" w:name="_Toc46483657"/>
      <w:bookmarkStart w:id="3394" w:name="_Toc162831645"/>
      <w:r w:rsidRPr="00AC69DC">
        <w:t>–</w:t>
      </w:r>
      <w:r w:rsidRPr="00AC69DC">
        <w:tab/>
      </w:r>
      <w:r w:rsidRPr="00AC69DC">
        <w:rPr>
          <w:bCs/>
          <w:i/>
        </w:rPr>
        <w:t>BT-NameList</w:t>
      </w:r>
      <w:bookmarkEnd w:id="3383"/>
      <w:bookmarkEnd w:id="3384"/>
      <w:bookmarkEnd w:id="3385"/>
      <w:bookmarkEnd w:id="3386"/>
      <w:bookmarkEnd w:id="3387"/>
      <w:bookmarkEnd w:id="3388"/>
      <w:bookmarkEnd w:id="3389"/>
      <w:bookmarkEnd w:id="3390"/>
      <w:bookmarkEnd w:id="3391"/>
      <w:bookmarkEnd w:id="3392"/>
      <w:bookmarkEnd w:id="3393"/>
      <w:bookmarkEnd w:id="339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395" w:name="_Toc20487406"/>
      <w:bookmarkStart w:id="3396" w:name="_Toc29342703"/>
      <w:bookmarkStart w:id="3397" w:name="_Toc29343842"/>
      <w:bookmarkStart w:id="3398" w:name="_Toc36567108"/>
      <w:bookmarkStart w:id="3399" w:name="_Toc36810552"/>
      <w:bookmarkStart w:id="3400" w:name="_Toc36846916"/>
      <w:bookmarkStart w:id="3401" w:name="_Toc36939569"/>
      <w:bookmarkStart w:id="3402" w:name="_Toc37082549"/>
      <w:bookmarkStart w:id="3403" w:name="_Toc46481190"/>
      <w:bookmarkStart w:id="3404" w:name="_Toc46482424"/>
      <w:bookmarkStart w:id="3405" w:name="_Toc46483658"/>
      <w:bookmarkStart w:id="3406" w:name="_Toc162831646"/>
      <w:r w:rsidRPr="00AC69DC">
        <w:t>–</w:t>
      </w:r>
      <w:r w:rsidRPr="00AC69DC">
        <w:tab/>
      </w:r>
      <w:r w:rsidRPr="00AC69DC">
        <w:rPr>
          <w:i/>
          <w:noProof/>
        </w:rPr>
        <w:t>CSI-RSRP-Range</w:t>
      </w:r>
      <w:bookmarkEnd w:id="3395"/>
      <w:bookmarkEnd w:id="3396"/>
      <w:bookmarkEnd w:id="3397"/>
      <w:bookmarkEnd w:id="3398"/>
      <w:bookmarkEnd w:id="3399"/>
      <w:bookmarkEnd w:id="3400"/>
      <w:bookmarkEnd w:id="3401"/>
      <w:bookmarkEnd w:id="3402"/>
      <w:bookmarkEnd w:id="3403"/>
      <w:bookmarkEnd w:id="3404"/>
      <w:bookmarkEnd w:id="3405"/>
      <w:bookmarkEnd w:id="340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407" w:name="_Toc20487407"/>
      <w:bookmarkStart w:id="3408" w:name="_Toc29342704"/>
      <w:bookmarkStart w:id="3409" w:name="_Toc29343843"/>
      <w:bookmarkStart w:id="3410" w:name="_Toc36567109"/>
      <w:bookmarkStart w:id="3411" w:name="_Toc36810553"/>
      <w:bookmarkStart w:id="3412" w:name="_Toc36846917"/>
      <w:bookmarkStart w:id="3413" w:name="_Toc36939570"/>
      <w:bookmarkStart w:id="3414" w:name="_Toc37082550"/>
      <w:bookmarkStart w:id="3415" w:name="_Toc46481191"/>
      <w:bookmarkStart w:id="3416" w:name="_Toc46482425"/>
      <w:bookmarkStart w:id="3417" w:name="_Toc46483659"/>
      <w:bookmarkStart w:id="3418" w:name="_Toc162831647"/>
      <w:r w:rsidRPr="00AC69DC">
        <w:t>–</w:t>
      </w:r>
      <w:r w:rsidRPr="00AC69DC">
        <w:tab/>
      </w:r>
      <w:r w:rsidRPr="00AC69DC">
        <w:rPr>
          <w:i/>
          <w:noProof/>
        </w:rPr>
        <w:t>Hysteresis</w:t>
      </w:r>
      <w:bookmarkEnd w:id="3407"/>
      <w:bookmarkEnd w:id="3408"/>
      <w:bookmarkEnd w:id="3409"/>
      <w:bookmarkEnd w:id="3410"/>
      <w:bookmarkEnd w:id="3411"/>
      <w:bookmarkEnd w:id="3412"/>
      <w:bookmarkEnd w:id="3413"/>
      <w:bookmarkEnd w:id="3414"/>
      <w:bookmarkEnd w:id="3415"/>
      <w:bookmarkEnd w:id="3416"/>
      <w:bookmarkEnd w:id="3417"/>
      <w:bookmarkEnd w:id="341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19" w:name="_Toc124713186"/>
    </w:p>
    <w:p w14:paraId="04971543" w14:textId="39BFDB7A" w:rsidR="00786B2E" w:rsidRPr="00AC69DC" w:rsidRDefault="00786B2E" w:rsidP="009B42D8">
      <w:pPr>
        <w:pStyle w:val="Heading4"/>
        <w:rPr>
          <w:rFonts w:eastAsia="MS Mincho"/>
        </w:rPr>
      </w:pPr>
      <w:bookmarkStart w:id="3420" w:name="_Toc162831648"/>
      <w:r w:rsidRPr="00AC69DC">
        <w:rPr>
          <w:rFonts w:eastAsia="MS Mincho"/>
        </w:rPr>
        <w:t>–</w:t>
      </w:r>
      <w:r w:rsidRPr="00AC69DC">
        <w:rPr>
          <w:rFonts w:eastAsia="MS Mincho"/>
        </w:rPr>
        <w:tab/>
      </w:r>
      <w:r w:rsidRPr="00AC69DC">
        <w:rPr>
          <w:rFonts w:eastAsia="MS Mincho"/>
          <w:i/>
          <w:iCs/>
        </w:rPr>
        <w:t>HysteresisLocation</w:t>
      </w:r>
      <w:bookmarkEnd w:id="3419"/>
      <w:bookmarkEnd w:id="3420"/>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21" w:author="Huawei, HiSilicon" w:date="2024-04-10T11:02:00Z">
        <w:r w:rsidRPr="00AC69DC" w:rsidDel="00053C78">
          <w:rPr>
            <w:lang w:eastAsia="ko-KR"/>
          </w:rPr>
          <w:delText xml:space="preserve">location </w:delText>
        </w:r>
      </w:del>
      <w:ins w:id="3422"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23"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24" w:name="_Toc20487408"/>
      <w:bookmarkStart w:id="3425" w:name="_Toc29342705"/>
      <w:bookmarkStart w:id="3426" w:name="_Toc29343844"/>
      <w:bookmarkStart w:id="3427" w:name="_Toc36567110"/>
      <w:bookmarkStart w:id="3428" w:name="_Toc36810554"/>
      <w:bookmarkStart w:id="3429" w:name="_Toc36846918"/>
      <w:bookmarkStart w:id="3430" w:name="_Toc36939571"/>
      <w:bookmarkStart w:id="3431" w:name="_Toc37082551"/>
      <w:bookmarkStart w:id="3432" w:name="_Toc46481192"/>
      <w:bookmarkStart w:id="3433" w:name="_Toc46482426"/>
      <w:bookmarkStart w:id="3434" w:name="_Toc46483660"/>
      <w:bookmarkStart w:id="3435" w:name="_Toc162831649"/>
      <w:r w:rsidRPr="00AC69DC">
        <w:t>–</w:t>
      </w:r>
      <w:r w:rsidRPr="00AC69DC">
        <w:tab/>
      </w:r>
      <w:r w:rsidRPr="00AC69DC">
        <w:rPr>
          <w:i/>
        </w:rPr>
        <w:t>LocationInfo</w:t>
      </w:r>
      <w:bookmarkEnd w:id="3424"/>
      <w:bookmarkEnd w:id="3425"/>
      <w:bookmarkEnd w:id="3426"/>
      <w:bookmarkEnd w:id="3427"/>
      <w:bookmarkEnd w:id="3428"/>
      <w:bookmarkEnd w:id="3429"/>
      <w:bookmarkEnd w:id="3430"/>
      <w:bookmarkEnd w:id="3431"/>
      <w:bookmarkEnd w:id="3432"/>
      <w:bookmarkEnd w:id="3433"/>
      <w:bookmarkEnd w:id="3434"/>
      <w:bookmarkEnd w:id="3435"/>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36" w:name="OLE_LINK36"/>
            <w:bookmarkStart w:id="3437" w:name="OLE_LINK43"/>
            <w:r w:rsidRPr="00AC69DC">
              <w:rPr>
                <w:b/>
                <w:bCs/>
                <w:i/>
                <w:iCs/>
                <w:snapToGrid w:val="0"/>
                <w:lang w:eastAsia="en-GB"/>
              </w:rPr>
              <w:t xml:space="preserve">LocationInfo field </w:t>
            </w:r>
            <w:bookmarkEnd w:id="3436"/>
            <w:bookmarkEnd w:id="3437"/>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38" w:name="_Toc20487409"/>
      <w:bookmarkStart w:id="3439" w:name="_Toc29342706"/>
      <w:bookmarkStart w:id="3440" w:name="_Toc29343845"/>
      <w:bookmarkStart w:id="3441" w:name="_Toc36567111"/>
      <w:bookmarkStart w:id="3442" w:name="_Toc36810555"/>
      <w:bookmarkStart w:id="3443" w:name="_Toc36846919"/>
      <w:bookmarkStart w:id="3444" w:name="_Toc36939572"/>
      <w:bookmarkStart w:id="3445" w:name="_Toc37082552"/>
      <w:bookmarkStart w:id="3446" w:name="_Toc46481193"/>
      <w:bookmarkStart w:id="3447" w:name="_Toc46482427"/>
      <w:bookmarkStart w:id="3448" w:name="_Toc46483661"/>
      <w:bookmarkStart w:id="3449" w:name="_Toc162831650"/>
      <w:r w:rsidRPr="00AC69DC">
        <w:t>–</w:t>
      </w:r>
      <w:r w:rsidRPr="00AC69DC">
        <w:tab/>
      </w:r>
      <w:r w:rsidRPr="00AC69DC">
        <w:rPr>
          <w:i/>
          <w:lang w:eastAsia="zh-CN"/>
        </w:rPr>
        <w:t>LogMeasResultListBT</w:t>
      </w:r>
      <w:bookmarkEnd w:id="3438"/>
      <w:bookmarkEnd w:id="3439"/>
      <w:bookmarkEnd w:id="3440"/>
      <w:bookmarkEnd w:id="3441"/>
      <w:bookmarkEnd w:id="3442"/>
      <w:bookmarkEnd w:id="3443"/>
      <w:bookmarkEnd w:id="3444"/>
      <w:bookmarkEnd w:id="3445"/>
      <w:bookmarkEnd w:id="3446"/>
      <w:bookmarkEnd w:id="3447"/>
      <w:bookmarkEnd w:id="3448"/>
      <w:bookmarkEnd w:id="3449"/>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50" w:name="_Toc20487410"/>
      <w:bookmarkStart w:id="3451" w:name="_Toc29342707"/>
      <w:bookmarkStart w:id="3452" w:name="_Toc29343846"/>
      <w:bookmarkStart w:id="3453" w:name="_Toc36567112"/>
      <w:bookmarkStart w:id="3454" w:name="_Toc36810556"/>
      <w:bookmarkStart w:id="3455" w:name="_Toc36846920"/>
      <w:bookmarkStart w:id="3456" w:name="_Toc36939573"/>
      <w:bookmarkStart w:id="3457" w:name="_Toc37082553"/>
      <w:bookmarkStart w:id="3458" w:name="_Toc46481194"/>
      <w:bookmarkStart w:id="3459" w:name="_Toc46482428"/>
      <w:bookmarkStart w:id="3460" w:name="_Toc46483662"/>
      <w:bookmarkStart w:id="3461" w:name="_Toc162831651"/>
      <w:r w:rsidRPr="00AC69DC">
        <w:t>–</w:t>
      </w:r>
      <w:r w:rsidRPr="00AC69DC">
        <w:tab/>
      </w:r>
      <w:r w:rsidRPr="00AC69DC">
        <w:rPr>
          <w:i/>
          <w:lang w:eastAsia="zh-CN"/>
        </w:rPr>
        <w:t>LogMeasResultListWLAN</w:t>
      </w:r>
      <w:bookmarkEnd w:id="3450"/>
      <w:bookmarkEnd w:id="3451"/>
      <w:bookmarkEnd w:id="3452"/>
      <w:bookmarkEnd w:id="3453"/>
      <w:bookmarkEnd w:id="3454"/>
      <w:bookmarkEnd w:id="3455"/>
      <w:bookmarkEnd w:id="3456"/>
      <w:bookmarkEnd w:id="3457"/>
      <w:bookmarkEnd w:id="3458"/>
      <w:bookmarkEnd w:id="3459"/>
      <w:bookmarkEnd w:id="3460"/>
      <w:bookmarkEnd w:id="3461"/>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62" w:name="_Toc20487411"/>
      <w:bookmarkStart w:id="3463" w:name="_Toc29342708"/>
      <w:bookmarkStart w:id="3464" w:name="_Toc29343847"/>
      <w:bookmarkStart w:id="3465" w:name="_Toc36567113"/>
      <w:bookmarkStart w:id="3466" w:name="_Toc36810557"/>
      <w:bookmarkStart w:id="3467" w:name="_Toc36846921"/>
      <w:bookmarkStart w:id="3468" w:name="_Toc36939574"/>
      <w:bookmarkStart w:id="3469" w:name="_Toc37082554"/>
      <w:bookmarkStart w:id="3470" w:name="_Toc46481195"/>
      <w:bookmarkStart w:id="3471" w:name="_Toc46482429"/>
      <w:bookmarkStart w:id="3472" w:name="_Toc46483663"/>
      <w:bookmarkStart w:id="3473" w:name="_Toc162831652"/>
      <w:r w:rsidRPr="00AC69DC">
        <w:t>–</w:t>
      </w:r>
      <w:r w:rsidRPr="00AC69DC">
        <w:tab/>
      </w:r>
      <w:r w:rsidRPr="00AC69DC">
        <w:rPr>
          <w:i/>
        </w:rPr>
        <w:t>Max</w:t>
      </w:r>
      <w:r w:rsidRPr="00AC69DC">
        <w:rPr>
          <w:i/>
          <w:noProof/>
        </w:rPr>
        <w:t>RS-IndexCellQualNR</w:t>
      </w:r>
      <w:bookmarkEnd w:id="3462"/>
      <w:bookmarkEnd w:id="3463"/>
      <w:bookmarkEnd w:id="3464"/>
      <w:bookmarkEnd w:id="3465"/>
      <w:bookmarkEnd w:id="3466"/>
      <w:bookmarkEnd w:id="3467"/>
      <w:bookmarkEnd w:id="3468"/>
      <w:bookmarkEnd w:id="3469"/>
      <w:bookmarkEnd w:id="3470"/>
      <w:bookmarkEnd w:id="3471"/>
      <w:bookmarkEnd w:id="3472"/>
      <w:bookmarkEnd w:id="3473"/>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74" w:name="_Toc20487412"/>
      <w:bookmarkStart w:id="3475" w:name="_Toc29342709"/>
      <w:bookmarkStart w:id="3476" w:name="_Toc29343848"/>
      <w:bookmarkStart w:id="3477" w:name="_Toc36567114"/>
      <w:bookmarkStart w:id="3478" w:name="_Toc36810558"/>
      <w:bookmarkStart w:id="3479" w:name="_Toc36846922"/>
      <w:bookmarkStart w:id="3480" w:name="_Toc36939575"/>
      <w:bookmarkStart w:id="3481" w:name="_Toc37082555"/>
      <w:bookmarkStart w:id="3482" w:name="_Toc46481196"/>
      <w:bookmarkStart w:id="3483" w:name="_Toc46482430"/>
      <w:bookmarkStart w:id="3484" w:name="_Toc46483664"/>
      <w:bookmarkStart w:id="3485" w:name="_Toc162831653"/>
      <w:r w:rsidRPr="00AC69DC">
        <w:t>–</w:t>
      </w:r>
      <w:r w:rsidRPr="00AC69DC">
        <w:tab/>
      </w:r>
      <w:r w:rsidRPr="00AC69DC">
        <w:rPr>
          <w:i/>
          <w:noProof/>
        </w:rPr>
        <w:t>MBSFN-RSRQ-Range</w:t>
      </w:r>
      <w:bookmarkEnd w:id="3474"/>
      <w:bookmarkEnd w:id="3475"/>
      <w:bookmarkEnd w:id="3476"/>
      <w:bookmarkEnd w:id="3477"/>
      <w:bookmarkEnd w:id="3478"/>
      <w:bookmarkEnd w:id="3479"/>
      <w:bookmarkEnd w:id="3480"/>
      <w:bookmarkEnd w:id="3481"/>
      <w:bookmarkEnd w:id="3482"/>
      <w:bookmarkEnd w:id="3483"/>
      <w:bookmarkEnd w:id="3484"/>
      <w:bookmarkEnd w:id="3485"/>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86" w:name="_Toc20487413"/>
      <w:bookmarkStart w:id="3487" w:name="_Toc29342710"/>
      <w:bookmarkStart w:id="3488" w:name="_Toc29343849"/>
      <w:bookmarkStart w:id="3489" w:name="_Toc36567115"/>
      <w:bookmarkStart w:id="3490" w:name="_Toc36810559"/>
      <w:bookmarkStart w:id="3491" w:name="_Toc36846923"/>
      <w:bookmarkStart w:id="3492" w:name="_Toc36939576"/>
      <w:bookmarkStart w:id="3493" w:name="_Toc37082556"/>
      <w:bookmarkStart w:id="3494" w:name="_Toc46481197"/>
      <w:bookmarkStart w:id="3495" w:name="_Toc46482431"/>
      <w:bookmarkStart w:id="3496" w:name="_Toc46483665"/>
      <w:bookmarkStart w:id="3497" w:name="_Toc162831654"/>
      <w:r w:rsidRPr="00AC69DC">
        <w:t>–</w:t>
      </w:r>
      <w:r w:rsidRPr="00AC69DC">
        <w:tab/>
      </w:r>
      <w:r w:rsidRPr="00AC69DC">
        <w:rPr>
          <w:i/>
          <w:noProof/>
        </w:rPr>
        <w:t>MeasConfig</w:t>
      </w:r>
      <w:bookmarkEnd w:id="3486"/>
      <w:bookmarkEnd w:id="3487"/>
      <w:bookmarkEnd w:id="3488"/>
      <w:bookmarkEnd w:id="3489"/>
      <w:bookmarkEnd w:id="3490"/>
      <w:bookmarkEnd w:id="3491"/>
      <w:bookmarkEnd w:id="3492"/>
      <w:bookmarkEnd w:id="3493"/>
      <w:bookmarkEnd w:id="3494"/>
      <w:bookmarkEnd w:id="3495"/>
      <w:bookmarkEnd w:id="3496"/>
      <w:bookmarkEnd w:id="3497"/>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498" w:name="_Toc20487414"/>
      <w:bookmarkStart w:id="3499" w:name="_Toc29342711"/>
      <w:bookmarkStart w:id="3500" w:name="_Toc29343850"/>
      <w:bookmarkStart w:id="3501" w:name="_Toc36567116"/>
      <w:bookmarkStart w:id="3502" w:name="_Toc36810560"/>
      <w:bookmarkStart w:id="3503" w:name="_Toc36846924"/>
      <w:bookmarkStart w:id="3504" w:name="_Toc36939577"/>
      <w:bookmarkStart w:id="3505" w:name="_Toc37082557"/>
      <w:bookmarkStart w:id="3506" w:name="_Toc46481198"/>
      <w:bookmarkStart w:id="3507" w:name="_Toc46482432"/>
      <w:bookmarkStart w:id="3508" w:name="_Toc46483666"/>
      <w:bookmarkStart w:id="3509" w:name="_Toc162831655"/>
      <w:r w:rsidRPr="00AC69DC">
        <w:rPr>
          <w:i/>
          <w:noProof/>
        </w:rPr>
        <w:t>–</w:t>
      </w:r>
      <w:r w:rsidRPr="00AC69DC">
        <w:rPr>
          <w:i/>
          <w:noProof/>
        </w:rPr>
        <w:tab/>
        <w:t>MeasDS-Config</w:t>
      </w:r>
      <w:bookmarkEnd w:id="3498"/>
      <w:bookmarkEnd w:id="3499"/>
      <w:bookmarkEnd w:id="3500"/>
      <w:bookmarkEnd w:id="3501"/>
      <w:bookmarkEnd w:id="3502"/>
      <w:bookmarkEnd w:id="3503"/>
      <w:bookmarkEnd w:id="3504"/>
      <w:bookmarkEnd w:id="3505"/>
      <w:bookmarkEnd w:id="3506"/>
      <w:bookmarkEnd w:id="3507"/>
      <w:bookmarkEnd w:id="3508"/>
      <w:bookmarkEnd w:id="3509"/>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9pt;height:15.9pt;mso-width-percent:0;mso-height-percent:0;mso-width-percent:0;mso-height-percent:0" o:ole="">
                  <v:imagedata r:id="rId37" o:title=""/>
                </v:shape>
                <o:OLEObject Type="Embed" ProgID="Equation.3" ShapeID="_x0000_i1125" DrawAspect="Content" ObjectID="_1779018480" r:id="rId19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510" w:name="_Toc20487415"/>
      <w:bookmarkStart w:id="3511" w:name="_Toc29342712"/>
      <w:bookmarkStart w:id="3512" w:name="_Toc29343851"/>
      <w:bookmarkStart w:id="3513" w:name="_Toc36567117"/>
      <w:bookmarkStart w:id="3514" w:name="_Toc36810561"/>
      <w:bookmarkStart w:id="3515" w:name="_Toc36846925"/>
      <w:bookmarkStart w:id="3516" w:name="_Toc36939578"/>
      <w:bookmarkStart w:id="3517" w:name="_Toc37082558"/>
      <w:bookmarkStart w:id="3518" w:name="_Toc46481199"/>
      <w:bookmarkStart w:id="3519" w:name="_Toc46482433"/>
      <w:bookmarkStart w:id="3520" w:name="_Toc46483667"/>
      <w:bookmarkStart w:id="3521" w:name="_Toc162831656"/>
      <w:r w:rsidRPr="00AC69DC">
        <w:t>–</w:t>
      </w:r>
      <w:r w:rsidRPr="00AC69DC">
        <w:tab/>
      </w:r>
      <w:r w:rsidRPr="00AC69DC">
        <w:rPr>
          <w:i/>
          <w:noProof/>
        </w:rPr>
        <w:t>MeasGapConfig</w:t>
      </w:r>
      <w:bookmarkEnd w:id="3510"/>
      <w:bookmarkEnd w:id="3511"/>
      <w:bookmarkEnd w:id="3512"/>
      <w:bookmarkEnd w:id="3513"/>
      <w:bookmarkEnd w:id="3514"/>
      <w:bookmarkEnd w:id="3515"/>
      <w:bookmarkEnd w:id="3516"/>
      <w:bookmarkEnd w:id="3517"/>
      <w:bookmarkEnd w:id="3518"/>
      <w:bookmarkEnd w:id="3519"/>
      <w:bookmarkEnd w:id="3520"/>
      <w:bookmarkEnd w:id="3521"/>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22" w:name="_Toc20487416"/>
      <w:bookmarkStart w:id="3523" w:name="_Toc29342713"/>
      <w:bookmarkStart w:id="3524" w:name="_Toc29343852"/>
      <w:bookmarkStart w:id="3525" w:name="_Toc36567118"/>
      <w:bookmarkStart w:id="3526" w:name="_Toc36810562"/>
      <w:bookmarkStart w:id="3527" w:name="_Toc36846926"/>
      <w:bookmarkStart w:id="3528" w:name="_Toc36939579"/>
      <w:bookmarkStart w:id="3529" w:name="_Toc37082559"/>
      <w:bookmarkStart w:id="3530" w:name="_Toc46481200"/>
      <w:bookmarkStart w:id="3531" w:name="_Toc46482434"/>
      <w:bookmarkStart w:id="3532" w:name="_Toc46483668"/>
      <w:bookmarkStart w:id="3533" w:name="_Toc162831657"/>
      <w:r w:rsidRPr="00AC69DC">
        <w:rPr>
          <w:i/>
          <w:noProof/>
        </w:rPr>
        <w:t>–</w:t>
      </w:r>
      <w:r w:rsidRPr="00AC69DC">
        <w:rPr>
          <w:i/>
          <w:noProof/>
        </w:rPr>
        <w:tab/>
        <w:t>MeasGapConfigDensePRS</w:t>
      </w:r>
      <w:bookmarkEnd w:id="3522"/>
      <w:bookmarkEnd w:id="3523"/>
      <w:bookmarkEnd w:id="3524"/>
      <w:bookmarkEnd w:id="3525"/>
      <w:bookmarkEnd w:id="3526"/>
      <w:bookmarkEnd w:id="3527"/>
      <w:bookmarkEnd w:id="3528"/>
      <w:bookmarkEnd w:id="3529"/>
      <w:bookmarkEnd w:id="3530"/>
      <w:bookmarkEnd w:id="3531"/>
      <w:bookmarkEnd w:id="3532"/>
      <w:bookmarkEnd w:id="3533"/>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34" w:name="_Toc20487417"/>
      <w:bookmarkStart w:id="3535" w:name="_Toc29342714"/>
      <w:bookmarkStart w:id="3536" w:name="_Toc29343853"/>
      <w:bookmarkStart w:id="3537" w:name="_Toc36567119"/>
      <w:bookmarkStart w:id="3538" w:name="_Toc36810563"/>
      <w:bookmarkStart w:id="3539" w:name="_Toc36846927"/>
      <w:bookmarkStart w:id="3540" w:name="_Toc36939580"/>
      <w:bookmarkStart w:id="3541" w:name="_Toc37082560"/>
      <w:bookmarkStart w:id="3542" w:name="_Toc46481201"/>
      <w:bookmarkStart w:id="3543" w:name="_Toc46482435"/>
      <w:bookmarkStart w:id="3544" w:name="_Toc46483669"/>
      <w:bookmarkStart w:id="3545" w:name="_Toc162831658"/>
      <w:r w:rsidRPr="00AC69DC">
        <w:t>–</w:t>
      </w:r>
      <w:r w:rsidRPr="00AC69DC">
        <w:tab/>
      </w:r>
      <w:r w:rsidRPr="00AC69DC">
        <w:rPr>
          <w:i/>
          <w:noProof/>
        </w:rPr>
        <w:t>MeasGapConfigPerCC-List</w:t>
      </w:r>
      <w:bookmarkEnd w:id="3534"/>
      <w:bookmarkEnd w:id="3535"/>
      <w:bookmarkEnd w:id="3536"/>
      <w:bookmarkEnd w:id="3537"/>
      <w:bookmarkEnd w:id="3538"/>
      <w:bookmarkEnd w:id="3539"/>
      <w:bookmarkEnd w:id="3540"/>
      <w:bookmarkEnd w:id="3541"/>
      <w:bookmarkEnd w:id="3542"/>
      <w:bookmarkEnd w:id="3543"/>
      <w:bookmarkEnd w:id="3544"/>
      <w:bookmarkEnd w:id="3545"/>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46" w:name="_Toc20487418"/>
      <w:bookmarkStart w:id="3547" w:name="_Toc29342715"/>
      <w:bookmarkStart w:id="3548" w:name="_Toc29343854"/>
      <w:bookmarkStart w:id="3549" w:name="_Toc36567120"/>
      <w:bookmarkStart w:id="3550" w:name="_Toc36810564"/>
      <w:bookmarkStart w:id="3551" w:name="_Toc36846928"/>
      <w:bookmarkStart w:id="3552" w:name="_Toc36939581"/>
      <w:bookmarkStart w:id="3553" w:name="_Toc37082561"/>
      <w:bookmarkStart w:id="3554" w:name="_Toc46481202"/>
      <w:bookmarkStart w:id="3555" w:name="_Toc46482436"/>
      <w:bookmarkStart w:id="3556" w:name="_Toc46483670"/>
      <w:bookmarkStart w:id="3557" w:name="_Toc162831659"/>
      <w:r w:rsidRPr="00AC69DC">
        <w:t>–</w:t>
      </w:r>
      <w:r w:rsidRPr="00AC69DC">
        <w:tab/>
      </w:r>
      <w:r w:rsidRPr="00AC69DC">
        <w:rPr>
          <w:i/>
          <w:noProof/>
        </w:rPr>
        <w:t>MeasGapSharingConfig</w:t>
      </w:r>
      <w:bookmarkEnd w:id="3546"/>
      <w:bookmarkEnd w:id="3547"/>
      <w:bookmarkEnd w:id="3548"/>
      <w:bookmarkEnd w:id="3549"/>
      <w:bookmarkEnd w:id="3550"/>
      <w:bookmarkEnd w:id="3551"/>
      <w:bookmarkEnd w:id="3552"/>
      <w:bookmarkEnd w:id="3553"/>
      <w:bookmarkEnd w:id="3554"/>
      <w:bookmarkEnd w:id="3555"/>
      <w:bookmarkEnd w:id="3556"/>
      <w:bookmarkEnd w:id="3557"/>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58" w:name="_Toc20487419"/>
      <w:bookmarkStart w:id="3559" w:name="_Toc29342716"/>
      <w:bookmarkStart w:id="3560" w:name="_Toc29343855"/>
      <w:bookmarkStart w:id="3561" w:name="_Toc36567121"/>
      <w:bookmarkStart w:id="3562" w:name="_Toc36810565"/>
      <w:bookmarkStart w:id="3563" w:name="_Toc36846929"/>
      <w:bookmarkStart w:id="3564" w:name="_Toc36939582"/>
      <w:bookmarkStart w:id="3565" w:name="_Toc37082562"/>
      <w:bookmarkStart w:id="3566" w:name="_Toc46481203"/>
      <w:bookmarkStart w:id="3567" w:name="_Toc46482437"/>
      <w:bookmarkStart w:id="3568" w:name="_Toc46483671"/>
      <w:bookmarkStart w:id="3569" w:name="_Toc162831660"/>
      <w:r w:rsidRPr="00AC69DC">
        <w:t>–</w:t>
      </w:r>
      <w:r w:rsidRPr="00AC69DC">
        <w:tab/>
      </w:r>
      <w:r w:rsidRPr="00AC69DC">
        <w:rPr>
          <w:i/>
          <w:noProof/>
        </w:rPr>
        <w:t>MeasId</w:t>
      </w:r>
      <w:bookmarkEnd w:id="3558"/>
      <w:bookmarkEnd w:id="3559"/>
      <w:bookmarkEnd w:id="3560"/>
      <w:bookmarkEnd w:id="3561"/>
      <w:bookmarkEnd w:id="3562"/>
      <w:bookmarkEnd w:id="3563"/>
      <w:bookmarkEnd w:id="3564"/>
      <w:bookmarkEnd w:id="3565"/>
      <w:bookmarkEnd w:id="3566"/>
      <w:bookmarkEnd w:id="3567"/>
      <w:bookmarkEnd w:id="3568"/>
      <w:bookmarkEnd w:id="3569"/>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70" w:name="_Toc20487420"/>
      <w:bookmarkStart w:id="3571" w:name="_Toc29342717"/>
      <w:bookmarkStart w:id="3572" w:name="_Toc29343856"/>
      <w:bookmarkStart w:id="3573" w:name="_Toc36567122"/>
      <w:bookmarkStart w:id="3574" w:name="_Toc36810566"/>
      <w:bookmarkStart w:id="3575" w:name="_Toc36846930"/>
      <w:bookmarkStart w:id="3576" w:name="_Toc36939583"/>
      <w:bookmarkStart w:id="3577" w:name="_Toc37082563"/>
      <w:bookmarkStart w:id="3578" w:name="_Toc46481204"/>
      <w:bookmarkStart w:id="3579" w:name="_Toc46482438"/>
      <w:bookmarkStart w:id="3580" w:name="_Toc46483672"/>
      <w:bookmarkStart w:id="3581" w:name="_Toc162831661"/>
      <w:r w:rsidRPr="00AC69DC">
        <w:t>–</w:t>
      </w:r>
      <w:r w:rsidRPr="00AC69DC">
        <w:tab/>
      </w:r>
      <w:r w:rsidRPr="00AC69DC">
        <w:rPr>
          <w:i/>
        </w:rPr>
        <w:t>MeasIdleConfig</w:t>
      </w:r>
      <w:bookmarkEnd w:id="3570"/>
      <w:bookmarkEnd w:id="3571"/>
      <w:bookmarkEnd w:id="3572"/>
      <w:bookmarkEnd w:id="3573"/>
      <w:bookmarkEnd w:id="3574"/>
      <w:bookmarkEnd w:id="3575"/>
      <w:bookmarkEnd w:id="3576"/>
      <w:bookmarkEnd w:id="3577"/>
      <w:bookmarkEnd w:id="3578"/>
      <w:bookmarkEnd w:id="3579"/>
      <w:bookmarkEnd w:id="3580"/>
      <w:bookmarkEnd w:id="3581"/>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2"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2"/>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83"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83"/>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84" w:name="_Toc20487421"/>
      <w:bookmarkStart w:id="3585" w:name="_Toc29342718"/>
      <w:bookmarkStart w:id="3586" w:name="_Toc29343857"/>
      <w:bookmarkStart w:id="3587" w:name="_Toc36567123"/>
      <w:bookmarkStart w:id="3588" w:name="_Toc36810567"/>
      <w:bookmarkStart w:id="3589" w:name="_Toc36846931"/>
      <w:bookmarkStart w:id="3590" w:name="_Toc36939584"/>
      <w:bookmarkStart w:id="3591" w:name="_Toc37082564"/>
      <w:bookmarkStart w:id="3592" w:name="_Toc46481205"/>
      <w:bookmarkStart w:id="3593" w:name="_Toc46482439"/>
      <w:bookmarkStart w:id="3594" w:name="_Toc46483673"/>
      <w:bookmarkStart w:id="3595" w:name="_Toc162831662"/>
      <w:r w:rsidRPr="00AC69DC">
        <w:t>–</w:t>
      </w:r>
      <w:r w:rsidRPr="00AC69DC">
        <w:tab/>
      </w:r>
      <w:r w:rsidRPr="00AC69DC">
        <w:rPr>
          <w:i/>
          <w:noProof/>
        </w:rPr>
        <w:t>MeasIdToAddModList</w:t>
      </w:r>
      <w:bookmarkEnd w:id="3584"/>
      <w:bookmarkEnd w:id="3585"/>
      <w:bookmarkEnd w:id="3586"/>
      <w:bookmarkEnd w:id="3587"/>
      <w:bookmarkEnd w:id="3588"/>
      <w:bookmarkEnd w:id="3589"/>
      <w:bookmarkEnd w:id="3590"/>
      <w:bookmarkEnd w:id="3591"/>
      <w:bookmarkEnd w:id="3592"/>
      <w:bookmarkEnd w:id="3593"/>
      <w:bookmarkEnd w:id="3594"/>
      <w:bookmarkEnd w:id="3595"/>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596" w:name="_Toc20487422"/>
      <w:bookmarkStart w:id="3597" w:name="_Toc29342719"/>
      <w:bookmarkStart w:id="3598" w:name="_Toc29343858"/>
      <w:bookmarkStart w:id="3599" w:name="_Toc36567124"/>
      <w:bookmarkStart w:id="3600" w:name="_Toc36810568"/>
      <w:bookmarkStart w:id="3601" w:name="_Toc36846932"/>
      <w:bookmarkStart w:id="3602" w:name="_Toc36939585"/>
      <w:bookmarkStart w:id="3603" w:name="_Toc37082565"/>
      <w:bookmarkStart w:id="3604" w:name="_Toc46481206"/>
      <w:bookmarkStart w:id="3605" w:name="_Toc46482440"/>
      <w:bookmarkStart w:id="3606" w:name="_Toc46483674"/>
      <w:bookmarkStart w:id="3607" w:name="_Toc162831663"/>
      <w:r w:rsidRPr="00AC69DC">
        <w:t>–</w:t>
      </w:r>
      <w:r w:rsidRPr="00AC69DC">
        <w:tab/>
      </w:r>
      <w:r w:rsidRPr="00AC69DC">
        <w:rPr>
          <w:i/>
          <w:noProof/>
        </w:rPr>
        <w:t>MeasObjectCDMA2000</w:t>
      </w:r>
      <w:bookmarkEnd w:id="3596"/>
      <w:bookmarkEnd w:id="3597"/>
      <w:bookmarkEnd w:id="3598"/>
      <w:bookmarkEnd w:id="3599"/>
      <w:bookmarkEnd w:id="3600"/>
      <w:bookmarkEnd w:id="3601"/>
      <w:bookmarkEnd w:id="3602"/>
      <w:bookmarkEnd w:id="3603"/>
      <w:bookmarkEnd w:id="3604"/>
      <w:bookmarkEnd w:id="3605"/>
      <w:bookmarkEnd w:id="3606"/>
      <w:bookmarkEnd w:id="3607"/>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608" w:name="_Toc20487423"/>
      <w:bookmarkStart w:id="3609" w:name="_Toc29342720"/>
      <w:bookmarkStart w:id="3610" w:name="_Toc29343859"/>
      <w:bookmarkStart w:id="3611" w:name="_Toc36567125"/>
      <w:bookmarkStart w:id="3612" w:name="_Toc36810569"/>
      <w:bookmarkStart w:id="3613" w:name="_Toc36846933"/>
      <w:bookmarkStart w:id="3614" w:name="_Toc36939586"/>
      <w:bookmarkStart w:id="3615" w:name="_Toc37082566"/>
      <w:bookmarkStart w:id="3616" w:name="_Toc46481207"/>
      <w:bookmarkStart w:id="3617" w:name="_Toc46482441"/>
      <w:bookmarkStart w:id="3618" w:name="_Toc46483675"/>
      <w:bookmarkStart w:id="3619" w:name="_Toc162831664"/>
      <w:r w:rsidRPr="00AC69DC">
        <w:t>–</w:t>
      </w:r>
      <w:r w:rsidRPr="00AC69DC">
        <w:tab/>
      </w:r>
      <w:r w:rsidRPr="00AC69DC">
        <w:rPr>
          <w:i/>
          <w:noProof/>
        </w:rPr>
        <w:t>MeasObjectEUTRA</w:t>
      </w:r>
      <w:bookmarkEnd w:id="3608"/>
      <w:bookmarkEnd w:id="3609"/>
      <w:bookmarkEnd w:id="3610"/>
      <w:bookmarkEnd w:id="3611"/>
      <w:bookmarkEnd w:id="3612"/>
      <w:bookmarkEnd w:id="3613"/>
      <w:bookmarkEnd w:id="3614"/>
      <w:bookmarkEnd w:id="3615"/>
      <w:bookmarkEnd w:id="3616"/>
      <w:bookmarkEnd w:id="3617"/>
      <w:bookmarkEnd w:id="3618"/>
      <w:bookmarkEnd w:id="3619"/>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0"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21"/>
      <w:r w:rsidRPr="00AC69DC">
        <w:t>ephemerisInfo-r18</w:t>
      </w:r>
      <w:r w:rsidRPr="00AC69DC">
        <w:tab/>
      </w:r>
      <w:r w:rsidRPr="00AC69DC">
        <w:tab/>
      </w:r>
      <w:r w:rsidRPr="00AC69DC">
        <w:tab/>
      </w:r>
      <w:r w:rsidRPr="00AC69DC">
        <w:tab/>
        <w:t>CHOICE {</w:t>
      </w:r>
      <w:commentRangeEnd w:id="3621"/>
      <w:r w:rsidR="0049135A">
        <w:rPr>
          <w:rStyle w:val="CommentReference"/>
          <w:rFonts w:ascii="Times New Roman" w:hAnsi="Times New Roman"/>
          <w:noProof w:val="0"/>
        </w:rPr>
        <w:commentReference w:id="3621"/>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22" w:author="Huawei, HiSilicon" w:date="2024-05-28T15:23:00Z">
        <w:r w:rsidR="000A0346" w:rsidRPr="00AC69DC">
          <w:t>Need O</w:t>
        </w:r>
        <w:r w:rsidR="000A0346">
          <w:t>R</w:t>
        </w:r>
      </w:ins>
      <w:del w:id="3623"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24"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25" w:author="Huawei, HiSilicon" w:date="2024-04-22T17:42:00Z"/>
        </w:rPr>
      </w:pPr>
      <w:ins w:id="3626"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27" w:author="Huawei, HiSilicon" w:date="2024-04-22T23:29:00Z">
        <w:r w:rsidR="003B03E0" w:rsidRPr="00AC69DC">
          <w:tab/>
        </w:r>
        <w:r w:rsidR="003B03E0">
          <w:tab/>
        </w:r>
        <w:r w:rsidR="003B03E0">
          <w:tab/>
        </w:r>
      </w:ins>
      <w:ins w:id="3628" w:author="Huawei, HiSilicon" w:date="2024-04-26T08:44:00Z">
        <w:r w:rsidR="00292B16" w:rsidRPr="00AC69DC">
          <w:t>OPTIONAL</w:t>
        </w:r>
      </w:ins>
      <w:ins w:id="3629"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0"/>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30" w:author="Huawei, HiSilicon" w:date="2024-04-26T08:51:00Z">
              <w:r w:rsidR="003E7CC0" w:rsidRPr="00AC69DC">
                <w:rPr>
                  <w:rFonts w:cs="Arial"/>
                  <w:szCs w:val="18"/>
                </w:rPr>
                <w:t xml:space="preserve"> and/or</w:t>
              </w:r>
            </w:ins>
            <w:ins w:id="3631"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346DAF55" w:rsidR="00124BF4" w:rsidRPr="00AC69DC" w:rsidRDefault="00124BF4" w:rsidP="00124BF4">
            <w:pPr>
              <w:pStyle w:val="TAL"/>
              <w:rPr>
                <w:b/>
                <w:bCs/>
                <w:i/>
                <w:noProof/>
                <w:lang w:eastAsia="en-GB"/>
              </w:rPr>
            </w:pPr>
            <w:commentRangeStart w:id="3632"/>
            <w:commentRangeStart w:id="3633"/>
            <w:commentRangeStart w:id="3634"/>
            <w:r w:rsidRPr="00AC69DC">
              <w:rPr>
                <w:rFonts w:eastAsia="SimSun"/>
              </w:rPr>
              <w:t xml:space="preserve">Epoch time of the satellite ephemeris data and reference location </w:t>
            </w:r>
            <w:del w:id="3635" w:author="Huawei, HiSilicon" w:date="2024-05-28T15:42:00Z">
              <w:r w:rsidRPr="00AC69DC" w:rsidDel="001B50AB">
                <w:rPr>
                  <w:rFonts w:eastAsia="SimSun"/>
                </w:rPr>
                <w:delText xml:space="preserve">configured in the associated </w:delText>
              </w:r>
              <w:r w:rsidRPr="00AC69DC" w:rsidDel="001B50AB">
                <w:rPr>
                  <w:rFonts w:eastAsia="SimSun"/>
                  <w:i/>
                </w:rPr>
                <w:delText>ReportConfigEUTRA</w:delText>
              </w:r>
              <w:r w:rsidRPr="00AC69DC" w:rsidDel="001B50AB">
                <w:rPr>
                  <w:rFonts w:eastAsia="SimSun"/>
                </w:rPr>
                <w:delText xml:space="preserve"> </w:delText>
              </w:r>
            </w:del>
            <w:r w:rsidRPr="00AC69DC">
              <w:rPr>
                <w:rFonts w:eastAsia="SimSun"/>
              </w:rPr>
              <w:t xml:space="preserve">for earth moving cells. </w:t>
            </w:r>
            <w:commentRangeEnd w:id="3632"/>
            <w:r w:rsidR="00930E9A">
              <w:rPr>
                <w:rStyle w:val="CommentReference"/>
                <w:rFonts w:ascii="Times New Roman" w:hAnsi="Times New Roman"/>
              </w:rPr>
              <w:commentReference w:id="3632"/>
            </w:r>
            <w:commentRangeEnd w:id="3633"/>
            <w:r w:rsidR="00D21169">
              <w:rPr>
                <w:rStyle w:val="CommentReference"/>
                <w:rFonts w:ascii="Times New Roman" w:hAnsi="Times New Roman"/>
              </w:rPr>
              <w:commentReference w:id="3633"/>
            </w:r>
            <w:commentRangeEnd w:id="3634"/>
            <w:r w:rsidR="00D72998">
              <w:rPr>
                <w:rStyle w:val="CommentReference"/>
                <w:rFonts w:ascii="Times New Roman" w:hAnsi="Times New Roman"/>
              </w:rPr>
              <w:commentReference w:id="3634"/>
            </w:r>
            <w:ins w:id="3636" w:author="Huawei, HiSilicon" w:date="2024-06-04T17:44:00Z">
              <w:r w:rsidR="00D21169" w:rsidRPr="00D21169">
                <w:rPr>
                  <w:rFonts w:eastAsia="SimSun"/>
                </w:rPr>
                <w:t>If satellite ephemeris</w:t>
              </w:r>
            </w:ins>
            <w:ins w:id="3637" w:author="Huawei, HiSilicon" w:date="2024-06-04T17:45:00Z">
              <w:r w:rsidR="00D21169">
                <w:rPr>
                  <w:rFonts w:eastAsia="SimSun"/>
                </w:rPr>
                <w:t xml:space="preserve"> data</w:t>
              </w:r>
            </w:ins>
            <w:ins w:id="3638" w:author="Huawei, HiSilicon" w:date="2024-06-04T17:44:00Z">
              <w:r w:rsidR="00D21169" w:rsidRPr="00D21169">
                <w:rPr>
                  <w:rFonts w:eastAsia="SimSun"/>
                </w:rPr>
                <w:t xml:space="preserve"> is not present, this field indicates the reference time corresponding to the reference location.</w:t>
              </w:r>
            </w:ins>
            <w:ins w:id="3639" w:author="Huawei, HiSilicon" w:date="2024-06-04T17:45:00Z">
              <w:r w:rsidR="00D21169">
                <w:rPr>
                  <w:rFonts w:eastAsia="SimSun"/>
                </w:rPr>
                <w:t xml:space="preserve"> </w:t>
              </w:r>
            </w:ins>
            <w:r w:rsidRPr="00AC69DC">
              <w:rPr>
                <w:rFonts w:eastAsia="SimSun"/>
              </w:rPr>
              <w:t xml:space="preserve">This field is based on the timing of the serving cell, i.e. the </w:t>
            </w:r>
            <w:r w:rsidRPr="00AC69DC">
              <w:rPr>
                <w:rFonts w:eastAsia="SimSun"/>
                <w:i/>
              </w:rPr>
              <w:t>startSF</w:t>
            </w:r>
            <w:r w:rsidRPr="00EE3EC7">
              <w:rPr>
                <w:rFonts w:eastAsia="SimSun"/>
                <w:i/>
                <w:rPrChange w:id="3640" w:author="Huawei, HiSilicon" w:date="2024-05-28T15:4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E3EC7">
              <w:rPr>
                <w:rFonts w:eastAsia="SimSun"/>
                <w:i/>
                <w:rPrChange w:id="3641" w:author="Huawei, HiSilicon" w:date="2024-05-28T15:43: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42" w:author="Huawei, HiSilicon" w:date="2024-04-22T17:45:00Z"/>
        </w:trPr>
        <w:tc>
          <w:tcPr>
            <w:tcW w:w="9639" w:type="dxa"/>
          </w:tcPr>
          <w:p w14:paraId="0CAEC259" w14:textId="61EFDB3E" w:rsidR="008D7F88" w:rsidRPr="00AC69DC" w:rsidRDefault="00872040" w:rsidP="008D7F88">
            <w:pPr>
              <w:pStyle w:val="TAL"/>
              <w:rPr>
                <w:ins w:id="3643" w:author="Huawei, HiSilicon" w:date="2024-04-22T17:46:00Z"/>
                <w:b/>
                <w:bCs/>
                <w:i/>
                <w:iCs/>
                <w:lang w:eastAsia="zh-CN"/>
              </w:rPr>
            </w:pPr>
            <w:ins w:id="3644" w:author="Huawei, HiSilicon" w:date="2024-04-22T17:46:00Z">
              <w:r>
                <w:rPr>
                  <w:b/>
                  <w:bCs/>
                  <w:i/>
                  <w:iCs/>
                  <w:lang w:eastAsia="en-GB"/>
                </w:rPr>
                <w:t>referenceLocation</w:t>
              </w:r>
            </w:ins>
          </w:p>
          <w:p w14:paraId="2AF224C3" w14:textId="2BB7EB95" w:rsidR="008D7F88" w:rsidRPr="00AC69DC" w:rsidRDefault="008D7F88" w:rsidP="008D7F88">
            <w:pPr>
              <w:pStyle w:val="TAL"/>
              <w:rPr>
                <w:ins w:id="3645" w:author="Huawei, HiSilicon" w:date="2024-04-22T17:45:00Z"/>
                <w:b/>
                <w:bCs/>
                <w:i/>
                <w:noProof/>
                <w:lang w:eastAsia="en-GB"/>
              </w:rPr>
            </w:pPr>
            <w:ins w:id="3646" w:author="Huawei, HiSilicon" w:date="2024-04-22T17:47:00Z">
              <w:r>
                <w:rPr>
                  <w:szCs w:val="22"/>
                  <w:lang w:eastAsia="zh-CN"/>
                </w:rPr>
                <w:t xml:space="preserve">Reference location associated </w:t>
              </w:r>
            </w:ins>
            <w:ins w:id="3647" w:author="Huawei, HiSilicon" w:date="2024-04-26T08:58:00Z">
              <w:r w:rsidR="00B77C22">
                <w:rPr>
                  <w:szCs w:val="22"/>
                  <w:lang w:eastAsia="zh-CN"/>
                </w:rPr>
                <w:t>with a</w:t>
              </w:r>
            </w:ins>
            <w:ins w:id="3648" w:author="Huawei, HiSilicon" w:date="2024-04-22T17:47:00Z">
              <w:r>
                <w:rPr>
                  <w:szCs w:val="22"/>
                  <w:lang w:eastAsia="zh-CN"/>
                </w:rPr>
                <w:t xml:space="preserve"> neighbour cell for</w:t>
              </w:r>
            </w:ins>
            <w:ins w:id="3649" w:author="Huawei, HiSilicon" w:date="2024-04-22T17:46:00Z">
              <w:r w:rsidRPr="00AC69DC">
                <w:rPr>
                  <w:szCs w:val="22"/>
                  <w:lang w:eastAsia="zh-CN"/>
                </w:rPr>
                <w:t xml:space="preserve"> </w:t>
              </w:r>
              <w:r w:rsidRPr="007463AE">
                <w:rPr>
                  <w:i/>
                  <w:iCs/>
                  <w:szCs w:val="22"/>
                  <w:lang w:eastAsia="zh-CN"/>
                </w:rPr>
                <w:t>eventD2</w:t>
              </w:r>
            </w:ins>
            <w:ins w:id="3650" w:author="Huawei, HiSilicon" w:date="2024-04-22T17:47:00Z">
              <w:r w:rsidRPr="007463AE">
                <w:rPr>
                  <w:szCs w:val="22"/>
                  <w:lang w:eastAsia="zh-CN"/>
                </w:rPr>
                <w:t xml:space="preserve"> or </w:t>
              </w:r>
            </w:ins>
            <w:commentRangeStart w:id="3651"/>
            <w:commentRangeStart w:id="3652"/>
            <w:ins w:id="3653" w:author="Huawei, HiSilicon" w:date="2024-04-26T17:18:00Z">
              <w:r w:rsidR="00B65AF7" w:rsidRPr="007463AE">
                <w:rPr>
                  <w:szCs w:val="22"/>
                  <w:lang w:eastAsia="zh-CN"/>
                </w:rPr>
                <w:t xml:space="preserve">a </w:t>
              </w:r>
              <w:r w:rsidR="00B65AF7" w:rsidRPr="007463AE">
                <w:rPr>
                  <w:rFonts w:eastAsia="DengXian"/>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51"/>
            <w:r w:rsidR="00D93F5A" w:rsidRPr="007463AE">
              <w:rPr>
                <w:rStyle w:val="CommentReference"/>
                <w:rFonts w:ascii="Times New Roman" w:hAnsi="Times New Roman"/>
              </w:rPr>
              <w:commentReference w:id="3651"/>
            </w:r>
            <w:commentRangeEnd w:id="3652"/>
            <w:r w:rsidR="007463AE" w:rsidRPr="007463AE">
              <w:rPr>
                <w:rStyle w:val="CommentReference"/>
                <w:rFonts w:ascii="Times New Roman" w:hAnsi="Times New Roman"/>
              </w:rPr>
              <w:commentReference w:id="3652"/>
            </w:r>
            <w:ins w:id="3654" w:author="Huawei, HiSilicon" w:date="2024-04-26T17:18:00Z">
              <w:r w:rsidR="00B65AF7" w:rsidRPr="007463AE">
                <w:rPr>
                  <w:i/>
                  <w:iCs/>
                  <w:szCs w:val="22"/>
                  <w:lang w:eastAsia="zh-CN"/>
                </w:rPr>
                <w:t xml:space="preserve"> </w:t>
              </w:r>
            </w:ins>
            <w:ins w:id="3655" w:author="Huawei, HiSilicon" w:date="2024-04-22T17:47:00Z">
              <w:r w:rsidRPr="007463AE">
                <w:rPr>
                  <w:i/>
                  <w:iCs/>
                  <w:szCs w:val="22"/>
                  <w:lang w:eastAsia="zh-CN"/>
                </w:rPr>
                <w:t>condEventD2</w:t>
              </w:r>
            </w:ins>
            <w:ins w:id="3656"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57"/>
            <w:commentRangeStart w:id="3658"/>
            <w:r w:rsidRPr="00AC69DC">
              <w:rPr>
                <w:bCs/>
                <w:iCs/>
                <w:kern w:val="2"/>
                <w:lang w:eastAsia="en-GB"/>
              </w:rPr>
              <w:t>.</w:t>
            </w:r>
            <w:commentRangeEnd w:id="3657"/>
            <w:r w:rsidR="00D72998">
              <w:rPr>
                <w:rStyle w:val="CommentReference"/>
                <w:rFonts w:ascii="Times New Roman" w:hAnsi="Times New Roman"/>
              </w:rPr>
              <w:commentReference w:id="3657"/>
            </w:r>
            <w:commentRangeEnd w:id="3658"/>
            <w:r w:rsidR="0049135A">
              <w:rPr>
                <w:rStyle w:val="CommentReference"/>
                <w:rFonts w:ascii="Times New Roman" w:hAnsi="Times New Roman"/>
              </w:rPr>
              <w:commentReference w:id="3658"/>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44717A10"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60"/>
            <w:r w:rsidRPr="00AC69DC">
              <w:rPr>
                <w:rFonts w:cs="Arial"/>
                <w:szCs w:val="18"/>
              </w:rPr>
              <w:t>optionally present</w:t>
            </w:r>
            <w:commentRangeEnd w:id="3660"/>
            <w:r w:rsidR="00D72998">
              <w:rPr>
                <w:rStyle w:val="CommentReference"/>
                <w:rFonts w:ascii="Times New Roman" w:hAnsi="Times New Roman"/>
              </w:rPr>
              <w:commentReference w:id="3660"/>
            </w:r>
            <w:r w:rsidRPr="00AC69DC">
              <w:rPr>
                <w:rFonts w:cs="Arial"/>
                <w:szCs w:val="18"/>
              </w:rPr>
              <w:t xml:space="preserve">, need </w:t>
            </w:r>
            <w:del w:id="3661" w:author="Huawei, HiSilicon" w:date="2024-05-28T15:24:00Z">
              <w:r w:rsidRPr="00AC69DC" w:rsidDel="000A0346">
                <w:rPr>
                  <w:rFonts w:cs="Arial"/>
                  <w:szCs w:val="18"/>
                </w:rPr>
                <w:delText>ON</w:delText>
              </w:r>
            </w:del>
            <w:ins w:id="3662"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63" w:name="_Toc20487424"/>
      <w:bookmarkStart w:id="3664" w:name="_Toc29342721"/>
      <w:bookmarkStart w:id="3665" w:name="_Toc29343860"/>
      <w:bookmarkStart w:id="3666" w:name="_Toc36567126"/>
      <w:bookmarkStart w:id="3667" w:name="_Toc36810570"/>
      <w:bookmarkStart w:id="3668" w:name="_Toc36846934"/>
      <w:bookmarkStart w:id="3669" w:name="_Toc36939587"/>
      <w:bookmarkStart w:id="3670" w:name="_Toc37082567"/>
      <w:bookmarkStart w:id="3671" w:name="_Toc46481208"/>
      <w:bookmarkStart w:id="3672" w:name="_Toc46482442"/>
      <w:bookmarkStart w:id="3673" w:name="_Toc46483676"/>
      <w:bookmarkStart w:id="3674" w:name="_Toc162831665"/>
      <w:r w:rsidRPr="00AC69DC">
        <w:t>–</w:t>
      </w:r>
      <w:r w:rsidRPr="00AC69DC">
        <w:tab/>
      </w:r>
      <w:r w:rsidRPr="00AC69DC">
        <w:rPr>
          <w:i/>
          <w:noProof/>
        </w:rPr>
        <w:t>MeasObjectGERAN</w:t>
      </w:r>
      <w:bookmarkEnd w:id="3663"/>
      <w:bookmarkEnd w:id="3664"/>
      <w:bookmarkEnd w:id="3665"/>
      <w:bookmarkEnd w:id="3666"/>
      <w:bookmarkEnd w:id="3667"/>
      <w:bookmarkEnd w:id="3668"/>
      <w:bookmarkEnd w:id="3669"/>
      <w:bookmarkEnd w:id="3670"/>
      <w:bookmarkEnd w:id="3671"/>
      <w:bookmarkEnd w:id="3672"/>
      <w:bookmarkEnd w:id="3673"/>
      <w:bookmarkEnd w:id="367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75" w:name="OLE_LINK50"/>
      <w:bookmarkStart w:id="367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75"/>
    <w:bookmarkEnd w:id="367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77" w:name="_Toc20487425"/>
      <w:bookmarkStart w:id="3678" w:name="_Toc29342722"/>
      <w:bookmarkStart w:id="3679" w:name="_Toc29343861"/>
      <w:bookmarkStart w:id="3680" w:name="_Toc36567127"/>
      <w:bookmarkStart w:id="3681" w:name="_Toc36810571"/>
      <w:bookmarkStart w:id="3682" w:name="_Toc36846935"/>
      <w:bookmarkStart w:id="3683" w:name="_Toc36939588"/>
      <w:bookmarkStart w:id="3684" w:name="_Toc37082568"/>
      <w:bookmarkStart w:id="3685" w:name="_Toc46481209"/>
      <w:bookmarkStart w:id="3686" w:name="_Toc46482443"/>
      <w:bookmarkStart w:id="3687" w:name="_Toc46483677"/>
      <w:bookmarkStart w:id="3688" w:name="_Toc162831666"/>
      <w:r w:rsidRPr="00AC69DC">
        <w:t>–</w:t>
      </w:r>
      <w:r w:rsidRPr="00AC69DC">
        <w:tab/>
      </w:r>
      <w:r w:rsidRPr="00AC69DC">
        <w:rPr>
          <w:i/>
          <w:noProof/>
        </w:rPr>
        <w:t>MeasObjectId</w:t>
      </w:r>
      <w:bookmarkEnd w:id="3677"/>
      <w:bookmarkEnd w:id="3678"/>
      <w:bookmarkEnd w:id="3679"/>
      <w:bookmarkEnd w:id="3680"/>
      <w:bookmarkEnd w:id="3681"/>
      <w:bookmarkEnd w:id="3682"/>
      <w:bookmarkEnd w:id="3683"/>
      <w:bookmarkEnd w:id="3684"/>
      <w:bookmarkEnd w:id="3685"/>
      <w:bookmarkEnd w:id="3686"/>
      <w:bookmarkEnd w:id="3687"/>
      <w:bookmarkEnd w:id="368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89" w:name="_Toc20487426"/>
      <w:bookmarkStart w:id="3690" w:name="_Toc29342723"/>
      <w:bookmarkStart w:id="3691" w:name="_Toc29343862"/>
      <w:bookmarkStart w:id="3692" w:name="_Toc36567128"/>
      <w:bookmarkStart w:id="3693" w:name="_Toc36810572"/>
      <w:bookmarkStart w:id="3694" w:name="_Toc36846936"/>
      <w:bookmarkStart w:id="3695" w:name="_Toc36939589"/>
      <w:bookmarkStart w:id="3696" w:name="_Toc37082569"/>
      <w:bookmarkStart w:id="3697" w:name="_Toc46481210"/>
      <w:bookmarkStart w:id="3698" w:name="_Toc46482444"/>
      <w:bookmarkStart w:id="3699" w:name="_Toc46483678"/>
      <w:bookmarkStart w:id="3700" w:name="_Toc162831667"/>
      <w:r w:rsidRPr="00AC69DC">
        <w:t>–</w:t>
      </w:r>
      <w:r w:rsidRPr="00AC69DC">
        <w:tab/>
      </w:r>
      <w:r w:rsidRPr="00AC69DC">
        <w:rPr>
          <w:i/>
          <w:noProof/>
        </w:rPr>
        <w:t>MeasObjectNR</w:t>
      </w:r>
      <w:bookmarkEnd w:id="3689"/>
      <w:bookmarkEnd w:id="3690"/>
      <w:bookmarkEnd w:id="3691"/>
      <w:bookmarkEnd w:id="3692"/>
      <w:bookmarkEnd w:id="3693"/>
      <w:bookmarkEnd w:id="3694"/>
      <w:bookmarkEnd w:id="3695"/>
      <w:bookmarkEnd w:id="3696"/>
      <w:bookmarkEnd w:id="3697"/>
      <w:bookmarkEnd w:id="3698"/>
      <w:bookmarkEnd w:id="3699"/>
      <w:bookmarkEnd w:id="370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701" w:name="_Toc20487427"/>
      <w:bookmarkStart w:id="3702" w:name="_Toc29342724"/>
      <w:bookmarkStart w:id="3703" w:name="_Toc29343863"/>
      <w:bookmarkStart w:id="3704" w:name="_Toc36567129"/>
      <w:bookmarkStart w:id="3705" w:name="_Toc36810574"/>
      <w:bookmarkStart w:id="3706" w:name="_Toc36846938"/>
      <w:bookmarkStart w:id="3707" w:name="_Toc36939591"/>
      <w:bookmarkStart w:id="3708" w:name="_Toc37082571"/>
      <w:bookmarkStart w:id="3709" w:name="_Toc46481211"/>
      <w:bookmarkStart w:id="3710" w:name="_Toc46482445"/>
      <w:bookmarkStart w:id="3711" w:name="_Toc46483679"/>
      <w:bookmarkStart w:id="3712" w:name="_Toc162831668"/>
      <w:r w:rsidRPr="00AC69DC">
        <w:t>–</w:t>
      </w:r>
      <w:r w:rsidRPr="00AC69DC">
        <w:tab/>
      </w:r>
      <w:r w:rsidRPr="00AC69DC">
        <w:rPr>
          <w:i/>
          <w:noProof/>
        </w:rPr>
        <w:t>MeasObjectToAddModList</w:t>
      </w:r>
      <w:bookmarkEnd w:id="3701"/>
      <w:bookmarkEnd w:id="3702"/>
      <w:bookmarkEnd w:id="3703"/>
      <w:bookmarkEnd w:id="3704"/>
      <w:bookmarkEnd w:id="3705"/>
      <w:bookmarkEnd w:id="3706"/>
      <w:bookmarkEnd w:id="3707"/>
      <w:bookmarkEnd w:id="3708"/>
      <w:bookmarkEnd w:id="3709"/>
      <w:bookmarkEnd w:id="3710"/>
      <w:bookmarkEnd w:id="3711"/>
      <w:bookmarkEnd w:id="371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713" w:name="_Toc20487428"/>
      <w:bookmarkStart w:id="3714" w:name="_Toc29342725"/>
      <w:bookmarkStart w:id="3715" w:name="_Toc29343864"/>
      <w:bookmarkStart w:id="3716" w:name="_Toc36567130"/>
      <w:bookmarkStart w:id="3717" w:name="_Toc36810575"/>
      <w:bookmarkStart w:id="3718" w:name="_Toc36846939"/>
      <w:bookmarkStart w:id="3719" w:name="_Toc36939592"/>
      <w:bookmarkStart w:id="3720" w:name="_Toc37082572"/>
      <w:bookmarkStart w:id="3721" w:name="_Toc46481212"/>
      <w:bookmarkStart w:id="3722" w:name="_Toc46482446"/>
      <w:bookmarkStart w:id="3723" w:name="_Toc46483680"/>
      <w:bookmarkStart w:id="3724" w:name="_Toc162831669"/>
      <w:r w:rsidRPr="00AC69DC">
        <w:t>–</w:t>
      </w:r>
      <w:r w:rsidRPr="00AC69DC">
        <w:tab/>
      </w:r>
      <w:r w:rsidRPr="00AC69DC">
        <w:rPr>
          <w:i/>
          <w:noProof/>
        </w:rPr>
        <w:t>MeasObjectUTRA</w:t>
      </w:r>
      <w:bookmarkEnd w:id="3713"/>
      <w:bookmarkEnd w:id="3714"/>
      <w:bookmarkEnd w:id="3715"/>
      <w:bookmarkEnd w:id="3716"/>
      <w:bookmarkEnd w:id="3717"/>
      <w:bookmarkEnd w:id="3718"/>
      <w:bookmarkEnd w:id="3719"/>
      <w:bookmarkEnd w:id="3720"/>
      <w:bookmarkEnd w:id="3721"/>
      <w:bookmarkEnd w:id="3722"/>
      <w:bookmarkEnd w:id="3723"/>
      <w:bookmarkEnd w:id="372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725" w:name="_Toc20487429"/>
      <w:bookmarkStart w:id="3726" w:name="_Toc29342726"/>
      <w:bookmarkStart w:id="3727" w:name="_Toc29343865"/>
      <w:bookmarkStart w:id="3728" w:name="_Toc36567131"/>
      <w:bookmarkStart w:id="3729" w:name="_Toc36810576"/>
      <w:bookmarkStart w:id="3730" w:name="_Toc36846940"/>
      <w:bookmarkStart w:id="3731" w:name="_Toc36939593"/>
      <w:bookmarkStart w:id="3732" w:name="_Toc37082573"/>
      <w:bookmarkStart w:id="3733" w:name="_Toc46481213"/>
      <w:bookmarkStart w:id="3734" w:name="_Toc46482447"/>
      <w:bookmarkStart w:id="3735" w:name="_Toc46483681"/>
      <w:bookmarkStart w:id="3736" w:name="_Toc162831670"/>
      <w:r w:rsidRPr="00AC69DC">
        <w:t>–</w:t>
      </w:r>
      <w:r w:rsidRPr="00AC69DC">
        <w:tab/>
      </w:r>
      <w:r w:rsidRPr="00AC69DC">
        <w:rPr>
          <w:i/>
          <w:noProof/>
        </w:rPr>
        <w:t>MeasObjectWLAN</w:t>
      </w:r>
      <w:bookmarkEnd w:id="3725"/>
      <w:bookmarkEnd w:id="3726"/>
      <w:bookmarkEnd w:id="3727"/>
      <w:bookmarkEnd w:id="3728"/>
      <w:bookmarkEnd w:id="3729"/>
      <w:bookmarkEnd w:id="3730"/>
      <w:bookmarkEnd w:id="3731"/>
      <w:bookmarkEnd w:id="3732"/>
      <w:bookmarkEnd w:id="3733"/>
      <w:bookmarkEnd w:id="3734"/>
      <w:bookmarkEnd w:id="3735"/>
      <w:bookmarkEnd w:id="373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37" w:name="_Toc20487430"/>
      <w:bookmarkStart w:id="3738" w:name="_Toc29342727"/>
      <w:bookmarkStart w:id="3739" w:name="_Toc29343866"/>
      <w:bookmarkStart w:id="3740" w:name="_Toc36567132"/>
      <w:bookmarkStart w:id="3741" w:name="_Toc36810577"/>
      <w:bookmarkStart w:id="3742" w:name="_Toc36846941"/>
      <w:bookmarkStart w:id="3743" w:name="_Toc36939594"/>
      <w:bookmarkStart w:id="3744" w:name="_Toc37082574"/>
      <w:bookmarkStart w:id="3745" w:name="_Toc46481214"/>
      <w:bookmarkStart w:id="3746" w:name="_Toc46482448"/>
      <w:bookmarkStart w:id="3747" w:name="_Toc46483682"/>
      <w:bookmarkStart w:id="3748" w:name="_Toc162831671"/>
      <w:r w:rsidRPr="00AC69DC">
        <w:t>–</w:t>
      </w:r>
      <w:r w:rsidRPr="00AC69DC">
        <w:tab/>
      </w:r>
      <w:r w:rsidRPr="00AC69DC">
        <w:rPr>
          <w:i/>
          <w:noProof/>
        </w:rPr>
        <w:t>MeasResults</w:t>
      </w:r>
      <w:bookmarkEnd w:id="3737"/>
      <w:bookmarkEnd w:id="3738"/>
      <w:bookmarkEnd w:id="3739"/>
      <w:bookmarkEnd w:id="3740"/>
      <w:bookmarkEnd w:id="3741"/>
      <w:bookmarkEnd w:id="3742"/>
      <w:bookmarkEnd w:id="3743"/>
      <w:bookmarkEnd w:id="3744"/>
      <w:bookmarkEnd w:id="3745"/>
      <w:bookmarkEnd w:id="3746"/>
      <w:bookmarkEnd w:id="3747"/>
      <w:bookmarkEnd w:id="374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4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4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50"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5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51" w:name="_Toc29342728"/>
      <w:bookmarkStart w:id="3752" w:name="_Toc29343867"/>
      <w:bookmarkStart w:id="3753" w:name="_Toc36567133"/>
      <w:bookmarkStart w:id="3754" w:name="_Toc36810578"/>
      <w:bookmarkStart w:id="3755" w:name="_Toc36846942"/>
      <w:bookmarkStart w:id="3756" w:name="_Toc36939595"/>
      <w:bookmarkStart w:id="3757" w:name="_Toc37082575"/>
      <w:bookmarkStart w:id="3758" w:name="_Toc46481215"/>
      <w:bookmarkStart w:id="3759" w:name="_Toc46482449"/>
      <w:bookmarkStart w:id="3760" w:name="_Toc46483683"/>
      <w:bookmarkStart w:id="376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51"/>
      <w:bookmarkEnd w:id="3752"/>
      <w:bookmarkEnd w:id="3753"/>
      <w:bookmarkEnd w:id="3754"/>
      <w:bookmarkEnd w:id="3755"/>
      <w:bookmarkEnd w:id="3756"/>
      <w:bookmarkEnd w:id="3757"/>
      <w:bookmarkEnd w:id="3758"/>
      <w:bookmarkEnd w:id="3759"/>
      <w:bookmarkEnd w:id="3760"/>
      <w:bookmarkEnd w:id="376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62" w:name="_Toc20487431"/>
      <w:bookmarkStart w:id="3763" w:name="_Toc29342729"/>
      <w:bookmarkStart w:id="3764" w:name="_Toc29343868"/>
      <w:bookmarkStart w:id="3765" w:name="_Toc36567134"/>
      <w:bookmarkStart w:id="3766" w:name="_Toc36810579"/>
      <w:bookmarkStart w:id="3767" w:name="_Toc36846943"/>
      <w:bookmarkStart w:id="3768" w:name="_Toc36939596"/>
      <w:bookmarkStart w:id="3769" w:name="_Toc37082576"/>
      <w:bookmarkStart w:id="3770" w:name="_Toc46481216"/>
      <w:bookmarkStart w:id="3771" w:name="_Toc46482450"/>
      <w:bookmarkStart w:id="3772" w:name="_Toc46483684"/>
      <w:bookmarkStart w:id="3773" w:name="_Toc162831673"/>
      <w:r w:rsidRPr="00AC69DC">
        <w:t>–</w:t>
      </w:r>
      <w:r w:rsidRPr="00AC69DC">
        <w:tab/>
      </w:r>
      <w:r w:rsidRPr="00AC69DC">
        <w:rPr>
          <w:i/>
        </w:rPr>
        <w:t>MeasResultSCG-FailureMRDC</w:t>
      </w:r>
      <w:bookmarkEnd w:id="3762"/>
      <w:bookmarkEnd w:id="3763"/>
      <w:bookmarkEnd w:id="3764"/>
      <w:bookmarkEnd w:id="3765"/>
      <w:bookmarkEnd w:id="3766"/>
      <w:bookmarkEnd w:id="3767"/>
      <w:bookmarkEnd w:id="3768"/>
      <w:bookmarkEnd w:id="3769"/>
      <w:bookmarkEnd w:id="3770"/>
      <w:bookmarkEnd w:id="3771"/>
      <w:bookmarkEnd w:id="3772"/>
      <w:bookmarkEnd w:id="3773"/>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74" w:name="_Toc29342730"/>
      <w:bookmarkStart w:id="3775" w:name="_Toc29343869"/>
      <w:bookmarkStart w:id="3776" w:name="_Toc36567135"/>
      <w:bookmarkStart w:id="3777" w:name="_Toc36810580"/>
      <w:bookmarkStart w:id="3778" w:name="_Toc36846944"/>
      <w:bookmarkStart w:id="3779" w:name="_Toc36939597"/>
      <w:bookmarkStart w:id="3780" w:name="_Toc37082577"/>
      <w:bookmarkStart w:id="3781" w:name="_Toc46481217"/>
      <w:bookmarkStart w:id="3782" w:name="_Toc46482451"/>
      <w:bookmarkStart w:id="3783" w:name="_Toc46483685"/>
      <w:bookmarkStart w:id="3784" w:name="_Toc162831674"/>
      <w:r w:rsidRPr="00AC69DC">
        <w:rPr>
          <w:i/>
        </w:rPr>
        <w:t>–</w:t>
      </w:r>
      <w:r w:rsidRPr="00AC69DC">
        <w:rPr>
          <w:i/>
        </w:rPr>
        <w:tab/>
      </w:r>
      <w:r w:rsidRPr="00AC69DC">
        <w:rPr>
          <w:i/>
          <w:noProof/>
        </w:rPr>
        <w:t>MeasResultSSTD</w:t>
      </w:r>
      <w:bookmarkEnd w:id="3774"/>
      <w:bookmarkEnd w:id="3775"/>
      <w:bookmarkEnd w:id="3776"/>
      <w:bookmarkEnd w:id="3777"/>
      <w:bookmarkEnd w:id="3778"/>
      <w:bookmarkEnd w:id="3779"/>
      <w:bookmarkEnd w:id="3780"/>
      <w:bookmarkEnd w:id="3781"/>
      <w:bookmarkEnd w:id="3782"/>
      <w:bookmarkEnd w:id="3783"/>
      <w:bookmarkEnd w:id="378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85" w:name="_Toc20487432"/>
      <w:bookmarkStart w:id="3786" w:name="_Toc29342731"/>
      <w:bookmarkStart w:id="3787" w:name="_Toc29343870"/>
      <w:bookmarkStart w:id="3788" w:name="_Toc36567136"/>
      <w:bookmarkStart w:id="3789" w:name="_Toc36810581"/>
      <w:bookmarkStart w:id="3790" w:name="_Toc36846945"/>
      <w:bookmarkStart w:id="3791" w:name="_Toc36939598"/>
      <w:bookmarkStart w:id="3792" w:name="_Toc37082578"/>
      <w:bookmarkStart w:id="3793" w:name="_Toc46481218"/>
      <w:bookmarkStart w:id="3794" w:name="_Toc46482452"/>
      <w:bookmarkStart w:id="3795" w:name="_Toc46483686"/>
      <w:bookmarkStart w:id="3796" w:name="_Toc162831675"/>
      <w:r w:rsidRPr="00AC69DC">
        <w:t>–</w:t>
      </w:r>
      <w:r w:rsidRPr="00AC69DC">
        <w:tab/>
      </w:r>
      <w:r w:rsidRPr="00AC69DC">
        <w:rPr>
          <w:i/>
        </w:rPr>
        <w:t>MeasScaleFactor</w:t>
      </w:r>
      <w:bookmarkEnd w:id="3785"/>
      <w:bookmarkEnd w:id="3786"/>
      <w:bookmarkEnd w:id="3787"/>
      <w:bookmarkEnd w:id="3788"/>
      <w:bookmarkEnd w:id="3789"/>
      <w:bookmarkEnd w:id="3790"/>
      <w:bookmarkEnd w:id="3791"/>
      <w:bookmarkEnd w:id="3792"/>
      <w:bookmarkEnd w:id="3793"/>
      <w:bookmarkEnd w:id="3794"/>
      <w:bookmarkEnd w:id="3795"/>
      <w:bookmarkEnd w:id="3796"/>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797" w:name="_Toc20487433"/>
      <w:bookmarkStart w:id="3798" w:name="_Toc29342732"/>
      <w:bookmarkStart w:id="3799" w:name="_Toc29343871"/>
      <w:bookmarkStart w:id="3800" w:name="_Toc36567137"/>
      <w:bookmarkStart w:id="3801" w:name="_Toc36810582"/>
      <w:bookmarkStart w:id="3802" w:name="_Toc36846946"/>
      <w:bookmarkStart w:id="3803" w:name="_Toc36939599"/>
      <w:bookmarkStart w:id="3804" w:name="_Toc37082579"/>
      <w:bookmarkStart w:id="3805" w:name="_Toc46481219"/>
      <w:bookmarkStart w:id="3806" w:name="_Toc46482453"/>
      <w:bookmarkStart w:id="3807" w:name="_Toc46483687"/>
      <w:bookmarkStart w:id="3808" w:name="_Toc162831676"/>
      <w:r w:rsidRPr="00AC69DC">
        <w:t>–</w:t>
      </w:r>
      <w:r w:rsidRPr="00AC69DC">
        <w:tab/>
      </w:r>
      <w:r w:rsidRPr="00AC69DC">
        <w:rPr>
          <w:i/>
        </w:rPr>
        <w:t>MeasSensing-Config</w:t>
      </w:r>
      <w:bookmarkEnd w:id="3797"/>
      <w:bookmarkEnd w:id="3798"/>
      <w:bookmarkEnd w:id="3799"/>
      <w:bookmarkEnd w:id="3800"/>
      <w:bookmarkEnd w:id="3801"/>
      <w:bookmarkEnd w:id="3802"/>
      <w:bookmarkEnd w:id="3803"/>
      <w:bookmarkEnd w:id="3804"/>
      <w:bookmarkEnd w:id="3805"/>
      <w:bookmarkEnd w:id="3806"/>
      <w:bookmarkEnd w:id="3807"/>
      <w:bookmarkEnd w:id="380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95pt;height:20.1pt;mso-width-percent:0;mso-height-percent:0;mso-width-percent:0;mso-height-percent:0" o:ole="">
                  <v:imagedata r:id="rId195" o:title=""/>
                </v:shape>
                <o:OLEObject Type="Embed" ProgID="Equation.3" ShapeID="_x0000_i1126" DrawAspect="Content" ObjectID="_1779018481" r:id="rId19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15pt;height:20.1pt;mso-width-percent:0;mso-height-percent:0;mso-width-percent:0;mso-height-percent:0" o:ole="">
                  <v:imagedata r:id="rId197" o:title=""/>
                </v:shape>
                <o:OLEObject Type="Embed" ProgID="Equation.3" ShapeID="_x0000_i1127" DrawAspect="Content" ObjectID="_1779018482" r:id="rId19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1pt;mso-width-percent:0;mso-height-percent:0;mso-width-percent:0;mso-height-percent:0" o:ole="">
                  <v:imagedata r:id="rId199" o:title=""/>
                </v:shape>
                <o:OLEObject Type="Embed" ProgID="Equation.3" ShapeID="_x0000_i1128" DrawAspect="Content" ObjectID="_1779018483" r:id="rId20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9pt;mso-width-percent:0;mso-height-percent:0;mso-width-percent:0;mso-height-percent:0" o:ole="">
                  <v:imagedata r:id="rId201" o:title=""/>
                </v:shape>
                <o:OLEObject Type="Embed" ProgID="Equation.3" ShapeID="_x0000_i1129" DrawAspect="Content" ObjectID="_1779018484" r:id="rId20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809" w:name="_Toc20487434"/>
      <w:bookmarkStart w:id="3810" w:name="_Toc29342733"/>
      <w:bookmarkStart w:id="3811" w:name="_Toc29343872"/>
      <w:bookmarkStart w:id="3812" w:name="_Toc36567138"/>
      <w:bookmarkStart w:id="3813" w:name="_Toc36810583"/>
      <w:bookmarkStart w:id="3814" w:name="_Toc36846947"/>
      <w:bookmarkStart w:id="3815" w:name="_Toc36939600"/>
      <w:bookmarkStart w:id="3816" w:name="_Toc37082580"/>
      <w:bookmarkStart w:id="3817" w:name="_Toc46481220"/>
      <w:bookmarkStart w:id="3818" w:name="_Toc46482454"/>
      <w:bookmarkStart w:id="3819" w:name="_Toc46483688"/>
      <w:bookmarkStart w:id="3820" w:name="_Toc162831677"/>
      <w:r w:rsidRPr="00AC69DC">
        <w:rPr>
          <w:i/>
          <w:noProof/>
        </w:rPr>
        <w:t>–</w:t>
      </w:r>
      <w:r w:rsidRPr="00AC69DC">
        <w:rPr>
          <w:i/>
          <w:noProof/>
        </w:rPr>
        <w:tab/>
        <w:t>MTC-SSB-NR</w:t>
      </w:r>
      <w:bookmarkEnd w:id="3809"/>
      <w:bookmarkEnd w:id="3810"/>
      <w:bookmarkEnd w:id="3811"/>
      <w:bookmarkEnd w:id="3812"/>
      <w:bookmarkEnd w:id="3813"/>
      <w:bookmarkEnd w:id="3814"/>
      <w:bookmarkEnd w:id="3815"/>
      <w:bookmarkEnd w:id="3816"/>
      <w:bookmarkEnd w:id="3817"/>
      <w:bookmarkEnd w:id="3818"/>
      <w:bookmarkEnd w:id="3819"/>
      <w:bookmarkEnd w:id="382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821" w:name="_Toc20487435"/>
      <w:bookmarkStart w:id="3822" w:name="_Toc29342734"/>
      <w:bookmarkStart w:id="3823" w:name="_Toc29343873"/>
      <w:bookmarkStart w:id="3824" w:name="_Toc36567139"/>
      <w:bookmarkStart w:id="3825" w:name="_Toc36810584"/>
      <w:bookmarkStart w:id="3826" w:name="_Toc36846948"/>
      <w:bookmarkStart w:id="3827" w:name="_Toc36939601"/>
      <w:bookmarkStart w:id="3828" w:name="_Toc37082581"/>
      <w:bookmarkStart w:id="3829" w:name="_Toc46481221"/>
      <w:bookmarkStart w:id="3830" w:name="_Toc46482455"/>
      <w:bookmarkStart w:id="3831" w:name="_Toc46483689"/>
      <w:bookmarkStart w:id="3832" w:name="_Toc162831678"/>
      <w:r w:rsidRPr="00AC69DC">
        <w:t>–</w:t>
      </w:r>
      <w:r w:rsidRPr="00AC69DC">
        <w:tab/>
      </w:r>
      <w:r w:rsidRPr="00AC69DC">
        <w:rPr>
          <w:i/>
          <w:noProof/>
        </w:rPr>
        <w:t>QuantityConfig</w:t>
      </w:r>
      <w:bookmarkEnd w:id="3821"/>
      <w:bookmarkEnd w:id="3822"/>
      <w:bookmarkEnd w:id="3823"/>
      <w:bookmarkEnd w:id="3824"/>
      <w:bookmarkEnd w:id="3825"/>
      <w:bookmarkEnd w:id="3826"/>
      <w:bookmarkEnd w:id="3827"/>
      <w:bookmarkEnd w:id="3828"/>
      <w:bookmarkEnd w:id="3829"/>
      <w:bookmarkEnd w:id="3830"/>
      <w:bookmarkEnd w:id="3831"/>
      <w:bookmarkEnd w:id="383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33" w:name="OLE_LINK3"/>
      <w:bookmarkStart w:id="383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33"/>
      <w:bookmarkEnd w:id="383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35" w:name="_Toc162831679"/>
      <w:r w:rsidRPr="00AC69DC">
        <w:t>–</w:t>
      </w:r>
      <w:r w:rsidRPr="00AC69DC">
        <w:tab/>
      </w:r>
      <w:r w:rsidRPr="00AC69DC">
        <w:rPr>
          <w:i/>
          <w:iCs/>
        </w:rPr>
        <w:t>ReferenceLocation</w:t>
      </w:r>
      <w:bookmarkEnd w:id="3835"/>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36" w:name="_Toc20487436"/>
      <w:bookmarkStart w:id="3837" w:name="_Toc29342735"/>
      <w:bookmarkStart w:id="3838" w:name="_Toc29343874"/>
      <w:bookmarkStart w:id="3839" w:name="_Toc36567140"/>
      <w:bookmarkStart w:id="3840" w:name="_Toc36810585"/>
      <w:bookmarkStart w:id="3841" w:name="_Toc36846949"/>
      <w:bookmarkStart w:id="3842" w:name="_Toc36939602"/>
      <w:bookmarkStart w:id="3843" w:name="_Toc37082582"/>
      <w:bookmarkStart w:id="3844" w:name="_Toc46481222"/>
      <w:bookmarkStart w:id="3845" w:name="_Toc46482456"/>
      <w:bookmarkStart w:id="3846" w:name="_Toc46483690"/>
      <w:bookmarkStart w:id="3847" w:name="_Toc162831680"/>
      <w:r w:rsidRPr="00AC69DC">
        <w:t>–</w:t>
      </w:r>
      <w:r w:rsidRPr="00AC69DC">
        <w:tab/>
      </w:r>
      <w:r w:rsidRPr="00AC69DC">
        <w:rPr>
          <w:i/>
          <w:noProof/>
        </w:rPr>
        <w:t>ReportConfigEUTRA</w:t>
      </w:r>
      <w:bookmarkEnd w:id="3836"/>
      <w:bookmarkEnd w:id="3837"/>
      <w:bookmarkEnd w:id="3838"/>
      <w:bookmarkEnd w:id="3839"/>
      <w:bookmarkEnd w:id="3840"/>
      <w:bookmarkEnd w:id="3841"/>
      <w:bookmarkEnd w:id="3842"/>
      <w:bookmarkEnd w:id="3843"/>
      <w:bookmarkEnd w:id="3844"/>
      <w:bookmarkEnd w:id="3845"/>
      <w:bookmarkEnd w:id="3846"/>
      <w:bookmarkEnd w:id="3847"/>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48"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24E703DE"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49" w:author="Huawei, HiSilicon" w:date="2024-04-26T09:51:00Z">
        <w:r w:rsidRPr="00AC69DC" w:rsidDel="00951A22">
          <w:rPr>
            <w:i/>
          </w:rPr>
          <w:delText>2</w:delText>
        </w:r>
      </w:del>
      <w:r w:rsidRPr="00AC69DC">
        <w:t xml:space="preserve"> </w:t>
      </w:r>
      <w:ins w:id="3850" w:author="Huawei, HiSilicon" w:date="2024-04-26T09:51:00Z">
        <w:r w:rsidR="00951A22">
          <w:t xml:space="preserve">and its corresponding </w:t>
        </w:r>
        <w:commentRangeStart w:id="3851"/>
        <w:r w:rsidR="00951A22">
          <w:t>satellite ephemeris</w:t>
        </w:r>
      </w:ins>
      <w:commentRangeEnd w:id="3851"/>
      <w:r w:rsidR="00E40AA7">
        <w:rPr>
          <w:rStyle w:val="CommentReference"/>
        </w:rPr>
        <w:commentReference w:id="3851"/>
      </w:r>
      <w:ins w:id="3852" w:author="Huawei, HiSilicon" w:date="2024-04-26T09:51:00Z">
        <w:r w:rsidR="00951A22">
          <w:t xml:space="preserve"> 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1BD339E5"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53" w:author="Huawei, HiSilicon" w:date="2024-04-26T09:52:00Z">
        <w:r w:rsidRPr="00AC69DC" w:rsidDel="00E34012">
          <w:rPr>
            <w:i/>
          </w:rPr>
          <w:delText>2</w:delText>
        </w:r>
      </w:del>
      <w:r w:rsidRPr="00AC69DC">
        <w:t xml:space="preserve"> </w:t>
      </w:r>
      <w:ins w:id="3854" w:author="Huawei, HiSilicon" w:date="2024-04-26T09:52:00Z">
        <w:r w:rsidR="00E34012">
          <w:t xml:space="preserve">and its corresponding </w:t>
        </w:r>
        <w:commentRangeStart w:id="3855"/>
        <w:r w:rsidR="00E34012">
          <w:t>satellite ephemeris</w:t>
        </w:r>
      </w:ins>
      <w:commentRangeEnd w:id="3855"/>
      <w:r w:rsidR="00E40AA7">
        <w:rPr>
          <w:rStyle w:val="CommentReference"/>
        </w:rPr>
        <w:commentReference w:id="3855"/>
      </w:r>
      <w:ins w:id="3856" w:author="Huawei, HiSilicon" w:date="2024-04-26T09:52:00Z">
        <w:r w:rsidR="00E34012">
          <w:t xml:space="preserve"> and epoch time provided in the associated </w:t>
        </w:r>
        <w:r w:rsidR="00E34012" w:rsidRPr="00966CB6">
          <w:rPr>
            <w:i/>
            <w:iCs/>
          </w:rPr>
          <w:t>measObjectEUTRA</w:t>
        </w:r>
        <w:r w:rsidR="00E34012" w:rsidRPr="00AC69DC">
          <w:t xml:space="preserve"> </w:t>
        </w:r>
      </w:ins>
      <w:del w:id="3857" w:author="Huawei, HiSilicon" w:date="2024-04-26T09:52:00Z">
        <w:r w:rsidRPr="00AC69DC" w:rsidDel="00E34012">
          <w:delText xml:space="preserve">of </w:delText>
        </w:r>
      </w:del>
      <w:ins w:id="3858"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59"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60" w:author="Huawei, HiSilicon" w:date="2024-04-22T13:50:00Z">
        <w:r w:rsidR="00F467EF" w:rsidRPr="00AC69DC">
          <w:t>,</w:t>
        </w:r>
      </w:ins>
    </w:p>
    <w:p w14:paraId="7F9ED348" w14:textId="13C76B46" w:rsidR="00124BF4" w:rsidRPr="00AC69DC" w:rsidRDefault="00F467EF" w:rsidP="00F467EF">
      <w:pPr>
        <w:pStyle w:val="PL"/>
        <w:shd w:val="clear" w:color="auto" w:fill="E6E6E6"/>
      </w:pPr>
      <w:ins w:id="3861" w:author="Huawei, HiSilicon" w:date="2024-04-22T13:50:00Z">
        <w:r w:rsidRPr="00AC69DC">
          <w:tab/>
        </w:r>
        <w:r w:rsidRPr="00AC69DC">
          <w:tab/>
        </w:r>
        <w:r w:rsidRPr="00AC69DC">
          <w:tab/>
        </w:r>
        <w:r w:rsidRPr="00AC69DC">
          <w:tab/>
        </w:r>
        <w:r w:rsidRPr="00AC69DC">
          <w:tab/>
        </w:r>
      </w:ins>
      <w:ins w:id="3862" w:author="Huawei, HiSilicon" w:date="2024-04-22T13:51:00Z">
        <w:r>
          <w:t>r</w:t>
        </w:r>
        <w:r w:rsidRPr="00AC69DC">
          <w:t>eportOnLeave</w:t>
        </w:r>
      </w:ins>
      <w:ins w:id="3863" w:author="Huawei, HiSilicon" w:date="2024-04-22T13:50:00Z">
        <w:r w:rsidRPr="00AC69DC">
          <w:t>-r18</w:t>
        </w:r>
        <w:r w:rsidRPr="00AC69DC">
          <w:tab/>
        </w:r>
        <w:r w:rsidRPr="00AC69DC">
          <w:tab/>
        </w:r>
        <w:r w:rsidRPr="00AC69DC">
          <w:tab/>
        </w:r>
        <w:r w:rsidRPr="00AC69DC">
          <w:tab/>
        </w:r>
        <w:r w:rsidRPr="00AC69DC">
          <w:tab/>
        </w:r>
        <w:r w:rsidRPr="00AC69DC">
          <w:tab/>
        </w:r>
      </w:ins>
      <w:ins w:id="3864"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65" w:author="Huawei, HiSilicon" w:date="2024-04-22T17:42:00Z"/>
        </w:rPr>
      </w:pPr>
      <w:del w:id="3866"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67" w:author="Huawei, HiSilicon" w:date="2024-04-22T13:51:00Z">
        <w:r w:rsidR="00D036AA">
          <w:t>r</w:t>
        </w:r>
        <w:r w:rsidR="00D036AA" w:rsidRPr="00AC69DC">
          <w:t>eportOnLeave-r18</w:t>
        </w:r>
      </w:ins>
      <w:del w:id="3868"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69" w:author="Huawei, HiSilicon" w:date="2024-04-22T13:51:00Z">
        <w:r w:rsidR="00D036AA">
          <w:tab/>
        </w:r>
        <w:r w:rsidR="00D036AA">
          <w:tab/>
        </w:r>
        <w:r w:rsidR="00D036AA" w:rsidRPr="00AC69DC">
          <w:t>BOOLEAN</w:t>
        </w:r>
      </w:ins>
      <w:del w:id="3870"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71" w:author="Huawei, HiSilicon" w:date="2024-04-22T17:42:00Z"/>
        </w:rPr>
      </w:pPr>
      <w:del w:id="3872"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73"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74"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75"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76"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77"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78"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79"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80" w:author="Huawei, HiSilicon" w:date="2024-04-09T20:30:00Z">
              <w:r w:rsidRPr="00AC69DC" w:rsidDel="000F2ABF">
                <w:rPr>
                  <w:noProof/>
                  <w:lang w:eastAsia="ko-KR"/>
                </w:rPr>
                <w:delText xml:space="preserve"> and</w:delText>
              </w:r>
            </w:del>
            <w:ins w:id="3881" w:author="Huawei, HiSilicon" w:date="2024-04-09T20:30:00Z">
              <w:r w:rsidR="000F2ABF">
                <w:rPr>
                  <w:noProof/>
                  <w:lang w:eastAsia="ko-KR"/>
                </w:rPr>
                <w:t>,</w:t>
              </w:r>
            </w:ins>
            <w:r w:rsidRPr="00AC69DC">
              <w:rPr>
                <w:noProof/>
                <w:lang w:eastAsia="ko-KR"/>
              </w:rPr>
              <w:t xml:space="preserve"> C2</w:t>
            </w:r>
            <w:ins w:id="3882"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83" w:name="_Toc20487437"/>
      <w:bookmarkStart w:id="3884" w:name="_Toc29342736"/>
      <w:bookmarkStart w:id="3885" w:name="_Toc29343875"/>
      <w:bookmarkStart w:id="3886" w:name="_Toc36567141"/>
      <w:bookmarkStart w:id="3887" w:name="_Toc36810586"/>
      <w:bookmarkStart w:id="3888" w:name="_Toc36846950"/>
      <w:bookmarkStart w:id="3889" w:name="_Toc36939603"/>
      <w:bookmarkStart w:id="3890" w:name="_Toc37082583"/>
      <w:bookmarkStart w:id="3891" w:name="_Toc46481223"/>
      <w:bookmarkStart w:id="3892" w:name="_Toc46482457"/>
      <w:bookmarkStart w:id="3893" w:name="_Toc46483691"/>
      <w:bookmarkStart w:id="3894" w:name="_Toc162831681"/>
      <w:r w:rsidRPr="00AC69DC">
        <w:t>–</w:t>
      </w:r>
      <w:r w:rsidRPr="00AC69DC">
        <w:tab/>
      </w:r>
      <w:r w:rsidRPr="00AC69DC">
        <w:rPr>
          <w:i/>
          <w:noProof/>
        </w:rPr>
        <w:t>ReportConfigId</w:t>
      </w:r>
      <w:bookmarkEnd w:id="3883"/>
      <w:bookmarkEnd w:id="3884"/>
      <w:bookmarkEnd w:id="3885"/>
      <w:bookmarkEnd w:id="3886"/>
      <w:bookmarkEnd w:id="3887"/>
      <w:bookmarkEnd w:id="3888"/>
      <w:bookmarkEnd w:id="3889"/>
      <w:bookmarkEnd w:id="3890"/>
      <w:bookmarkEnd w:id="3891"/>
      <w:bookmarkEnd w:id="3892"/>
      <w:bookmarkEnd w:id="3893"/>
      <w:bookmarkEnd w:id="3894"/>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895" w:name="_Toc20487438"/>
      <w:bookmarkStart w:id="3896" w:name="_Toc29342737"/>
      <w:bookmarkStart w:id="3897" w:name="_Toc29343876"/>
      <w:bookmarkStart w:id="3898" w:name="_Toc36567142"/>
      <w:bookmarkStart w:id="3899" w:name="_Toc36810587"/>
      <w:bookmarkStart w:id="3900" w:name="_Toc36846951"/>
      <w:bookmarkStart w:id="3901" w:name="_Toc36939604"/>
      <w:bookmarkStart w:id="3902" w:name="_Toc37082584"/>
      <w:bookmarkStart w:id="3903" w:name="_Toc46481224"/>
      <w:bookmarkStart w:id="3904" w:name="_Toc46482458"/>
      <w:bookmarkStart w:id="3905" w:name="_Toc46483692"/>
      <w:bookmarkStart w:id="3906" w:name="_Toc162831682"/>
      <w:r w:rsidRPr="00AC69DC">
        <w:t>–</w:t>
      </w:r>
      <w:r w:rsidRPr="00AC69DC">
        <w:tab/>
      </w:r>
      <w:r w:rsidRPr="00AC69DC">
        <w:rPr>
          <w:i/>
          <w:noProof/>
        </w:rPr>
        <w:t>ReportConfigInterRAT</w:t>
      </w:r>
      <w:bookmarkEnd w:id="3895"/>
      <w:bookmarkEnd w:id="3896"/>
      <w:bookmarkEnd w:id="3897"/>
      <w:bookmarkEnd w:id="3898"/>
      <w:bookmarkEnd w:id="3899"/>
      <w:bookmarkEnd w:id="3900"/>
      <w:bookmarkEnd w:id="3901"/>
      <w:bookmarkEnd w:id="3902"/>
      <w:bookmarkEnd w:id="3903"/>
      <w:bookmarkEnd w:id="3904"/>
      <w:bookmarkEnd w:id="3905"/>
      <w:bookmarkEnd w:id="3906"/>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907" w:name="_Toc20487439"/>
      <w:bookmarkStart w:id="3908" w:name="_Toc29342738"/>
      <w:bookmarkStart w:id="3909" w:name="_Toc29343877"/>
      <w:bookmarkStart w:id="3910" w:name="_Toc36567143"/>
      <w:bookmarkStart w:id="3911" w:name="_Toc36810588"/>
      <w:bookmarkStart w:id="3912" w:name="_Toc36846952"/>
      <w:bookmarkStart w:id="3913" w:name="_Toc36939605"/>
      <w:bookmarkStart w:id="3914" w:name="_Toc37082585"/>
      <w:bookmarkStart w:id="3915" w:name="_Toc46481225"/>
      <w:bookmarkStart w:id="3916" w:name="_Toc46482459"/>
      <w:bookmarkStart w:id="3917" w:name="_Toc46483693"/>
      <w:bookmarkStart w:id="3918" w:name="_Toc162831683"/>
      <w:r w:rsidRPr="00AC69DC">
        <w:t>–</w:t>
      </w:r>
      <w:r w:rsidRPr="00AC69DC">
        <w:tab/>
      </w:r>
      <w:r w:rsidRPr="00AC69DC">
        <w:rPr>
          <w:i/>
        </w:rPr>
        <w:t>ReportConfigToAddModList</w:t>
      </w:r>
      <w:bookmarkEnd w:id="3907"/>
      <w:bookmarkEnd w:id="3908"/>
      <w:bookmarkEnd w:id="3909"/>
      <w:bookmarkEnd w:id="3910"/>
      <w:bookmarkEnd w:id="3911"/>
      <w:bookmarkEnd w:id="3912"/>
      <w:bookmarkEnd w:id="3913"/>
      <w:bookmarkEnd w:id="3914"/>
      <w:bookmarkEnd w:id="3915"/>
      <w:bookmarkEnd w:id="3916"/>
      <w:bookmarkEnd w:id="3917"/>
      <w:bookmarkEnd w:id="3918"/>
    </w:p>
    <w:p w14:paraId="1070B0BC" w14:textId="77777777" w:rsidR="009722D5" w:rsidRPr="00AC69DC" w:rsidRDefault="009722D5" w:rsidP="009722D5">
      <w:r w:rsidRPr="00AC69DC">
        <w:t xml:space="preserve">The IE </w:t>
      </w:r>
      <w:bookmarkStart w:id="3919" w:name="OLE_LINK72"/>
      <w:bookmarkStart w:id="3920" w:name="OLE_LINK73"/>
      <w:r w:rsidRPr="00AC69DC">
        <w:rPr>
          <w:i/>
          <w:noProof/>
        </w:rPr>
        <w:t>ReportConfig</w:t>
      </w:r>
      <w:bookmarkEnd w:id="3919"/>
      <w:bookmarkEnd w:id="3920"/>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921" w:name="_Toc20487440"/>
      <w:bookmarkStart w:id="3922" w:name="_Toc29342739"/>
      <w:bookmarkStart w:id="3923" w:name="_Toc29343878"/>
      <w:bookmarkStart w:id="3924" w:name="_Toc36567144"/>
      <w:bookmarkStart w:id="3925" w:name="_Toc36810589"/>
      <w:bookmarkStart w:id="3926" w:name="_Toc36846953"/>
      <w:bookmarkStart w:id="3927" w:name="_Toc36939606"/>
      <w:bookmarkStart w:id="3928" w:name="_Toc37082586"/>
      <w:bookmarkStart w:id="3929" w:name="_Toc46481226"/>
      <w:bookmarkStart w:id="3930" w:name="_Toc46482460"/>
      <w:bookmarkStart w:id="3931" w:name="_Toc46483694"/>
      <w:bookmarkStart w:id="3932" w:name="_Toc162831684"/>
      <w:r w:rsidRPr="00AC69DC">
        <w:t>–</w:t>
      </w:r>
      <w:r w:rsidRPr="00AC69DC">
        <w:tab/>
      </w:r>
      <w:r w:rsidRPr="00AC69DC">
        <w:rPr>
          <w:i/>
        </w:rPr>
        <w:t>ReportInterval</w:t>
      </w:r>
      <w:bookmarkEnd w:id="3921"/>
      <w:bookmarkEnd w:id="3922"/>
      <w:bookmarkEnd w:id="3923"/>
      <w:bookmarkEnd w:id="3924"/>
      <w:bookmarkEnd w:id="3925"/>
      <w:bookmarkEnd w:id="3926"/>
      <w:bookmarkEnd w:id="3927"/>
      <w:bookmarkEnd w:id="3928"/>
      <w:bookmarkEnd w:id="3929"/>
      <w:bookmarkEnd w:id="3930"/>
      <w:bookmarkEnd w:id="3931"/>
      <w:bookmarkEnd w:id="3932"/>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33" w:name="_Toc20487441"/>
      <w:bookmarkStart w:id="3934" w:name="_Toc29342740"/>
      <w:bookmarkStart w:id="3935" w:name="_Toc29343879"/>
      <w:bookmarkStart w:id="3936" w:name="_Toc36567145"/>
      <w:bookmarkStart w:id="3937" w:name="_Toc36810590"/>
      <w:bookmarkStart w:id="3938" w:name="_Toc36846954"/>
      <w:bookmarkStart w:id="3939" w:name="_Toc36939607"/>
      <w:bookmarkStart w:id="3940" w:name="_Toc37082587"/>
      <w:bookmarkStart w:id="3941" w:name="_Toc46481227"/>
      <w:bookmarkStart w:id="3942" w:name="_Toc46482461"/>
      <w:bookmarkStart w:id="3943" w:name="_Toc46483695"/>
      <w:bookmarkStart w:id="3944" w:name="_Toc162831685"/>
      <w:r w:rsidRPr="00AC69DC">
        <w:t>–</w:t>
      </w:r>
      <w:r w:rsidRPr="00AC69DC">
        <w:tab/>
      </w:r>
      <w:r w:rsidRPr="00AC69DC">
        <w:rPr>
          <w:i/>
          <w:noProof/>
        </w:rPr>
        <w:t>RS-IndexNR</w:t>
      </w:r>
      <w:bookmarkEnd w:id="3933"/>
      <w:bookmarkEnd w:id="3934"/>
      <w:bookmarkEnd w:id="3935"/>
      <w:bookmarkEnd w:id="3936"/>
      <w:bookmarkEnd w:id="3937"/>
      <w:bookmarkEnd w:id="3938"/>
      <w:bookmarkEnd w:id="3939"/>
      <w:bookmarkEnd w:id="3940"/>
      <w:bookmarkEnd w:id="3941"/>
      <w:bookmarkEnd w:id="3942"/>
      <w:bookmarkEnd w:id="3943"/>
      <w:bookmarkEnd w:id="3944"/>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45" w:name="_Toc20487442"/>
      <w:bookmarkStart w:id="3946" w:name="_Toc29342741"/>
      <w:bookmarkStart w:id="3947" w:name="_Toc29343880"/>
      <w:bookmarkStart w:id="3948" w:name="_Toc36567146"/>
      <w:bookmarkStart w:id="3949" w:name="_Toc36810591"/>
      <w:bookmarkStart w:id="3950" w:name="_Toc36846955"/>
      <w:bookmarkStart w:id="3951" w:name="_Toc36939608"/>
      <w:bookmarkStart w:id="3952" w:name="_Toc37082588"/>
      <w:bookmarkStart w:id="3953" w:name="_Toc46481228"/>
      <w:bookmarkStart w:id="3954" w:name="_Toc46482462"/>
      <w:bookmarkStart w:id="3955" w:name="_Toc46483696"/>
      <w:bookmarkStart w:id="3956" w:name="_Toc162831686"/>
      <w:r w:rsidRPr="00AC69DC">
        <w:t>–</w:t>
      </w:r>
      <w:r w:rsidRPr="00AC69DC">
        <w:tab/>
      </w:r>
      <w:r w:rsidRPr="00AC69DC">
        <w:rPr>
          <w:i/>
          <w:noProof/>
        </w:rPr>
        <w:t>RSRP-Range</w:t>
      </w:r>
      <w:bookmarkEnd w:id="3945"/>
      <w:bookmarkEnd w:id="3946"/>
      <w:bookmarkEnd w:id="3947"/>
      <w:bookmarkEnd w:id="3948"/>
      <w:bookmarkEnd w:id="3949"/>
      <w:bookmarkEnd w:id="3950"/>
      <w:bookmarkEnd w:id="3951"/>
      <w:bookmarkEnd w:id="3952"/>
      <w:bookmarkEnd w:id="3953"/>
      <w:bookmarkEnd w:id="3954"/>
      <w:bookmarkEnd w:id="3955"/>
      <w:bookmarkEnd w:id="3956"/>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57" w:name="_Toc20487443"/>
      <w:bookmarkStart w:id="3958" w:name="_Toc29342742"/>
      <w:bookmarkStart w:id="3959" w:name="_Toc29343881"/>
      <w:bookmarkStart w:id="3960" w:name="_Toc36567147"/>
      <w:bookmarkStart w:id="3961" w:name="_Toc36810592"/>
      <w:bookmarkStart w:id="3962" w:name="_Toc36846956"/>
      <w:bookmarkStart w:id="3963" w:name="_Toc36939609"/>
      <w:bookmarkStart w:id="3964" w:name="_Toc37082589"/>
      <w:bookmarkStart w:id="3965" w:name="_Toc46481229"/>
      <w:bookmarkStart w:id="3966" w:name="_Toc46482463"/>
      <w:bookmarkStart w:id="3967" w:name="_Toc46483697"/>
      <w:bookmarkStart w:id="3968" w:name="_Toc162831687"/>
      <w:r w:rsidRPr="00AC69DC">
        <w:t>–</w:t>
      </w:r>
      <w:r w:rsidRPr="00AC69DC">
        <w:tab/>
      </w:r>
      <w:r w:rsidRPr="00AC69DC">
        <w:rPr>
          <w:i/>
          <w:noProof/>
        </w:rPr>
        <w:t>RSRP-RangeNR</w:t>
      </w:r>
      <w:bookmarkEnd w:id="3957"/>
      <w:bookmarkEnd w:id="3958"/>
      <w:bookmarkEnd w:id="3959"/>
      <w:bookmarkEnd w:id="3960"/>
      <w:bookmarkEnd w:id="3961"/>
      <w:bookmarkEnd w:id="3962"/>
      <w:bookmarkEnd w:id="3963"/>
      <w:bookmarkEnd w:id="3964"/>
      <w:bookmarkEnd w:id="3965"/>
      <w:bookmarkEnd w:id="3966"/>
      <w:bookmarkEnd w:id="3967"/>
      <w:bookmarkEnd w:id="3968"/>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69" w:name="_Toc20487444"/>
      <w:bookmarkStart w:id="3970" w:name="_Toc29342743"/>
      <w:bookmarkStart w:id="3971" w:name="_Toc29343882"/>
      <w:bookmarkStart w:id="3972" w:name="_Toc36567148"/>
      <w:bookmarkStart w:id="3973" w:name="_Toc36810593"/>
      <w:bookmarkStart w:id="3974" w:name="_Toc36846957"/>
      <w:bookmarkStart w:id="3975" w:name="_Toc36939610"/>
      <w:bookmarkStart w:id="3976" w:name="_Toc37082590"/>
      <w:bookmarkStart w:id="3977" w:name="_Toc46481230"/>
      <w:bookmarkStart w:id="3978" w:name="_Toc46482464"/>
      <w:bookmarkStart w:id="3979" w:name="_Toc46483698"/>
      <w:bookmarkStart w:id="3980" w:name="_Toc162831688"/>
      <w:r w:rsidRPr="00AC69DC">
        <w:t>–</w:t>
      </w:r>
      <w:r w:rsidRPr="00AC69DC">
        <w:tab/>
      </w:r>
      <w:r w:rsidRPr="00AC69DC">
        <w:rPr>
          <w:i/>
          <w:noProof/>
        </w:rPr>
        <w:t>RSRQ-Range</w:t>
      </w:r>
      <w:bookmarkEnd w:id="3969"/>
      <w:bookmarkEnd w:id="3970"/>
      <w:bookmarkEnd w:id="3971"/>
      <w:bookmarkEnd w:id="3972"/>
      <w:bookmarkEnd w:id="3973"/>
      <w:bookmarkEnd w:id="3974"/>
      <w:bookmarkEnd w:id="3975"/>
      <w:bookmarkEnd w:id="3976"/>
      <w:bookmarkEnd w:id="3977"/>
      <w:bookmarkEnd w:id="3978"/>
      <w:bookmarkEnd w:id="3979"/>
      <w:bookmarkEnd w:id="3980"/>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81" w:name="_Toc20487445"/>
      <w:bookmarkStart w:id="3982" w:name="_Toc29342744"/>
      <w:bookmarkStart w:id="3983" w:name="_Toc29343883"/>
      <w:bookmarkStart w:id="3984" w:name="_Toc36567149"/>
      <w:bookmarkStart w:id="3985" w:name="_Toc36810594"/>
      <w:bookmarkStart w:id="3986" w:name="_Toc36846958"/>
      <w:bookmarkStart w:id="3987" w:name="_Toc36939611"/>
      <w:bookmarkStart w:id="3988" w:name="_Toc37082591"/>
      <w:bookmarkStart w:id="3989" w:name="_Toc46481231"/>
      <w:bookmarkStart w:id="3990" w:name="_Toc46482465"/>
      <w:bookmarkStart w:id="3991" w:name="_Toc46483699"/>
      <w:bookmarkStart w:id="3992" w:name="_Toc162831689"/>
      <w:r w:rsidRPr="00AC69DC">
        <w:t>–</w:t>
      </w:r>
      <w:r w:rsidRPr="00AC69DC">
        <w:tab/>
      </w:r>
      <w:r w:rsidRPr="00AC69DC">
        <w:rPr>
          <w:i/>
          <w:noProof/>
        </w:rPr>
        <w:t>RSRQ-RangeNR</w:t>
      </w:r>
      <w:bookmarkEnd w:id="3981"/>
      <w:bookmarkEnd w:id="3982"/>
      <w:bookmarkEnd w:id="3983"/>
      <w:bookmarkEnd w:id="3984"/>
      <w:bookmarkEnd w:id="3985"/>
      <w:bookmarkEnd w:id="3986"/>
      <w:bookmarkEnd w:id="3987"/>
      <w:bookmarkEnd w:id="3988"/>
      <w:bookmarkEnd w:id="3989"/>
      <w:bookmarkEnd w:id="3990"/>
      <w:bookmarkEnd w:id="3991"/>
      <w:bookmarkEnd w:id="3992"/>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3993" w:name="_Toc20487446"/>
      <w:bookmarkStart w:id="3994" w:name="_Toc29342745"/>
      <w:bookmarkStart w:id="3995" w:name="_Toc29343884"/>
      <w:bookmarkStart w:id="3996" w:name="_Toc36567150"/>
      <w:bookmarkStart w:id="3997" w:name="_Toc36810595"/>
      <w:bookmarkStart w:id="3998" w:name="_Toc36846959"/>
      <w:bookmarkStart w:id="3999" w:name="_Toc36939612"/>
      <w:bookmarkStart w:id="4000" w:name="_Toc37082592"/>
      <w:bookmarkStart w:id="4001" w:name="_Toc46481232"/>
      <w:bookmarkStart w:id="4002" w:name="_Toc46482466"/>
      <w:bookmarkStart w:id="4003" w:name="_Toc46483700"/>
      <w:bookmarkStart w:id="4004" w:name="_Toc162831690"/>
      <w:r w:rsidRPr="00AC69DC">
        <w:t>–</w:t>
      </w:r>
      <w:r w:rsidRPr="00AC69DC">
        <w:tab/>
      </w:r>
      <w:r w:rsidRPr="00AC69DC">
        <w:rPr>
          <w:i/>
          <w:noProof/>
        </w:rPr>
        <w:t>RSRQ-</w:t>
      </w:r>
      <w:r w:rsidRPr="00AC69DC">
        <w:rPr>
          <w:i/>
          <w:noProof/>
          <w:lang w:eastAsia="zh-CN"/>
        </w:rPr>
        <w:t>Type</w:t>
      </w:r>
      <w:bookmarkEnd w:id="3993"/>
      <w:bookmarkEnd w:id="3994"/>
      <w:bookmarkEnd w:id="3995"/>
      <w:bookmarkEnd w:id="3996"/>
      <w:bookmarkEnd w:id="3997"/>
      <w:bookmarkEnd w:id="3998"/>
      <w:bookmarkEnd w:id="3999"/>
      <w:bookmarkEnd w:id="4000"/>
      <w:bookmarkEnd w:id="4001"/>
      <w:bookmarkEnd w:id="4002"/>
      <w:bookmarkEnd w:id="4003"/>
      <w:bookmarkEnd w:id="4004"/>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4005" w:name="_Toc20487447"/>
      <w:bookmarkStart w:id="4006" w:name="_Toc29342746"/>
      <w:bookmarkStart w:id="4007" w:name="_Toc29343885"/>
      <w:bookmarkStart w:id="4008" w:name="_Toc36567151"/>
      <w:bookmarkStart w:id="4009" w:name="_Toc36810596"/>
      <w:bookmarkStart w:id="4010" w:name="_Toc36846960"/>
      <w:bookmarkStart w:id="4011" w:name="_Toc36939613"/>
      <w:bookmarkStart w:id="4012" w:name="_Toc37082593"/>
      <w:bookmarkStart w:id="4013" w:name="_Toc46481233"/>
      <w:bookmarkStart w:id="4014" w:name="_Toc46482467"/>
      <w:bookmarkStart w:id="4015" w:name="_Toc46483701"/>
      <w:bookmarkStart w:id="4016" w:name="_Toc162831691"/>
      <w:r w:rsidRPr="00AC69DC">
        <w:t>–</w:t>
      </w:r>
      <w:r w:rsidRPr="00AC69DC">
        <w:tab/>
      </w:r>
      <w:r w:rsidRPr="00AC69DC">
        <w:rPr>
          <w:i/>
          <w:noProof/>
        </w:rPr>
        <w:t>RS-SINR-Range</w:t>
      </w:r>
      <w:bookmarkEnd w:id="4005"/>
      <w:bookmarkEnd w:id="4006"/>
      <w:bookmarkEnd w:id="4007"/>
      <w:bookmarkEnd w:id="4008"/>
      <w:bookmarkEnd w:id="4009"/>
      <w:bookmarkEnd w:id="4010"/>
      <w:bookmarkEnd w:id="4011"/>
      <w:bookmarkEnd w:id="4012"/>
      <w:bookmarkEnd w:id="4013"/>
      <w:bookmarkEnd w:id="4014"/>
      <w:bookmarkEnd w:id="4015"/>
      <w:bookmarkEnd w:id="4016"/>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4017" w:name="_Toc20487448"/>
      <w:bookmarkStart w:id="4018" w:name="_Toc29342747"/>
      <w:bookmarkStart w:id="4019" w:name="_Toc29343886"/>
      <w:bookmarkStart w:id="4020" w:name="_Toc36567152"/>
      <w:bookmarkStart w:id="4021" w:name="_Toc36810597"/>
      <w:bookmarkStart w:id="4022" w:name="_Toc36846961"/>
      <w:bookmarkStart w:id="4023" w:name="_Toc36939614"/>
      <w:bookmarkStart w:id="4024" w:name="_Toc37082594"/>
      <w:bookmarkStart w:id="4025" w:name="_Toc46481234"/>
      <w:bookmarkStart w:id="4026" w:name="_Toc46482468"/>
      <w:bookmarkStart w:id="4027" w:name="_Toc46483702"/>
      <w:bookmarkStart w:id="4028" w:name="_Toc162831692"/>
      <w:r w:rsidRPr="00AC69DC">
        <w:t>–</w:t>
      </w:r>
      <w:r w:rsidRPr="00AC69DC">
        <w:tab/>
      </w:r>
      <w:r w:rsidRPr="00AC69DC">
        <w:rPr>
          <w:i/>
          <w:noProof/>
        </w:rPr>
        <w:t>RS-SINR-RangeNR</w:t>
      </w:r>
      <w:bookmarkEnd w:id="4017"/>
      <w:bookmarkEnd w:id="4018"/>
      <w:bookmarkEnd w:id="4019"/>
      <w:bookmarkEnd w:id="4020"/>
      <w:bookmarkEnd w:id="4021"/>
      <w:bookmarkEnd w:id="4022"/>
      <w:bookmarkEnd w:id="4023"/>
      <w:bookmarkEnd w:id="4024"/>
      <w:bookmarkEnd w:id="4025"/>
      <w:bookmarkEnd w:id="4026"/>
      <w:bookmarkEnd w:id="4027"/>
      <w:bookmarkEnd w:id="4028"/>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29" w:name="_Toc20487449"/>
      <w:bookmarkStart w:id="4030" w:name="_Toc29342748"/>
      <w:bookmarkStart w:id="4031" w:name="_Toc29343887"/>
      <w:bookmarkStart w:id="4032" w:name="_Toc36567153"/>
      <w:bookmarkStart w:id="4033" w:name="_Toc36810598"/>
      <w:bookmarkStart w:id="4034" w:name="_Toc36846962"/>
      <w:bookmarkStart w:id="4035" w:name="_Toc36939615"/>
      <w:bookmarkStart w:id="4036" w:name="_Toc37082595"/>
      <w:bookmarkStart w:id="4037" w:name="_Toc46481235"/>
      <w:bookmarkStart w:id="4038" w:name="_Toc46482469"/>
      <w:bookmarkStart w:id="4039" w:name="_Toc46483703"/>
      <w:bookmarkStart w:id="4040" w:name="_Toc162831693"/>
      <w:r w:rsidRPr="00AC69DC">
        <w:t>–</w:t>
      </w:r>
      <w:r w:rsidRPr="00AC69DC">
        <w:tab/>
      </w:r>
      <w:r w:rsidRPr="00AC69DC">
        <w:rPr>
          <w:i/>
        </w:rPr>
        <w:t>RSSI-Range-r13</w:t>
      </w:r>
      <w:bookmarkEnd w:id="4029"/>
      <w:bookmarkEnd w:id="4030"/>
      <w:bookmarkEnd w:id="4031"/>
      <w:bookmarkEnd w:id="4032"/>
      <w:bookmarkEnd w:id="4033"/>
      <w:bookmarkEnd w:id="4034"/>
      <w:bookmarkEnd w:id="4035"/>
      <w:bookmarkEnd w:id="4036"/>
      <w:bookmarkEnd w:id="4037"/>
      <w:bookmarkEnd w:id="4038"/>
      <w:bookmarkEnd w:id="4039"/>
      <w:bookmarkEnd w:id="4040"/>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41" w:name="_Toc20487450"/>
      <w:bookmarkStart w:id="4042" w:name="_Toc29342749"/>
      <w:bookmarkStart w:id="4043" w:name="_Toc29343888"/>
      <w:bookmarkStart w:id="4044" w:name="_Toc36567154"/>
      <w:bookmarkStart w:id="4045" w:name="_Toc36810599"/>
      <w:bookmarkStart w:id="4046" w:name="_Toc36846963"/>
      <w:bookmarkStart w:id="4047" w:name="_Toc36939616"/>
      <w:bookmarkStart w:id="4048" w:name="_Toc37082596"/>
      <w:bookmarkStart w:id="4049" w:name="_Toc46481236"/>
      <w:bookmarkStart w:id="4050" w:name="_Toc46482470"/>
      <w:bookmarkStart w:id="4051" w:name="_Toc46483704"/>
      <w:bookmarkStart w:id="4052" w:name="_Toc162831694"/>
      <w:r w:rsidRPr="00AC69DC">
        <w:t>–</w:t>
      </w:r>
      <w:r w:rsidRPr="00AC69DC">
        <w:tab/>
      </w:r>
      <w:r w:rsidRPr="00AC69DC">
        <w:rPr>
          <w:i/>
        </w:rPr>
        <w:t>SS-RSSI-Measurement</w:t>
      </w:r>
      <w:bookmarkEnd w:id="4041"/>
      <w:bookmarkEnd w:id="4042"/>
      <w:bookmarkEnd w:id="4043"/>
      <w:bookmarkEnd w:id="4044"/>
      <w:bookmarkEnd w:id="4045"/>
      <w:bookmarkEnd w:id="4046"/>
      <w:bookmarkEnd w:id="4047"/>
      <w:bookmarkEnd w:id="4048"/>
      <w:bookmarkEnd w:id="4049"/>
      <w:bookmarkEnd w:id="4050"/>
      <w:bookmarkEnd w:id="4051"/>
      <w:bookmarkEnd w:id="4052"/>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53" w:name="_Toc46481237"/>
      <w:bookmarkStart w:id="4054" w:name="_Toc46482471"/>
      <w:bookmarkStart w:id="4055" w:name="_Toc46483705"/>
      <w:bookmarkStart w:id="4056" w:name="_Toc162831695"/>
      <w:r w:rsidRPr="00AC69DC">
        <w:t>–</w:t>
      </w:r>
      <w:r w:rsidRPr="00AC69DC">
        <w:tab/>
      </w:r>
      <w:r w:rsidRPr="00AC69DC">
        <w:rPr>
          <w:i/>
          <w:iCs/>
        </w:rPr>
        <w:t>SSB</w:t>
      </w:r>
      <w:r w:rsidRPr="00AC69DC">
        <w:rPr>
          <w:rFonts w:cs="Courier New"/>
          <w:i/>
          <w:iCs/>
        </w:rPr>
        <w:t>-PositionQCL-RelationNR</w:t>
      </w:r>
      <w:bookmarkEnd w:id="4053"/>
      <w:bookmarkEnd w:id="4054"/>
      <w:bookmarkEnd w:id="4055"/>
      <w:bookmarkEnd w:id="4056"/>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4057" w:name="_Toc20487451"/>
      <w:bookmarkStart w:id="4058" w:name="_Toc29342750"/>
      <w:bookmarkStart w:id="4059" w:name="_Toc29343889"/>
      <w:bookmarkStart w:id="4060" w:name="_Toc36567155"/>
      <w:bookmarkStart w:id="4061" w:name="_Toc36810600"/>
      <w:bookmarkStart w:id="4062" w:name="_Toc36846964"/>
      <w:bookmarkStart w:id="4063" w:name="_Toc36939617"/>
      <w:bookmarkStart w:id="4064" w:name="_Toc37082597"/>
      <w:bookmarkStart w:id="4065" w:name="_Toc46481238"/>
      <w:bookmarkStart w:id="4066" w:name="_Toc46482472"/>
      <w:bookmarkStart w:id="4067" w:name="_Toc46483706"/>
      <w:bookmarkStart w:id="4068" w:name="_Toc162831696"/>
      <w:r w:rsidRPr="00AC69DC">
        <w:t>–</w:t>
      </w:r>
      <w:r w:rsidRPr="00AC69DC">
        <w:tab/>
      </w:r>
      <w:r w:rsidRPr="00AC69DC">
        <w:rPr>
          <w:i/>
        </w:rPr>
        <w:t>SSB-ToMeasure</w:t>
      </w:r>
      <w:bookmarkEnd w:id="4057"/>
      <w:bookmarkEnd w:id="4058"/>
      <w:bookmarkEnd w:id="4059"/>
      <w:bookmarkEnd w:id="4060"/>
      <w:bookmarkEnd w:id="4061"/>
      <w:bookmarkEnd w:id="4062"/>
      <w:bookmarkEnd w:id="4063"/>
      <w:bookmarkEnd w:id="4064"/>
      <w:bookmarkEnd w:id="4065"/>
      <w:bookmarkEnd w:id="4066"/>
      <w:bookmarkEnd w:id="4067"/>
      <w:bookmarkEnd w:id="4068"/>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69" w:name="_Toc20487452"/>
      <w:bookmarkStart w:id="4070" w:name="_Toc29342751"/>
      <w:bookmarkStart w:id="4071" w:name="_Toc29343890"/>
      <w:bookmarkStart w:id="4072" w:name="_Toc36567156"/>
      <w:bookmarkStart w:id="4073" w:name="_Toc36810601"/>
      <w:bookmarkStart w:id="4074" w:name="_Toc36846965"/>
      <w:bookmarkStart w:id="4075" w:name="_Toc36939618"/>
      <w:bookmarkStart w:id="4076" w:name="_Toc37082598"/>
      <w:bookmarkStart w:id="4077" w:name="_Toc46481239"/>
      <w:bookmarkStart w:id="4078" w:name="_Toc46482473"/>
      <w:bookmarkStart w:id="4079" w:name="_Toc46483707"/>
      <w:bookmarkStart w:id="4080" w:name="_Toc162831697"/>
      <w:r w:rsidRPr="00AC69DC">
        <w:t>–</w:t>
      </w:r>
      <w:r w:rsidRPr="00AC69DC">
        <w:tab/>
      </w:r>
      <w:r w:rsidRPr="00AC69DC">
        <w:rPr>
          <w:i/>
          <w:noProof/>
        </w:rPr>
        <w:t>TimeToTrigger</w:t>
      </w:r>
      <w:bookmarkEnd w:id="4069"/>
      <w:bookmarkEnd w:id="4070"/>
      <w:bookmarkEnd w:id="4071"/>
      <w:bookmarkEnd w:id="4072"/>
      <w:bookmarkEnd w:id="4073"/>
      <w:bookmarkEnd w:id="4074"/>
      <w:bookmarkEnd w:id="4075"/>
      <w:bookmarkEnd w:id="4076"/>
      <w:bookmarkEnd w:id="4077"/>
      <w:bookmarkEnd w:id="4078"/>
      <w:bookmarkEnd w:id="4079"/>
      <w:bookmarkEnd w:id="4080"/>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81" w:name="_Toc20487453"/>
      <w:bookmarkStart w:id="4082" w:name="_Toc29342752"/>
      <w:bookmarkStart w:id="4083" w:name="_Toc29343891"/>
      <w:bookmarkStart w:id="4084" w:name="_Toc36567157"/>
      <w:bookmarkStart w:id="4085" w:name="_Toc36810602"/>
      <w:bookmarkStart w:id="4086" w:name="_Toc36846966"/>
      <w:bookmarkStart w:id="4087" w:name="_Toc36939619"/>
      <w:bookmarkStart w:id="4088" w:name="_Toc37082599"/>
      <w:bookmarkStart w:id="4089" w:name="_Toc46481240"/>
      <w:bookmarkStart w:id="4090" w:name="_Toc46482474"/>
      <w:bookmarkStart w:id="4091" w:name="_Toc46483708"/>
      <w:bookmarkStart w:id="4092" w:name="_Toc162831698"/>
      <w:r w:rsidRPr="00AC69DC">
        <w:t>–</w:t>
      </w:r>
      <w:r w:rsidRPr="00AC69DC">
        <w:tab/>
      </w:r>
      <w:r w:rsidRPr="00AC69DC">
        <w:rPr>
          <w:i/>
          <w:noProof/>
        </w:rPr>
        <w:t>UL-DelayConfig</w:t>
      </w:r>
      <w:bookmarkEnd w:id="4081"/>
      <w:bookmarkEnd w:id="4082"/>
      <w:bookmarkEnd w:id="4083"/>
      <w:bookmarkEnd w:id="4084"/>
      <w:bookmarkEnd w:id="4085"/>
      <w:bookmarkEnd w:id="4086"/>
      <w:bookmarkEnd w:id="4087"/>
      <w:bookmarkEnd w:id="4088"/>
      <w:bookmarkEnd w:id="4089"/>
      <w:bookmarkEnd w:id="4090"/>
      <w:bookmarkEnd w:id="4091"/>
      <w:bookmarkEnd w:id="4092"/>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093" w:name="_Toc36810603"/>
      <w:bookmarkStart w:id="4094" w:name="_Toc36846967"/>
      <w:bookmarkStart w:id="4095" w:name="_Toc36939620"/>
      <w:bookmarkStart w:id="4096" w:name="_Toc37082600"/>
      <w:bookmarkStart w:id="4097" w:name="_Toc46481241"/>
      <w:bookmarkStart w:id="4098" w:name="_Toc46482475"/>
      <w:bookmarkStart w:id="4099" w:name="_Toc46483709"/>
      <w:bookmarkStart w:id="4100" w:name="_Toc162831699"/>
      <w:r w:rsidRPr="00AC69DC">
        <w:t>–</w:t>
      </w:r>
      <w:r w:rsidRPr="00AC69DC">
        <w:tab/>
      </w:r>
      <w:r w:rsidRPr="00AC69DC">
        <w:rPr>
          <w:i/>
          <w:noProof/>
        </w:rPr>
        <w:t>UL-DelayValueConfig</w:t>
      </w:r>
      <w:bookmarkEnd w:id="4093"/>
      <w:bookmarkEnd w:id="4094"/>
      <w:bookmarkEnd w:id="4095"/>
      <w:bookmarkEnd w:id="4096"/>
      <w:bookmarkEnd w:id="4097"/>
      <w:bookmarkEnd w:id="4098"/>
      <w:bookmarkEnd w:id="4099"/>
      <w:bookmarkEnd w:id="4100"/>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101" w:name="_Toc20487454"/>
      <w:bookmarkStart w:id="4102" w:name="_Toc29342753"/>
      <w:bookmarkStart w:id="4103" w:name="_Toc29343892"/>
      <w:bookmarkStart w:id="4104" w:name="_Toc36567158"/>
      <w:bookmarkStart w:id="4105" w:name="_Toc36810604"/>
      <w:bookmarkStart w:id="4106" w:name="_Toc36846968"/>
      <w:bookmarkStart w:id="4107" w:name="_Toc36939621"/>
      <w:bookmarkStart w:id="4108" w:name="_Toc37082601"/>
      <w:bookmarkStart w:id="4109" w:name="_Toc46481242"/>
      <w:bookmarkStart w:id="4110" w:name="_Toc46482476"/>
      <w:bookmarkStart w:id="4111" w:name="_Toc46483710"/>
      <w:bookmarkStart w:id="4112" w:name="_Toc162831700"/>
      <w:r w:rsidRPr="00AC69DC">
        <w:t>–</w:t>
      </w:r>
      <w:r w:rsidRPr="00AC69DC">
        <w:tab/>
      </w:r>
      <w:r w:rsidRPr="00AC69DC">
        <w:rPr>
          <w:i/>
          <w:noProof/>
        </w:rPr>
        <w:t>WLAN-CarrierInfo</w:t>
      </w:r>
      <w:bookmarkEnd w:id="4101"/>
      <w:bookmarkEnd w:id="4102"/>
      <w:bookmarkEnd w:id="4103"/>
      <w:bookmarkEnd w:id="4104"/>
      <w:bookmarkEnd w:id="4105"/>
      <w:bookmarkEnd w:id="4106"/>
      <w:bookmarkEnd w:id="4107"/>
      <w:bookmarkEnd w:id="4108"/>
      <w:bookmarkEnd w:id="4109"/>
      <w:bookmarkEnd w:id="4110"/>
      <w:bookmarkEnd w:id="4111"/>
      <w:bookmarkEnd w:id="4112"/>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113" w:name="_Toc20487455"/>
      <w:bookmarkStart w:id="4114" w:name="_Toc29342754"/>
      <w:bookmarkStart w:id="4115" w:name="_Toc29343893"/>
      <w:bookmarkStart w:id="4116" w:name="_Toc36567159"/>
      <w:bookmarkStart w:id="4117" w:name="_Toc36810605"/>
      <w:bookmarkStart w:id="4118" w:name="_Toc36846969"/>
      <w:bookmarkStart w:id="4119" w:name="_Toc36939622"/>
      <w:bookmarkStart w:id="4120" w:name="_Toc37082602"/>
      <w:bookmarkStart w:id="4121" w:name="_Toc46481243"/>
      <w:bookmarkStart w:id="4122" w:name="_Toc46482477"/>
      <w:bookmarkStart w:id="4123" w:name="_Toc46483711"/>
      <w:bookmarkStart w:id="4124" w:name="_Toc162831701"/>
      <w:r w:rsidRPr="00AC69DC">
        <w:t>–</w:t>
      </w:r>
      <w:r w:rsidRPr="00AC69DC">
        <w:tab/>
      </w:r>
      <w:r w:rsidRPr="00AC69DC">
        <w:rPr>
          <w:bCs/>
          <w:i/>
        </w:rPr>
        <w:t>WLAN-NameList</w:t>
      </w:r>
      <w:bookmarkEnd w:id="4113"/>
      <w:bookmarkEnd w:id="4114"/>
      <w:bookmarkEnd w:id="4115"/>
      <w:bookmarkEnd w:id="4116"/>
      <w:bookmarkEnd w:id="4117"/>
      <w:bookmarkEnd w:id="4118"/>
      <w:bookmarkEnd w:id="4119"/>
      <w:bookmarkEnd w:id="4120"/>
      <w:bookmarkEnd w:id="4121"/>
      <w:bookmarkEnd w:id="4122"/>
      <w:bookmarkEnd w:id="4123"/>
      <w:bookmarkEnd w:id="4124"/>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25" w:name="_Toc20487456"/>
      <w:bookmarkStart w:id="4126" w:name="_Toc29342755"/>
      <w:bookmarkStart w:id="4127" w:name="_Toc29343894"/>
      <w:bookmarkStart w:id="4128" w:name="_Toc36567160"/>
      <w:bookmarkStart w:id="4129" w:name="_Toc36810606"/>
      <w:bookmarkStart w:id="4130" w:name="_Toc36846970"/>
      <w:bookmarkStart w:id="4131" w:name="_Toc36939623"/>
      <w:bookmarkStart w:id="4132" w:name="_Toc37082603"/>
      <w:bookmarkStart w:id="4133" w:name="_Toc46481244"/>
      <w:bookmarkStart w:id="4134" w:name="_Toc46482478"/>
      <w:bookmarkStart w:id="4135" w:name="_Toc46483712"/>
      <w:bookmarkStart w:id="4136" w:name="_Toc162831702"/>
      <w:r w:rsidRPr="00AC69DC">
        <w:t>–</w:t>
      </w:r>
      <w:r w:rsidRPr="00AC69DC">
        <w:tab/>
      </w:r>
      <w:r w:rsidRPr="00AC69DC">
        <w:rPr>
          <w:i/>
        </w:rPr>
        <w:t>WLAN-</w:t>
      </w:r>
      <w:r w:rsidRPr="00AC69DC">
        <w:rPr>
          <w:i/>
          <w:noProof/>
          <w:lang w:eastAsia="zh-CN"/>
        </w:rPr>
        <w:t>RSSI</w:t>
      </w:r>
      <w:r w:rsidRPr="00AC69DC">
        <w:rPr>
          <w:i/>
          <w:noProof/>
        </w:rPr>
        <w:t>-Range</w:t>
      </w:r>
      <w:bookmarkEnd w:id="4125"/>
      <w:bookmarkEnd w:id="4126"/>
      <w:bookmarkEnd w:id="4127"/>
      <w:bookmarkEnd w:id="4128"/>
      <w:bookmarkEnd w:id="4129"/>
      <w:bookmarkEnd w:id="4130"/>
      <w:bookmarkEnd w:id="4131"/>
      <w:bookmarkEnd w:id="4132"/>
      <w:bookmarkEnd w:id="4133"/>
      <w:bookmarkEnd w:id="4134"/>
      <w:bookmarkEnd w:id="4135"/>
      <w:bookmarkEnd w:id="4136"/>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37" w:name="_Toc20487457"/>
      <w:bookmarkStart w:id="4138" w:name="_Toc29342756"/>
      <w:bookmarkStart w:id="4139" w:name="_Toc29343895"/>
      <w:bookmarkStart w:id="4140" w:name="_Toc36567161"/>
      <w:bookmarkStart w:id="4141" w:name="_Toc36810607"/>
      <w:bookmarkStart w:id="4142" w:name="_Toc36846971"/>
      <w:bookmarkStart w:id="4143" w:name="_Toc36939624"/>
      <w:bookmarkStart w:id="4144" w:name="_Toc37082604"/>
      <w:bookmarkStart w:id="4145" w:name="_Toc46481245"/>
      <w:bookmarkStart w:id="4146" w:name="_Toc46482479"/>
      <w:bookmarkStart w:id="4147" w:name="_Toc46483713"/>
      <w:bookmarkStart w:id="4148" w:name="_Toc162831703"/>
      <w:r w:rsidRPr="00AC69DC">
        <w:t>–</w:t>
      </w:r>
      <w:r w:rsidRPr="00AC69DC">
        <w:tab/>
      </w:r>
      <w:r w:rsidRPr="00AC69DC">
        <w:rPr>
          <w:i/>
          <w:lang w:eastAsia="zh-CN"/>
        </w:rPr>
        <w:t>WLAN-RTT</w:t>
      </w:r>
      <w:bookmarkEnd w:id="4137"/>
      <w:bookmarkEnd w:id="4138"/>
      <w:bookmarkEnd w:id="4139"/>
      <w:bookmarkEnd w:id="4140"/>
      <w:bookmarkEnd w:id="4141"/>
      <w:bookmarkEnd w:id="4142"/>
      <w:bookmarkEnd w:id="4143"/>
      <w:bookmarkEnd w:id="4144"/>
      <w:bookmarkEnd w:id="4145"/>
      <w:bookmarkEnd w:id="4146"/>
      <w:bookmarkEnd w:id="4147"/>
      <w:bookmarkEnd w:id="4148"/>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49" w:name="_Toc20487458"/>
      <w:bookmarkStart w:id="4150" w:name="_Toc29342757"/>
      <w:bookmarkStart w:id="4151" w:name="_Toc29343896"/>
      <w:bookmarkStart w:id="4152" w:name="_Toc36567162"/>
      <w:bookmarkStart w:id="4153" w:name="_Toc36810608"/>
      <w:bookmarkStart w:id="4154" w:name="_Toc36846972"/>
      <w:bookmarkStart w:id="4155" w:name="_Toc36939625"/>
      <w:bookmarkStart w:id="4156" w:name="_Toc37082605"/>
      <w:bookmarkStart w:id="4157" w:name="_Toc46481246"/>
      <w:bookmarkStart w:id="4158" w:name="_Toc46482480"/>
      <w:bookmarkStart w:id="4159" w:name="_Toc46483714"/>
      <w:bookmarkStart w:id="4160" w:name="_Toc162831704"/>
      <w:r w:rsidRPr="00AC69DC">
        <w:t>–</w:t>
      </w:r>
      <w:r w:rsidRPr="00AC69DC">
        <w:tab/>
      </w:r>
      <w:r w:rsidRPr="00AC69DC">
        <w:rPr>
          <w:i/>
          <w:lang w:eastAsia="ko-KR"/>
        </w:rPr>
        <w:t>WLAN-Status</w:t>
      </w:r>
      <w:bookmarkEnd w:id="4149"/>
      <w:bookmarkEnd w:id="4150"/>
      <w:bookmarkEnd w:id="4151"/>
      <w:bookmarkEnd w:id="4152"/>
      <w:bookmarkEnd w:id="4153"/>
      <w:bookmarkEnd w:id="4154"/>
      <w:bookmarkEnd w:id="4155"/>
      <w:bookmarkEnd w:id="4156"/>
      <w:bookmarkEnd w:id="4157"/>
      <w:bookmarkEnd w:id="4158"/>
      <w:bookmarkEnd w:id="4159"/>
      <w:bookmarkEnd w:id="4160"/>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61" w:name="_Toc20487459"/>
      <w:bookmarkStart w:id="4162" w:name="_Toc29342758"/>
      <w:bookmarkStart w:id="4163" w:name="_Toc29343897"/>
      <w:bookmarkStart w:id="4164" w:name="_Toc36567163"/>
      <w:bookmarkStart w:id="4165" w:name="_Toc36810609"/>
      <w:bookmarkStart w:id="4166" w:name="_Toc36846973"/>
      <w:bookmarkStart w:id="4167" w:name="_Toc36939626"/>
      <w:bookmarkStart w:id="4168" w:name="_Toc37082606"/>
      <w:bookmarkStart w:id="4169" w:name="_Toc46481247"/>
      <w:bookmarkStart w:id="4170" w:name="_Toc46482481"/>
      <w:bookmarkStart w:id="4171" w:name="_Toc46483715"/>
      <w:bookmarkStart w:id="4172" w:name="_Toc162831705"/>
      <w:r w:rsidRPr="00AC69DC">
        <w:rPr>
          <w:i/>
          <w:lang w:eastAsia="ko-KR"/>
        </w:rPr>
        <w:t>–</w:t>
      </w:r>
      <w:r w:rsidRPr="00AC69DC">
        <w:rPr>
          <w:i/>
          <w:lang w:eastAsia="ko-KR"/>
        </w:rPr>
        <w:tab/>
        <w:t>WLAN-SuspendConfig</w:t>
      </w:r>
      <w:bookmarkEnd w:id="4161"/>
      <w:bookmarkEnd w:id="4162"/>
      <w:bookmarkEnd w:id="4163"/>
      <w:bookmarkEnd w:id="4164"/>
      <w:bookmarkEnd w:id="4165"/>
      <w:bookmarkEnd w:id="4166"/>
      <w:bookmarkEnd w:id="4167"/>
      <w:bookmarkEnd w:id="4168"/>
      <w:bookmarkEnd w:id="4169"/>
      <w:bookmarkEnd w:id="4170"/>
      <w:bookmarkEnd w:id="4171"/>
      <w:bookmarkEnd w:id="4172"/>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73" w:name="_Toc20487460"/>
      <w:bookmarkStart w:id="4174" w:name="_Toc29342759"/>
      <w:bookmarkStart w:id="4175" w:name="_Toc29343898"/>
      <w:bookmarkStart w:id="4176" w:name="_Toc36567164"/>
      <w:bookmarkStart w:id="4177" w:name="_Toc36810610"/>
      <w:bookmarkStart w:id="4178" w:name="_Toc36846974"/>
      <w:bookmarkStart w:id="4179" w:name="_Toc36939627"/>
      <w:bookmarkStart w:id="4180" w:name="_Toc37082607"/>
      <w:bookmarkStart w:id="4181" w:name="_Toc46481248"/>
      <w:bookmarkStart w:id="4182" w:name="_Toc46482482"/>
      <w:bookmarkStart w:id="4183" w:name="_Toc46483716"/>
      <w:bookmarkStart w:id="4184" w:name="_Toc162831706"/>
      <w:r w:rsidRPr="00AC69DC">
        <w:t>6.3.6</w:t>
      </w:r>
      <w:r w:rsidRPr="00AC69DC">
        <w:tab/>
        <w:t>Other information elements</w:t>
      </w:r>
      <w:bookmarkEnd w:id="4173"/>
      <w:bookmarkEnd w:id="4174"/>
      <w:bookmarkEnd w:id="4175"/>
      <w:bookmarkEnd w:id="4176"/>
      <w:bookmarkEnd w:id="4177"/>
      <w:bookmarkEnd w:id="4178"/>
      <w:bookmarkEnd w:id="4179"/>
      <w:bookmarkEnd w:id="4180"/>
      <w:bookmarkEnd w:id="4181"/>
      <w:bookmarkEnd w:id="4182"/>
      <w:bookmarkEnd w:id="4183"/>
      <w:bookmarkEnd w:id="4184"/>
    </w:p>
    <w:p w14:paraId="2F8EEC7E" w14:textId="77777777" w:rsidR="009722D5" w:rsidRPr="00AC69DC" w:rsidRDefault="009722D5" w:rsidP="009722D5">
      <w:pPr>
        <w:pStyle w:val="Heading4"/>
      </w:pPr>
      <w:bookmarkStart w:id="4185" w:name="_Toc20487461"/>
      <w:bookmarkStart w:id="4186" w:name="_Toc29342760"/>
      <w:bookmarkStart w:id="4187" w:name="_Toc29343899"/>
      <w:bookmarkStart w:id="4188" w:name="_Toc36567165"/>
      <w:bookmarkStart w:id="4189" w:name="_Toc36810611"/>
      <w:bookmarkStart w:id="4190" w:name="_Toc36846975"/>
      <w:bookmarkStart w:id="4191" w:name="_Toc36939628"/>
      <w:bookmarkStart w:id="4192" w:name="_Toc37082608"/>
      <w:bookmarkStart w:id="4193" w:name="_Toc46481249"/>
      <w:bookmarkStart w:id="4194" w:name="_Toc46482483"/>
      <w:bookmarkStart w:id="4195" w:name="_Toc46483717"/>
      <w:bookmarkStart w:id="4196" w:name="_Toc162831707"/>
      <w:r w:rsidRPr="00AC69DC">
        <w:t>–</w:t>
      </w:r>
      <w:r w:rsidRPr="00AC69DC">
        <w:tab/>
      </w:r>
      <w:r w:rsidRPr="00AC69DC">
        <w:rPr>
          <w:i/>
        </w:rPr>
        <w:t>AbsoluteTimeInfo</w:t>
      </w:r>
      <w:bookmarkEnd w:id="4185"/>
      <w:bookmarkEnd w:id="4186"/>
      <w:bookmarkEnd w:id="4187"/>
      <w:bookmarkEnd w:id="4188"/>
      <w:bookmarkEnd w:id="4189"/>
      <w:bookmarkEnd w:id="4190"/>
      <w:bookmarkEnd w:id="4191"/>
      <w:bookmarkEnd w:id="4192"/>
      <w:bookmarkEnd w:id="4193"/>
      <w:bookmarkEnd w:id="4194"/>
      <w:bookmarkEnd w:id="4195"/>
      <w:bookmarkEnd w:id="4196"/>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197" w:name="_Toc20487462"/>
      <w:bookmarkStart w:id="4198" w:name="_Toc29342761"/>
      <w:bookmarkStart w:id="4199" w:name="_Toc29343900"/>
      <w:bookmarkStart w:id="4200" w:name="_Toc36567166"/>
      <w:bookmarkStart w:id="4201" w:name="_Toc36810612"/>
      <w:bookmarkStart w:id="4202" w:name="_Toc36846976"/>
      <w:bookmarkStart w:id="4203" w:name="_Toc36939629"/>
      <w:bookmarkStart w:id="4204" w:name="_Toc37082609"/>
      <w:bookmarkStart w:id="4205" w:name="_Toc46481250"/>
      <w:bookmarkStart w:id="4206" w:name="_Toc46482484"/>
      <w:bookmarkStart w:id="4207" w:name="_Toc46483718"/>
      <w:bookmarkStart w:id="4208" w:name="_Toc162831708"/>
      <w:r w:rsidRPr="00AC69DC">
        <w:t>–</w:t>
      </w:r>
      <w:r w:rsidRPr="00AC69DC">
        <w:tab/>
      </w:r>
      <w:r w:rsidRPr="00AC69DC">
        <w:rPr>
          <w:i/>
        </w:rPr>
        <w:t>AMF-Identifier</w:t>
      </w:r>
      <w:bookmarkEnd w:id="4197"/>
      <w:bookmarkEnd w:id="4198"/>
      <w:bookmarkEnd w:id="4199"/>
      <w:bookmarkEnd w:id="4200"/>
      <w:bookmarkEnd w:id="4201"/>
      <w:bookmarkEnd w:id="4202"/>
      <w:bookmarkEnd w:id="4203"/>
      <w:bookmarkEnd w:id="4204"/>
      <w:bookmarkEnd w:id="4205"/>
      <w:bookmarkEnd w:id="4206"/>
      <w:bookmarkEnd w:id="4207"/>
      <w:bookmarkEnd w:id="4208"/>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209" w:name="_Toc20487463"/>
      <w:bookmarkStart w:id="4210" w:name="_Toc29342762"/>
      <w:bookmarkStart w:id="4211" w:name="_Toc29343901"/>
      <w:bookmarkStart w:id="4212" w:name="_Toc36567167"/>
      <w:bookmarkStart w:id="4213" w:name="_Toc36810613"/>
      <w:bookmarkStart w:id="4214" w:name="_Toc36846977"/>
      <w:bookmarkStart w:id="4215" w:name="_Toc36939630"/>
      <w:bookmarkStart w:id="4216" w:name="_Toc37082610"/>
      <w:bookmarkStart w:id="4217" w:name="_Toc46481251"/>
      <w:bookmarkStart w:id="4218" w:name="_Toc46482485"/>
      <w:bookmarkStart w:id="4219" w:name="_Toc46483719"/>
      <w:bookmarkStart w:id="4220" w:name="_Toc162831709"/>
      <w:r w:rsidRPr="00AC69DC">
        <w:t>–</w:t>
      </w:r>
      <w:r w:rsidRPr="00AC69DC">
        <w:tab/>
      </w:r>
      <w:r w:rsidRPr="00AC69DC">
        <w:rPr>
          <w:i/>
        </w:rPr>
        <w:t>AreaConfiguration</w:t>
      </w:r>
      <w:bookmarkEnd w:id="4209"/>
      <w:bookmarkEnd w:id="4210"/>
      <w:bookmarkEnd w:id="4211"/>
      <w:bookmarkEnd w:id="4212"/>
      <w:bookmarkEnd w:id="4213"/>
      <w:bookmarkEnd w:id="4214"/>
      <w:bookmarkEnd w:id="4215"/>
      <w:bookmarkEnd w:id="4216"/>
      <w:bookmarkEnd w:id="4217"/>
      <w:bookmarkEnd w:id="4218"/>
      <w:bookmarkEnd w:id="4219"/>
      <w:bookmarkEnd w:id="4220"/>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221" w:name="_Toc29342763"/>
      <w:bookmarkStart w:id="4222" w:name="_Toc29343902"/>
      <w:bookmarkStart w:id="4223" w:name="_Toc36567168"/>
      <w:bookmarkStart w:id="4224" w:name="_Toc36810614"/>
      <w:bookmarkStart w:id="4225" w:name="_Toc36846978"/>
      <w:bookmarkStart w:id="4226" w:name="_Toc36939631"/>
      <w:bookmarkStart w:id="4227" w:name="_Toc37082611"/>
      <w:bookmarkStart w:id="4228" w:name="_Toc46481252"/>
      <w:bookmarkStart w:id="4229" w:name="_Toc46482486"/>
      <w:bookmarkStart w:id="4230" w:name="_Toc46483720"/>
      <w:bookmarkStart w:id="4231" w:name="_Toc162831710"/>
      <w:r w:rsidRPr="00AC69DC">
        <w:rPr>
          <w:i/>
        </w:rPr>
        <w:t>–</w:t>
      </w:r>
      <w:r w:rsidRPr="00AC69DC">
        <w:rPr>
          <w:i/>
        </w:rPr>
        <w:tab/>
      </w:r>
      <w:r w:rsidRPr="00AC69DC">
        <w:rPr>
          <w:i/>
          <w:noProof/>
        </w:rPr>
        <w:t>BandCombinationList</w:t>
      </w:r>
      <w:bookmarkEnd w:id="4221"/>
      <w:bookmarkEnd w:id="4222"/>
      <w:bookmarkEnd w:id="4223"/>
      <w:bookmarkEnd w:id="4224"/>
      <w:bookmarkEnd w:id="4225"/>
      <w:bookmarkEnd w:id="4226"/>
      <w:bookmarkEnd w:id="4227"/>
      <w:bookmarkEnd w:id="4228"/>
      <w:bookmarkEnd w:id="4229"/>
      <w:bookmarkEnd w:id="4230"/>
      <w:bookmarkEnd w:id="4231"/>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32" w:name="_Toc20487464"/>
      <w:bookmarkStart w:id="4233" w:name="_Toc29342764"/>
      <w:bookmarkStart w:id="4234" w:name="_Toc29343903"/>
      <w:bookmarkStart w:id="4235" w:name="_Toc36567169"/>
      <w:bookmarkStart w:id="4236" w:name="_Toc36810615"/>
      <w:bookmarkStart w:id="4237" w:name="_Toc36846979"/>
      <w:bookmarkStart w:id="4238" w:name="_Toc36939632"/>
      <w:bookmarkStart w:id="4239" w:name="_Toc37082612"/>
      <w:bookmarkStart w:id="4240" w:name="_Toc46481253"/>
      <w:bookmarkStart w:id="4241" w:name="_Toc46482487"/>
      <w:bookmarkStart w:id="4242" w:name="_Toc46483721"/>
      <w:bookmarkStart w:id="4243" w:name="_Toc162831711"/>
      <w:r w:rsidRPr="00AC69DC">
        <w:t>–</w:t>
      </w:r>
      <w:r w:rsidRPr="00AC69DC">
        <w:tab/>
      </w:r>
      <w:r w:rsidRPr="00AC69DC">
        <w:rPr>
          <w:i/>
          <w:noProof/>
        </w:rPr>
        <w:t>C-RNTI</w:t>
      </w:r>
      <w:bookmarkEnd w:id="4232"/>
      <w:bookmarkEnd w:id="4233"/>
      <w:bookmarkEnd w:id="4234"/>
      <w:bookmarkEnd w:id="4235"/>
      <w:bookmarkEnd w:id="4236"/>
      <w:bookmarkEnd w:id="4237"/>
      <w:bookmarkEnd w:id="4238"/>
      <w:bookmarkEnd w:id="4239"/>
      <w:bookmarkEnd w:id="4240"/>
      <w:bookmarkEnd w:id="4241"/>
      <w:bookmarkEnd w:id="4242"/>
      <w:bookmarkEnd w:id="4243"/>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44" w:name="_Toc20487465"/>
      <w:bookmarkStart w:id="4245" w:name="_Toc29342765"/>
      <w:bookmarkStart w:id="4246" w:name="_Toc29343904"/>
      <w:bookmarkStart w:id="4247" w:name="_Toc36567170"/>
      <w:bookmarkStart w:id="4248" w:name="_Toc36810616"/>
      <w:bookmarkStart w:id="4249" w:name="_Toc36846980"/>
      <w:bookmarkStart w:id="4250" w:name="_Toc36939633"/>
      <w:bookmarkStart w:id="4251" w:name="_Toc37082613"/>
      <w:bookmarkStart w:id="4252" w:name="_Toc46481254"/>
      <w:bookmarkStart w:id="4253" w:name="_Toc46482488"/>
      <w:bookmarkStart w:id="4254" w:name="_Toc46483722"/>
      <w:bookmarkStart w:id="4255" w:name="_Toc162831712"/>
      <w:r w:rsidRPr="00AC69DC">
        <w:t>–</w:t>
      </w:r>
      <w:r w:rsidRPr="00AC69DC">
        <w:tab/>
      </w:r>
      <w:r w:rsidRPr="00AC69DC">
        <w:rPr>
          <w:i/>
        </w:rPr>
        <w:t>DedicatedInfoCDMA2000</w:t>
      </w:r>
      <w:bookmarkEnd w:id="4244"/>
      <w:bookmarkEnd w:id="4245"/>
      <w:bookmarkEnd w:id="4246"/>
      <w:bookmarkEnd w:id="4247"/>
      <w:bookmarkEnd w:id="4248"/>
      <w:bookmarkEnd w:id="4249"/>
      <w:bookmarkEnd w:id="4250"/>
      <w:bookmarkEnd w:id="4251"/>
      <w:bookmarkEnd w:id="4252"/>
      <w:bookmarkEnd w:id="4253"/>
      <w:bookmarkEnd w:id="4254"/>
      <w:bookmarkEnd w:id="4255"/>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56" w:name="_Toc478015804"/>
      <w:bookmarkStart w:id="4257" w:name="_Toc36810617"/>
      <w:bookmarkStart w:id="4258" w:name="_Toc36846981"/>
      <w:bookmarkStart w:id="4259" w:name="_Toc36939634"/>
      <w:bookmarkStart w:id="4260" w:name="_Toc37082614"/>
      <w:bookmarkStart w:id="4261" w:name="_Toc46481255"/>
      <w:bookmarkStart w:id="4262" w:name="_Toc46482489"/>
      <w:bookmarkStart w:id="4263" w:name="_Toc46483723"/>
      <w:bookmarkStart w:id="4264" w:name="_Toc162831713"/>
      <w:r w:rsidRPr="00AC69DC">
        <w:t>–</w:t>
      </w:r>
      <w:r w:rsidRPr="00AC69DC">
        <w:tab/>
      </w:r>
      <w:bookmarkStart w:id="4265" w:name="_Hlk25298997"/>
      <w:r w:rsidRPr="00AC69DC">
        <w:rPr>
          <w:i/>
          <w:iCs/>
          <w:noProof/>
        </w:rPr>
        <w:t>DedicatedInfo</w:t>
      </w:r>
      <w:bookmarkEnd w:id="4256"/>
      <w:r w:rsidRPr="00AC69DC">
        <w:rPr>
          <w:i/>
          <w:iCs/>
          <w:noProof/>
        </w:rPr>
        <w:t>F1</w:t>
      </w:r>
      <w:r w:rsidR="00B54B87" w:rsidRPr="00AC69DC">
        <w:rPr>
          <w:i/>
          <w:iCs/>
          <w:noProof/>
        </w:rPr>
        <w:t>c</w:t>
      </w:r>
      <w:bookmarkEnd w:id="4257"/>
      <w:bookmarkEnd w:id="4258"/>
      <w:bookmarkEnd w:id="4259"/>
      <w:bookmarkEnd w:id="4260"/>
      <w:bookmarkEnd w:id="4261"/>
      <w:bookmarkEnd w:id="4262"/>
      <w:bookmarkEnd w:id="4263"/>
      <w:bookmarkEnd w:id="4264"/>
      <w:bookmarkEnd w:id="4265"/>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66" w:name="_Toc20487466"/>
      <w:bookmarkStart w:id="4267" w:name="_Toc29342766"/>
      <w:bookmarkStart w:id="4268" w:name="_Toc29343905"/>
      <w:bookmarkStart w:id="4269" w:name="_Toc36567171"/>
      <w:bookmarkStart w:id="4270" w:name="_Toc36810618"/>
      <w:bookmarkStart w:id="4271" w:name="_Toc36846982"/>
      <w:bookmarkStart w:id="4272" w:name="_Toc36939635"/>
      <w:bookmarkStart w:id="4273" w:name="_Toc37082615"/>
      <w:bookmarkStart w:id="4274" w:name="_Toc46481256"/>
      <w:bookmarkStart w:id="4275" w:name="_Toc46482490"/>
      <w:bookmarkStart w:id="4276" w:name="_Toc46483724"/>
      <w:bookmarkStart w:id="4277" w:name="_Toc162831714"/>
      <w:r w:rsidRPr="00AC69DC">
        <w:t>–</w:t>
      </w:r>
      <w:r w:rsidRPr="00AC69DC">
        <w:tab/>
      </w:r>
      <w:r w:rsidRPr="00AC69DC">
        <w:rPr>
          <w:i/>
          <w:noProof/>
        </w:rPr>
        <w:t>DedicatedInfoNAS</w:t>
      </w:r>
      <w:bookmarkEnd w:id="4266"/>
      <w:bookmarkEnd w:id="4267"/>
      <w:bookmarkEnd w:id="4268"/>
      <w:bookmarkEnd w:id="4269"/>
      <w:bookmarkEnd w:id="4270"/>
      <w:bookmarkEnd w:id="4271"/>
      <w:bookmarkEnd w:id="4272"/>
      <w:bookmarkEnd w:id="4273"/>
      <w:bookmarkEnd w:id="4274"/>
      <w:bookmarkEnd w:id="4275"/>
      <w:bookmarkEnd w:id="4276"/>
      <w:bookmarkEnd w:id="4277"/>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78" w:name="_Toc20487467"/>
      <w:bookmarkStart w:id="4279" w:name="_Toc29342767"/>
      <w:bookmarkStart w:id="4280" w:name="_Toc29343906"/>
      <w:bookmarkStart w:id="4281" w:name="_Toc36567172"/>
      <w:bookmarkStart w:id="4282" w:name="_Toc36810619"/>
      <w:bookmarkStart w:id="4283" w:name="_Toc36846983"/>
      <w:bookmarkStart w:id="4284" w:name="_Toc36939636"/>
      <w:bookmarkStart w:id="4285" w:name="_Toc37082616"/>
      <w:bookmarkStart w:id="4286" w:name="_Toc46481257"/>
      <w:bookmarkStart w:id="4287" w:name="_Toc46482491"/>
      <w:bookmarkStart w:id="4288" w:name="_Toc46483725"/>
      <w:bookmarkStart w:id="4289" w:name="_Toc162831715"/>
      <w:r w:rsidRPr="00AC69DC">
        <w:t>–</w:t>
      </w:r>
      <w:r w:rsidRPr="00AC69DC">
        <w:tab/>
      </w:r>
      <w:r w:rsidRPr="00AC69DC">
        <w:rPr>
          <w:i/>
          <w:noProof/>
        </w:rPr>
        <w:t>FilterCoefficient</w:t>
      </w:r>
      <w:bookmarkEnd w:id="4278"/>
      <w:bookmarkEnd w:id="4279"/>
      <w:bookmarkEnd w:id="4280"/>
      <w:bookmarkEnd w:id="4281"/>
      <w:bookmarkEnd w:id="4282"/>
      <w:bookmarkEnd w:id="4283"/>
      <w:bookmarkEnd w:id="4284"/>
      <w:bookmarkEnd w:id="4285"/>
      <w:bookmarkEnd w:id="4286"/>
      <w:bookmarkEnd w:id="4287"/>
      <w:bookmarkEnd w:id="4288"/>
      <w:bookmarkEnd w:id="4289"/>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290" w:name="_Toc20487468"/>
      <w:bookmarkStart w:id="4291" w:name="_Toc29342768"/>
      <w:bookmarkStart w:id="4292" w:name="_Toc29343907"/>
      <w:bookmarkStart w:id="4293" w:name="_Toc36567173"/>
      <w:bookmarkStart w:id="4294" w:name="_Toc36810620"/>
      <w:bookmarkStart w:id="4295" w:name="_Toc36846984"/>
      <w:bookmarkStart w:id="4296" w:name="_Toc36939637"/>
      <w:bookmarkStart w:id="4297" w:name="_Toc37082617"/>
      <w:bookmarkStart w:id="4298" w:name="_Toc46481258"/>
      <w:bookmarkStart w:id="4299" w:name="_Toc46482492"/>
      <w:bookmarkStart w:id="4300" w:name="_Toc46483726"/>
      <w:bookmarkStart w:id="4301"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90"/>
      <w:bookmarkEnd w:id="4291"/>
      <w:bookmarkEnd w:id="4292"/>
      <w:bookmarkEnd w:id="4293"/>
      <w:bookmarkEnd w:id="4294"/>
      <w:bookmarkEnd w:id="4295"/>
      <w:bookmarkEnd w:id="4296"/>
      <w:bookmarkEnd w:id="4297"/>
      <w:bookmarkEnd w:id="4298"/>
      <w:bookmarkEnd w:id="4299"/>
      <w:bookmarkEnd w:id="4300"/>
      <w:bookmarkEnd w:id="4301"/>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302" w:name="_Toc20487469"/>
      <w:bookmarkStart w:id="4303" w:name="_Toc29342769"/>
      <w:bookmarkStart w:id="4304" w:name="_Toc29343908"/>
      <w:bookmarkStart w:id="4305" w:name="_Toc36567174"/>
      <w:bookmarkStart w:id="4306" w:name="_Toc36810621"/>
      <w:bookmarkStart w:id="4307" w:name="_Toc36846985"/>
      <w:bookmarkStart w:id="4308" w:name="_Toc36939638"/>
      <w:bookmarkStart w:id="4309" w:name="_Toc37082618"/>
      <w:bookmarkStart w:id="4310" w:name="_Toc46481259"/>
      <w:bookmarkStart w:id="4311" w:name="_Toc46482493"/>
      <w:bookmarkStart w:id="4312" w:name="_Toc46483727"/>
      <w:bookmarkStart w:id="4313" w:name="_Toc162831717"/>
      <w:r w:rsidRPr="00AC69DC">
        <w:t>–</w:t>
      </w:r>
      <w:r w:rsidRPr="00AC69DC">
        <w:tab/>
      </w:r>
      <w:r w:rsidRPr="00AC69DC">
        <w:rPr>
          <w:i/>
          <w:snapToGrid w:val="0"/>
        </w:rPr>
        <w:t>GNSS-ID</w:t>
      </w:r>
      <w:bookmarkEnd w:id="4302"/>
      <w:bookmarkEnd w:id="4303"/>
      <w:bookmarkEnd w:id="4304"/>
      <w:bookmarkEnd w:id="4305"/>
      <w:bookmarkEnd w:id="4306"/>
      <w:bookmarkEnd w:id="4307"/>
      <w:bookmarkEnd w:id="4308"/>
      <w:bookmarkEnd w:id="4309"/>
      <w:bookmarkEnd w:id="4310"/>
      <w:bookmarkEnd w:id="4311"/>
      <w:bookmarkEnd w:id="4312"/>
      <w:bookmarkEnd w:id="4313"/>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314" w:name="_Toc162831718"/>
      <w:r w:rsidRPr="00AC69DC">
        <w:t>–</w:t>
      </w:r>
      <w:r w:rsidRPr="00AC69DC">
        <w:tab/>
      </w:r>
      <w:r w:rsidRPr="00AC69DC">
        <w:rPr>
          <w:i/>
          <w:iCs/>
          <w:snapToGrid w:val="0"/>
        </w:rPr>
        <w:t>GNSS-PositionFixDuration</w:t>
      </w:r>
      <w:bookmarkEnd w:id="4314"/>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315" w:name="_Toc162831719"/>
      <w:r w:rsidRPr="00AC69DC">
        <w:rPr>
          <w:i/>
          <w:iCs/>
        </w:rPr>
        <w:t>–</w:t>
      </w:r>
      <w:r w:rsidRPr="00AC69DC">
        <w:rPr>
          <w:i/>
          <w:iCs/>
        </w:rPr>
        <w:tab/>
      </w:r>
      <w:r w:rsidRPr="00AC69DC">
        <w:rPr>
          <w:i/>
          <w:iCs/>
          <w:snapToGrid w:val="0"/>
        </w:rPr>
        <w:t>GNSS-ValidityDuration</w:t>
      </w:r>
      <w:bookmarkEnd w:id="4315"/>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316" w:name="_Toc20487470"/>
      <w:bookmarkStart w:id="4317" w:name="_Toc29342770"/>
      <w:bookmarkStart w:id="4318" w:name="_Toc29343909"/>
      <w:bookmarkStart w:id="4319" w:name="_Toc36567175"/>
      <w:bookmarkStart w:id="4320" w:name="_Toc36810622"/>
      <w:bookmarkStart w:id="4321" w:name="_Toc36846986"/>
      <w:bookmarkStart w:id="4322" w:name="_Toc36939639"/>
      <w:bookmarkStart w:id="4323" w:name="_Toc37082619"/>
      <w:bookmarkStart w:id="4324" w:name="_Toc46481260"/>
      <w:bookmarkStart w:id="4325" w:name="_Toc46482494"/>
      <w:bookmarkStart w:id="4326" w:name="_Toc46483728"/>
      <w:bookmarkStart w:id="4327" w:name="_Toc162831720"/>
      <w:r w:rsidRPr="00AC69DC">
        <w:rPr>
          <w:rFonts w:eastAsia="MS Mincho"/>
        </w:rPr>
        <w:t>–</w:t>
      </w:r>
      <w:r w:rsidRPr="00AC69DC">
        <w:rPr>
          <w:rFonts w:eastAsia="MS Mincho"/>
        </w:rPr>
        <w:tab/>
      </w:r>
      <w:r w:rsidRPr="00AC69DC">
        <w:rPr>
          <w:rFonts w:eastAsia="MS Mincho"/>
          <w:i/>
        </w:rPr>
        <w:t>I-RNTI</w:t>
      </w:r>
      <w:bookmarkEnd w:id="4316"/>
      <w:bookmarkEnd w:id="4317"/>
      <w:bookmarkEnd w:id="4318"/>
      <w:bookmarkEnd w:id="4319"/>
      <w:bookmarkEnd w:id="4320"/>
      <w:bookmarkEnd w:id="4321"/>
      <w:bookmarkEnd w:id="4322"/>
      <w:bookmarkEnd w:id="4323"/>
      <w:bookmarkEnd w:id="4324"/>
      <w:bookmarkEnd w:id="4325"/>
      <w:bookmarkEnd w:id="4326"/>
      <w:bookmarkEnd w:id="4327"/>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28" w:name="_Toc20487471"/>
      <w:bookmarkStart w:id="4329" w:name="_Toc29342771"/>
      <w:bookmarkStart w:id="4330" w:name="_Toc29343910"/>
      <w:bookmarkStart w:id="4331" w:name="_Toc36567176"/>
      <w:bookmarkStart w:id="4332" w:name="_Toc36810623"/>
      <w:bookmarkStart w:id="4333" w:name="_Toc36846987"/>
      <w:bookmarkStart w:id="4334" w:name="_Toc36939640"/>
      <w:bookmarkStart w:id="4335" w:name="_Toc37082620"/>
      <w:bookmarkStart w:id="4336" w:name="_Toc46481261"/>
      <w:bookmarkStart w:id="4337" w:name="_Toc46482495"/>
      <w:bookmarkStart w:id="4338" w:name="_Toc46483729"/>
      <w:bookmarkStart w:id="4339" w:name="_Toc162831721"/>
      <w:r w:rsidRPr="00AC69DC">
        <w:t>–</w:t>
      </w:r>
      <w:r w:rsidRPr="00AC69DC">
        <w:tab/>
      </w:r>
      <w:r w:rsidRPr="00AC69DC">
        <w:rPr>
          <w:i/>
        </w:rPr>
        <w:t>LoggingDuration</w:t>
      </w:r>
      <w:bookmarkEnd w:id="4328"/>
      <w:bookmarkEnd w:id="4329"/>
      <w:bookmarkEnd w:id="4330"/>
      <w:bookmarkEnd w:id="4331"/>
      <w:bookmarkEnd w:id="4332"/>
      <w:bookmarkEnd w:id="4333"/>
      <w:bookmarkEnd w:id="4334"/>
      <w:bookmarkEnd w:id="4335"/>
      <w:bookmarkEnd w:id="4336"/>
      <w:bookmarkEnd w:id="4337"/>
      <w:bookmarkEnd w:id="4338"/>
      <w:bookmarkEnd w:id="4339"/>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40" w:name="_Toc20487472"/>
      <w:bookmarkStart w:id="4341" w:name="_Toc29342772"/>
      <w:bookmarkStart w:id="4342" w:name="_Toc29343911"/>
      <w:bookmarkStart w:id="4343" w:name="_Toc36567177"/>
      <w:bookmarkStart w:id="4344" w:name="_Toc36810624"/>
      <w:bookmarkStart w:id="4345" w:name="_Toc36846988"/>
      <w:bookmarkStart w:id="4346" w:name="_Toc36939641"/>
      <w:bookmarkStart w:id="4347" w:name="_Toc37082621"/>
      <w:bookmarkStart w:id="4348" w:name="_Toc46481262"/>
      <w:bookmarkStart w:id="4349" w:name="_Toc46482496"/>
      <w:bookmarkStart w:id="4350" w:name="_Toc46483730"/>
      <w:bookmarkStart w:id="4351" w:name="_Toc162831722"/>
      <w:r w:rsidRPr="00AC69DC">
        <w:t>–</w:t>
      </w:r>
      <w:r w:rsidRPr="00AC69DC">
        <w:tab/>
      </w:r>
      <w:r w:rsidRPr="00AC69DC">
        <w:rPr>
          <w:i/>
        </w:rPr>
        <w:t>LoggingInterval</w:t>
      </w:r>
      <w:bookmarkEnd w:id="4340"/>
      <w:bookmarkEnd w:id="4341"/>
      <w:bookmarkEnd w:id="4342"/>
      <w:bookmarkEnd w:id="4343"/>
      <w:bookmarkEnd w:id="4344"/>
      <w:bookmarkEnd w:id="4345"/>
      <w:bookmarkEnd w:id="4346"/>
      <w:bookmarkEnd w:id="4347"/>
      <w:bookmarkEnd w:id="4348"/>
      <w:bookmarkEnd w:id="4349"/>
      <w:bookmarkEnd w:id="4350"/>
      <w:bookmarkEnd w:id="4351"/>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52" w:name="_Toc20487473"/>
      <w:bookmarkStart w:id="4353" w:name="_Toc29342773"/>
      <w:bookmarkStart w:id="4354" w:name="_Toc29343912"/>
      <w:bookmarkStart w:id="4355" w:name="_Toc36567178"/>
      <w:bookmarkStart w:id="4356" w:name="_Toc36810625"/>
      <w:bookmarkStart w:id="4357" w:name="_Toc36846989"/>
      <w:bookmarkStart w:id="4358" w:name="_Toc36939642"/>
      <w:bookmarkStart w:id="4359" w:name="_Toc37082622"/>
      <w:bookmarkStart w:id="4360" w:name="_Toc46481263"/>
      <w:bookmarkStart w:id="4361" w:name="_Toc46482497"/>
      <w:bookmarkStart w:id="4362" w:name="_Toc46483731"/>
      <w:bookmarkStart w:id="4363" w:name="_Toc162831723"/>
      <w:r w:rsidRPr="00AC69DC">
        <w:t>–</w:t>
      </w:r>
      <w:r w:rsidRPr="00AC69DC">
        <w:tab/>
      </w:r>
      <w:r w:rsidRPr="00AC69DC">
        <w:rPr>
          <w:i/>
          <w:iCs/>
        </w:rPr>
        <w:t>MeasSubframePattern</w:t>
      </w:r>
      <w:bookmarkEnd w:id="4352"/>
      <w:bookmarkEnd w:id="4353"/>
      <w:bookmarkEnd w:id="4354"/>
      <w:bookmarkEnd w:id="4355"/>
      <w:bookmarkEnd w:id="4356"/>
      <w:bookmarkEnd w:id="4357"/>
      <w:bookmarkEnd w:id="4358"/>
      <w:bookmarkEnd w:id="4359"/>
      <w:bookmarkEnd w:id="4360"/>
      <w:bookmarkEnd w:id="4361"/>
      <w:bookmarkEnd w:id="4362"/>
      <w:bookmarkEnd w:id="4363"/>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64" w:name="_Toc20487474"/>
      <w:bookmarkStart w:id="4365" w:name="_Toc29342774"/>
      <w:bookmarkStart w:id="4366" w:name="_Toc29343913"/>
      <w:bookmarkStart w:id="4367" w:name="_Toc36567179"/>
      <w:bookmarkStart w:id="4368" w:name="_Toc36810626"/>
      <w:bookmarkStart w:id="4369" w:name="_Toc36846990"/>
      <w:bookmarkStart w:id="4370" w:name="_Toc36939643"/>
      <w:bookmarkStart w:id="4371" w:name="_Toc37082623"/>
      <w:bookmarkStart w:id="4372" w:name="_Toc46481264"/>
      <w:bookmarkStart w:id="4373" w:name="_Toc46482498"/>
      <w:bookmarkStart w:id="4374" w:name="_Toc46483732"/>
      <w:bookmarkStart w:id="4375" w:name="_Toc162831724"/>
      <w:r w:rsidRPr="00AC69DC">
        <w:t>–</w:t>
      </w:r>
      <w:r w:rsidRPr="00AC69DC">
        <w:tab/>
      </w:r>
      <w:r w:rsidRPr="00AC69DC">
        <w:rPr>
          <w:i/>
          <w:noProof/>
        </w:rPr>
        <w:t>MMEC</w:t>
      </w:r>
      <w:bookmarkEnd w:id="4364"/>
      <w:bookmarkEnd w:id="4365"/>
      <w:bookmarkEnd w:id="4366"/>
      <w:bookmarkEnd w:id="4367"/>
      <w:bookmarkEnd w:id="4368"/>
      <w:bookmarkEnd w:id="4369"/>
      <w:bookmarkEnd w:id="4370"/>
      <w:bookmarkEnd w:id="4371"/>
      <w:bookmarkEnd w:id="4372"/>
      <w:bookmarkEnd w:id="4373"/>
      <w:bookmarkEnd w:id="4374"/>
      <w:bookmarkEnd w:id="4375"/>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76" w:name="_Toc20487475"/>
      <w:bookmarkStart w:id="4377" w:name="_Toc29342775"/>
      <w:bookmarkStart w:id="4378" w:name="_Toc29343914"/>
      <w:bookmarkStart w:id="4379" w:name="_Toc36567180"/>
      <w:bookmarkStart w:id="4380" w:name="_Toc36810627"/>
      <w:bookmarkStart w:id="4381" w:name="_Toc36846991"/>
      <w:bookmarkStart w:id="4382" w:name="_Toc36939644"/>
      <w:bookmarkStart w:id="4383" w:name="_Toc37082624"/>
      <w:bookmarkStart w:id="4384" w:name="_Toc46481265"/>
      <w:bookmarkStart w:id="4385" w:name="_Toc46482499"/>
      <w:bookmarkStart w:id="4386" w:name="_Toc46483733"/>
      <w:bookmarkStart w:id="4387" w:name="_Toc162831725"/>
      <w:r w:rsidRPr="00AC69DC">
        <w:t>–</w:t>
      </w:r>
      <w:r w:rsidRPr="00AC69DC">
        <w:tab/>
      </w:r>
      <w:r w:rsidRPr="00AC69DC">
        <w:rPr>
          <w:i/>
          <w:noProof/>
        </w:rPr>
        <w:t>NeighCellConfig</w:t>
      </w:r>
      <w:bookmarkEnd w:id="4376"/>
      <w:bookmarkEnd w:id="4377"/>
      <w:bookmarkEnd w:id="4378"/>
      <w:bookmarkEnd w:id="4379"/>
      <w:bookmarkEnd w:id="4380"/>
      <w:bookmarkEnd w:id="4381"/>
      <w:bookmarkEnd w:id="4382"/>
      <w:bookmarkEnd w:id="4383"/>
      <w:bookmarkEnd w:id="4384"/>
      <w:bookmarkEnd w:id="4385"/>
      <w:bookmarkEnd w:id="4386"/>
      <w:bookmarkEnd w:id="4387"/>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388" w:name="_Toc20487476"/>
      <w:bookmarkStart w:id="4389" w:name="_Toc29342776"/>
      <w:bookmarkStart w:id="4390" w:name="_Toc29343915"/>
      <w:bookmarkStart w:id="4391" w:name="_Toc36567181"/>
      <w:bookmarkStart w:id="4392" w:name="_Toc36810628"/>
      <w:bookmarkStart w:id="4393" w:name="_Toc36846992"/>
      <w:bookmarkStart w:id="4394" w:name="_Toc36939645"/>
      <w:bookmarkStart w:id="4395" w:name="_Toc37082625"/>
      <w:bookmarkStart w:id="4396" w:name="_Toc46481266"/>
      <w:bookmarkStart w:id="4397" w:name="_Toc46482500"/>
      <w:bookmarkStart w:id="4398" w:name="_Toc46483734"/>
      <w:bookmarkStart w:id="4399" w:name="_Toc162831726"/>
      <w:r w:rsidRPr="00AC69DC">
        <w:t>–</w:t>
      </w:r>
      <w:r w:rsidRPr="00AC69DC">
        <w:tab/>
      </w:r>
      <w:r w:rsidRPr="00AC69DC">
        <w:rPr>
          <w:i/>
        </w:rPr>
        <w:t>NG-5G-S-TMSI</w:t>
      </w:r>
      <w:bookmarkEnd w:id="4388"/>
      <w:bookmarkEnd w:id="4389"/>
      <w:bookmarkEnd w:id="4390"/>
      <w:bookmarkEnd w:id="4391"/>
      <w:bookmarkEnd w:id="4392"/>
      <w:bookmarkEnd w:id="4393"/>
      <w:bookmarkEnd w:id="4394"/>
      <w:bookmarkEnd w:id="4395"/>
      <w:bookmarkEnd w:id="4396"/>
      <w:bookmarkEnd w:id="4397"/>
      <w:bookmarkEnd w:id="4398"/>
      <w:bookmarkEnd w:id="4399"/>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400" w:name="_Toc20487477"/>
      <w:bookmarkStart w:id="4401" w:name="_Toc29342777"/>
      <w:bookmarkStart w:id="4402" w:name="_Toc29343916"/>
      <w:bookmarkStart w:id="4403" w:name="_Toc36567182"/>
      <w:bookmarkStart w:id="4404" w:name="_Toc36810629"/>
      <w:bookmarkStart w:id="4405" w:name="_Toc36846993"/>
      <w:bookmarkStart w:id="4406" w:name="_Toc36939646"/>
      <w:bookmarkStart w:id="4407" w:name="_Toc37082626"/>
      <w:bookmarkStart w:id="4408" w:name="_Toc46481267"/>
      <w:bookmarkStart w:id="4409" w:name="_Toc46482501"/>
      <w:bookmarkStart w:id="4410" w:name="_Toc46483735"/>
      <w:bookmarkStart w:id="4411" w:name="_Toc162831727"/>
      <w:r w:rsidRPr="00AC69DC">
        <w:t>–</w:t>
      </w:r>
      <w:r w:rsidRPr="00AC69DC">
        <w:tab/>
      </w:r>
      <w:r w:rsidRPr="00AC69DC">
        <w:rPr>
          <w:i/>
        </w:rPr>
        <w:t>OtherConfig</w:t>
      </w:r>
      <w:bookmarkEnd w:id="4400"/>
      <w:bookmarkEnd w:id="4401"/>
      <w:bookmarkEnd w:id="4402"/>
      <w:bookmarkEnd w:id="4403"/>
      <w:bookmarkEnd w:id="4404"/>
      <w:bookmarkEnd w:id="4405"/>
      <w:bookmarkEnd w:id="4406"/>
      <w:bookmarkEnd w:id="4407"/>
      <w:bookmarkEnd w:id="4408"/>
      <w:bookmarkEnd w:id="4409"/>
      <w:bookmarkEnd w:id="4410"/>
      <w:bookmarkEnd w:id="4411"/>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12" w:name="OLE_LINK56"/>
      <w:r w:rsidRPr="00AC69DC">
        <w:t>autonomousDenialSubframes</w:t>
      </w:r>
      <w:bookmarkEnd w:id="4412"/>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413" w:name="_Toc20487478"/>
      <w:bookmarkStart w:id="4414" w:name="_Toc29342778"/>
      <w:bookmarkStart w:id="4415" w:name="_Toc29343917"/>
      <w:bookmarkStart w:id="4416" w:name="_Toc36567183"/>
      <w:bookmarkStart w:id="4417" w:name="_Toc36810630"/>
      <w:bookmarkStart w:id="4418" w:name="_Toc36846994"/>
      <w:bookmarkStart w:id="4419" w:name="_Toc36939647"/>
      <w:bookmarkStart w:id="4420" w:name="_Toc37082627"/>
      <w:bookmarkStart w:id="4421" w:name="_Toc46481268"/>
      <w:bookmarkStart w:id="4422" w:name="_Toc46482502"/>
      <w:bookmarkStart w:id="4423" w:name="_Toc46483736"/>
      <w:bookmarkStart w:id="4424" w:name="_Toc162831728"/>
      <w:r w:rsidRPr="00AC69DC">
        <w:rPr>
          <w:rFonts w:eastAsia="MS Mincho"/>
        </w:rPr>
        <w:t>–</w:t>
      </w:r>
      <w:r w:rsidRPr="00AC69DC">
        <w:rPr>
          <w:rFonts w:eastAsia="MS Mincho"/>
        </w:rPr>
        <w:tab/>
      </w:r>
      <w:r w:rsidRPr="00AC69DC">
        <w:rPr>
          <w:rFonts w:eastAsia="MS Mincho"/>
          <w:i/>
        </w:rPr>
        <w:t>RAN-AreaCode</w:t>
      </w:r>
      <w:bookmarkEnd w:id="4413"/>
      <w:bookmarkEnd w:id="4414"/>
      <w:bookmarkEnd w:id="4415"/>
      <w:bookmarkEnd w:id="4416"/>
      <w:bookmarkEnd w:id="4417"/>
      <w:bookmarkEnd w:id="4418"/>
      <w:bookmarkEnd w:id="4419"/>
      <w:bookmarkEnd w:id="4420"/>
      <w:bookmarkEnd w:id="4421"/>
      <w:bookmarkEnd w:id="4422"/>
      <w:bookmarkEnd w:id="4423"/>
      <w:bookmarkEnd w:id="4424"/>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25" w:name="_Toc20487479"/>
      <w:bookmarkStart w:id="4426" w:name="_Toc29342779"/>
      <w:bookmarkStart w:id="4427" w:name="_Toc29343918"/>
      <w:bookmarkStart w:id="4428" w:name="_Toc36567184"/>
      <w:bookmarkStart w:id="4429" w:name="_Toc36810631"/>
      <w:bookmarkStart w:id="4430" w:name="_Toc36846995"/>
      <w:bookmarkStart w:id="4431" w:name="_Toc36939648"/>
      <w:bookmarkStart w:id="4432" w:name="_Toc37082628"/>
      <w:bookmarkStart w:id="4433" w:name="_Toc46481269"/>
      <w:bookmarkStart w:id="4434" w:name="_Toc46482503"/>
      <w:bookmarkStart w:id="4435" w:name="_Toc46483737"/>
      <w:bookmarkStart w:id="4436" w:name="_Toc162831729"/>
      <w:r w:rsidRPr="00AC69DC">
        <w:t>–</w:t>
      </w:r>
      <w:r w:rsidRPr="00AC69DC">
        <w:tab/>
      </w:r>
      <w:r w:rsidRPr="00AC69DC">
        <w:rPr>
          <w:i/>
        </w:rPr>
        <w:t>RAND-CDMA2000 (1xRTT)</w:t>
      </w:r>
      <w:bookmarkEnd w:id="4425"/>
      <w:bookmarkEnd w:id="4426"/>
      <w:bookmarkEnd w:id="4427"/>
      <w:bookmarkEnd w:id="4428"/>
      <w:bookmarkEnd w:id="4429"/>
      <w:bookmarkEnd w:id="4430"/>
      <w:bookmarkEnd w:id="4431"/>
      <w:bookmarkEnd w:id="4432"/>
      <w:bookmarkEnd w:id="4433"/>
      <w:bookmarkEnd w:id="4434"/>
      <w:bookmarkEnd w:id="4435"/>
      <w:bookmarkEnd w:id="4436"/>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37" w:name="_Toc20487480"/>
      <w:bookmarkStart w:id="4438" w:name="_Toc29342780"/>
      <w:bookmarkStart w:id="4439" w:name="_Toc29343919"/>
      <w:bookmarkStart w:id="4440" w:name="_Toc36567185"/>
      <w:bookmarkStart w:id="4441" w:name="_Toc36810632"/>
      <w:bookmarkStart w:id="4442" w:name="_Toc36846996"/>
      <w:bookmarkStart w:id="4443" w:name="_Toc36939649"/>
      <w:bookmarkStart w:id="4444" w:name="_Toc37082629"/>
      <w:bookmarkStart w:id="4445" w:name="_Toc46481270"/>
      <w:bookmarkStart w:id="4446" w:name="_Toc46482504"/>
      <w:bookmarkStart w:id="4447" w:name="_Toc46483738"/>
      <w:bookmarkStart w:id="4448" w:name="_Toc162831730"/>
      <w:r w:rsidRPr="00AC69DC">
        <w:t>–</w:t>
      </w:r>
      <w:r w:rsidRPr="00AC69DC">
        <w:tab/>
      </w:r>
      <w:r w:rsidRPr="00AC69DC">
        <w:rPr>
          <w:i/>
          <w:noProof/>
        </w:rPr>
        <w:t>RAT-Type</w:t>
      </w:r>
      <w:bookmarkEnd w:id="4437"/>
      <w:bookmarkEnd w:id="4438"/>
      <w:bookmarkEnd w:id="4439"/>
      <w:bookmarkEnd w:id="4440"/>
      <w:bookmarkEnd w:id="4441"/>
      <w:bookmarkEnd w:id="4442"/>
      <w:bookmarkEnd w:id="4443"/>
      <w:bookmarkEnd w:id="4444"/>
      <w:bookmarkEnd w:id="4445"/>
      <w:bookmarkEnd w:id="4446"/>
      <w:bookmarkEnd w:id="4447"/>
      <w:bookmarkEnd w:id="4448"/>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49" w:name="_Toc20487481"/>
      <w:bookmarkStart w:id="4450" w:name="_Toc29342781"/>
      <w:bookmarkStart w:id="4451" w:name="_Toc29343920"/>
      <w:bookmarkStart w:id="4452" w:name="_Toc36567186"/>
      <w:bookmarkStart w:id="4453" w:name="_Toc36810633"/>
      <w:bookmarkStart w:id="4454" w:name="_Toc36846997"/>
      <w:bookmarkStart w:id="4455" w:name="_Toc36939650"/>
      <w:bookmarkStart w:id="4456" w:name="_Toc37082630"/>
      <w:bookmarkStart w:id="4457" w:name="_Toc46481271"/>
      <w:bookmarkStart w:id="4458" w:name="_Toc46482505"/>
      <w:bookmarkStart w:id="4459" w:name="_Toc46483739"/>
      <w:bookmarkStart w:id="4460" w:name="_Toc162831731"/>
      <w:r w:rsidRPr="00AC69DC">
        <w:t>–</w:t>
      </w:r>
      <w:r w:rsidRPr="00AC69DC">
        <w:tab/>
      </w:r>
      <w:r w:rsidRPr="00AC69DC">
        <w:rPr>
          <w:i/>
          <w:noProof/>
        </w:rPr>
        <w:t>ResumeIdentity</w:t>
      </w:r>
      <w:bookmarkEnd w:id="4449"/>
      <w:bookmarkEnd w:id="4450"/>
      <w:bookmarkEnd w:id="4451"/>
      <w:bookmarkEnd w:id="4452"/>
      <w:bookmarkEnd w:id="4453"/>
      <w:bookmarkEnd w:id="4454"/>
      <w:bookmarkEnd w:id="4455"/>
      <w:bookmarkEnd w:id="4456"/>
      <w:bookmarkEnd w:id="4457"/>
      <w:bookmarkEnd w:id="4458"/>
      <w:bookmarkEnd w:id="4459"/>
      <w:bookmarkEnd w:id="4460"/>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61" w:name="_Toc20487482"/>
      <w:bookmarkStart w:id="4462" w:name="_Toc29342782"/>
      <w:bookmarkStart w:id="4463" w:name="_Toc29343921"/>
      <w:bookmarkStart w:id="4464" w:name="_Toc36567187"/>
      <w:bookmarkStart w:id="4465" w:name="_Toc36810634"/>
      <w:bookmarkStart w:id="4466" w:name="_Toc36846998"/>
      <w:bookmarkStart w:id="4467" w:name="_Toc36939651"/>
      <w:bookmarkStart w:id="4468" w:name="_Toc37082631"/>
      <w:bookmarkStart w:id="4469" w:name="_Toc46481272"/>
      <w:bookmarkStart w:id="4470" w:name="_Toc46482506"/>
      <w:bookmarkStart w:id="4471" w:name="_Toc46483740"/>
      <w:bookmarkStart w:id="4472" w:name="_Toc162831732"/>
      <w:r w:rsidRPr="00AC69DC">
        <w:t>–</w:t>
      </w:r>
      <w:r w:rsidRPr="00AC69DC">
        <w:tab/>
      </w:r>
      <w:r w:rsidRPr="00AC69DC">
        <w:rPr>
          <w:i/>
          <w:noProof/>
        </w:rPr>
        <w:t>RRC-TransactionIdentifier</w:t>
      </w:r>
      <w:bookmarkEnd w:id="4461"/>
      <w:bookmarkEnd w:id="4462"/>
      <w:bookmarkEnd w:id="4463"/>
      <w:bookmarkEnd w:id="4464"/>
      <w:bookmarkEnd w:id="4465"/>
      <w:bookmarkEnd w:id="4466"/>
      <w:bookmarkEnd w:id="4467"/>
      <w:bookmarkEnd w:id="4468"/>
      <w:bookmarkEnd w:id="4469"/>
      <w:bookmarkEnd w:id="4470"/>
      <w:bookmarkEnd w:id="4471"/>
      <w:bookmarkEnd w:id="4472"/>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73" w:name="_Toc162831733"/>
      <w:r w:rsidRPr="00AC69DC">
        <w:t>–</w:t>
      </w:r>
      <w:r w:rsidRPr="00AC69DC">
        <w:tab/>
      </w:r>
      <w:r w:rsidRPr="00AC69DC">
        <w:rPr>
          <w:i/>
          <w:iCs/>
          <w:snapToGrid w:val="0"/>
        </w:rPr>
        <w:t>SatelliteId</w:t>
      </w:r>
      <w:bookmarkEnd w:id="4473"/>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74" w:name="_Toc20487483"/>
      <w:bookmarkStart w:id="4475" w:name="_Toc29342783"/>
      <w:bookmarkStart w:id="4476" w:name="_Toc29343922"/>
      <w:bookmarkStart w:id="4477" w:name="_Toc36567188"/>
      <w:bookmarkStart w:id="4478" w:name="_Toc36810635"/>
      <w:bookmarkStart w:id="4479" w:name="_Toc36846999"/>
      <w:bookmarkStart w:id="4480" w:name="_Toc36939652"/>
      <w:bookmarkStart w:id="4481" w:name="_Toc37082632"/>
      <w:bookmarkStart w:id="4482" w:name="_Toc46481273"/>
      <w:bookmarkStart w:id="4483" w:name="_Toc46482507"/>
      <w:bookmarkStart w:id="4484" w:name="_Toc46483741"/>
      <w:bookmarkStart w:id="4485" w:name="_Toc162831734"/>
      <w:r w:rsidRPr="00AC69DC">
        <w:t>–</w:t>
      </w:r>
      <w:r w:rsidRPr="00AC69DC">
        <w:tab/>
      </w:r>
      <w:r w:rsidRPr="00AC69DC">
        <w:rPr>
          <w:i/>
          <w:snapToGrid w:val="0"/>
        </w:rPr>
        <w:t>SBAS-ID</w:t>
      </w:r>
      <w:bookmarkEnd w:id="4474"/>
      <w:bookmarkEnd w:id="4475"/>
      <w:bookmarkEnd w:id="4476"/>
      <w:bookmarkEnd w:id="4477"/>
      <w:bookmarkEnd w:id="4478"/>
      <w:bookmarkEnd w:id="4479"/>
      <w:bookmarkEnd w:id="4480"/>
      <w:bookmarkEnd w:id="4481"/>
      <w:bookmarkEnd w:id="4482"/>
      <w:bookmarkEnd w:id="4483"/>
      <w:bookmarkEnd w:id="4484"/>
      <w:bookmarkEnd w:id="4485"/>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486" w:name="_Toc20487484"/>
      <w:bookmarkStart w:id="4487" w:name="_Toc29342784"/>
      <w:bookmarkStart w:id="4488" w:name="_Toc29343923"/>
      <w:bookmarkStart w:id="4489" w:name="_Toc36567189"/>
      <w:bookmarkStart w:id="4490" w:name="_Toc36810636"/>
      <w:bookmarkStart w:id="4491" w:name="_Toc36847000"/>
      <w:bookmarkStart w:id="4492" w:name="_Toc36939653"/>
      <w:bookmarkStart w:id="4493" w:name="_Toc37082633"/>
      <w:bookmarkStart w:id="4494" w:name="_Toc46481274"/>
      <w:bookmarkStart w:id="4495" w:name="_Toc46482508"/>
      <w:bookmarkStart w:id="4496" w:name="_Toc46483742"/>
      <w:bookmarkStart w:id="4497" w:name="_Toc162831735"/>
      <w:r w:rsidRPr="00AC69DC">
        <w:rPr>
          <w:rFonts w:eastAsia="MS Mincho"/>
        </w:rPr>
        <w:t>–</w:t>
      </w:r>
      <w:r w:rsidRPr="00AC69DC">
        <w:rPr>
          <w:rFonts w:eastAsia="MS Mincho"/>
        </w:rPr>
        <w:tab/>
      </w:r>
      <w:r w:rsidRPr="00AC69DC">
        <w:rPr>
          <w:rFonts w:eastAsia="MS Mincho"/>
          <w:i/>
        </w:rPr>
        <w:t>ShortI-RNTI</w:t>
      </w:r>
      <w:bookmarkEnd w:id="4486"/>
      <w:bookmarkEnd w:id="4487"/>
      <w:bookmarkEnd w:id="4488"/>
      <w:bookmarkEnd w:id="4489"/>
      <w:bookmarkEnd w:id="4490"/>
      <w:bookmarkEnd w:id="4491"/>
      <w:bookmarkEnd w:id="4492"/>
      <w:bookmarkEnd w:id="4493"/>
      <w:bookmarkEnd w:id="4494"/>
      <w:bookmarkEnd w:id="4495"/>
      <w:bookmarkEnd w:id="4496"/>
      <w:bookmarkEnd w:id="4497"/>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498" w:name="_Toc20487485"/>
      <w:bookmarkStart w:id="4499" w:name="_Toc29342785"/>
      <w:bookmarkStart w:id="4500" w:name="_Toc29343924"/>
      <w:bookmarkStart w:id="4501" w:name="_Toc36567190"/>
      <w:bookmarkStart w:id="4502" w:name="_Toc36810637"/>
      <w:bookmarkStart w:id="4503" w:name="_Toc36847001"/>
      <w:bookmarkStart w:id="4504" w:name="_Toc36939654"/>
      <w:bookmarkStart w:id="4505" w:name="_Toc37082634"/>
      <w:bookmarkStart w:id="4506" w:name="_Toc46481275"/>
      <w:bookmarkStart w:id="4507" w:name="_Toc46482509"/>
      <w:bookmarkStart w:id="4508" w:name="_Toc46483743"/>
      <w:bookmarkStart w:id="4509" w:name="_Toc162831736"/>
      <w:r w:rsidRPr="00AC69DC">
        <w:rPr>
          <w:i/>
        </w:rPr>
        <w:t>–</w:t>
      </w:r>
      <w:r w:rsidRPr="00AC69DC">
        <w:rPr>
          <w:i/>
        </w:rPr>
        <w:tab/>
        <w:t>S-NSSAI</w:t>
      </w:r>
      <w:bookmarkEnd w:id="4498"/>
      <w:bookmarkEnd w:id="4499"/>
      <w:bookmarkEnd w:id="4500"/>
      <w:bookmarkEnd w:id="4501"/>
      <w:bookmarkEnd w:id="4502"/>
      <w:bookmarkEnd w:id="4503"/>
      <w:bookmarkEnd w:id="4504"/>
      <w:bookmarkEnd w:id="4505"/>
      <w:bookmarkEnd w:id="4506"/>
      <w:bookmarkEnd w:id="4507"/>
      <w:bookmarkEnd w:id="4508"/>
      <w:bookmarkEnd w:id="4509"/>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510" w:name="_Toc20487486"/>
      <w:bookmarkStart w:id="4511" w:name="_Toc29342786"/>
      <w:bookmarkStart w:id="4512" w:name="_Toc29343925"/>
      <w:bookmarkStart w:id="4513" w:name="_Toc36567191"/>
      <w:bookmarkStart w:id="4514" w:name="_Toc36810638"/>
      <w:bookmarkStart w:id="4515" w:name="_Toc36847002"/>
      <w:bookmarkStart w:id="4516" w:name="_Toc36939655"/>
      <w:bookmarkStart w:id="4517" w:name="_Toc37082635"/>
      <w:bookmarkStart w:id="4518" w:name="_Toc46481276"/>
      <w:bookmarkStart w:id="4519" w:name="_Toc46482510"/>
      <w:bookmarkStart w:id="4520" w:name="_Toc46483744"/>
      <w:bookmarkStart w:id="4521" w:name="_Toc162831737"/>
      <w:r w:rsidRPr="00AC69DC">
        <w:t>–</w:t>
      </w:r>
      <w:r w:rsidRPr="00AC69DC">
        <w:tab/>
      </w:r>
      <w:r w:rsidRPr="00AC69DC">
        <w:rPr>
          <w:i/>
          <w:noProof/>
        </w:rPr>
        <w:t>S-TMSI</w:t>
      </w:r>
      <w:bookmarkEnd w:id="4510"/>
      <w:bookmarkEnd w:id="4511"/>
      <w:bookmarkEnd w:id="4512"/>
      <w:bookmarkEnd w:id="4513"/>
      <w:bookmarkEnd w:id="4514"/>
      <w:bookmarkEnd w:id="4515"/>
      <w:bookmarkEnd w:id="4516"/>
      <w:bookmarkEnd w:id="4517"/>
      <w:bookmarkEnd w:id="4518"/>
      <w:bookmarkEnd w:id="4519"/>
      <w:bookmarkEnd w:id="4520"/>
      <w:bookmarkEnd w:id="4521"/>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522" w:name="_Toc20487487"/>
      <w:bookmarkStart w:id="4523" w:name="_Toc29342787"/>
      <w:bookmarkStart w:id="4524" w:name="_Toc29343926"/>
      <w:bookmarkStart w:id="4525" w:name="_Toc36567192"/>
      <w:bookmarkStart w:id="4526" w:name="_Toc36810639"/>
      <w:bookmarkStart w:id="4527" w:name="_Toc36847003"/>
      <w:bookmarkStart w:id="4528" w:name="_Toc36939656"/>
      <w:bookmarkStart w:id="4529" w:name="_Toc37082636"/>
      <w:bookmarkStart w:id="4530" w:name="_Toc46481277"/>
      <w:bookmarkStart w:id="4531" w:name="_Toc46482511"/>
      <w:bookmarkStart w:id="4532" w:name="_Toc46483745"/>
      <w:bookmarkStart w:id="4533" w:name="_Toc162831738"/>
      <w:r w:rsidRPr="00AC69DC">
        <w:t>–</w:t>
      </w:r>
      <w:r w:rsidRPr="00AC69DC">
        <w:tab/>
      </w:r>
      <w:r w:rsidRPr="00AC69DC">
        <w:rPr>
          <w:i/>
        </w:rPr>
        <w:t>TraceReference</w:t>
      </w:r>
      <w:bookmarkEnd w:id="4522"/>
      <w:bookmarkEnd w:id="4523"/>
      <w:bookmarkEnd w:id="4524"/>
      <w:bookmarkEnd w:id="4525"/>
      <w:bookmarkEnd w:id="4526"/>
      <w:bookmarkEnd w:id="4527"/>
      <w:bookmarkEnd w:id="4528"/>
      <w:bookmarkEnd w:id="4529"/>
      <w:bookmarkEnd w:id="4530"/>
      <w:bookmarkEnd w:id="4531"/>
      <w:bookmarkEnd w:id="4532"/>
      <w:bookmarkEnd w:id="4533"/>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34" w:name="_Toc20487488"/>
      <w:bookmarkStart w:id="4535" w:name="_Toc29342788"/>
      <w:bookmarkStart w:id="4536" w:name="_Toc29343927"/>
      <w:bookmarkStart w:id="4537" w:name="_Toc36567193"/>
      <w:bookmarkStart w:id="4538" w:name="_Toc36810640"/>
      <w:bookmarkStart w:id="4539" w:name="_Toc36847004"/>
      <w:bookmarkStart w:id="4540" w:name="_Toc36939657"/>
      <w:bookmarkStart w:id="4541" w:name="_Toc37082637"/>
      <w:bookmarkStart w:id="4542" w:name="_Toc46481278"/>
      <w:bookmarkStart w:id="4543" w:name="_Toc46482512"/>
      <w:bookmarkStart w:id="4544" w:name="_Toc46483746"/>
      <w:bookmarkStart w:id="4545" w:name="_Toc162831739"/>
      <w:r w:rsidRPr="00AC69DC">
        <w:t>–</w:t>
      </w:r>
      <w:r w:rsidRPr="00AC69DC">
        <w:tab/>
      </w:r>
      <w:r w:rsidRPr="00AC69DC">
        <w:rPr>
          <w:i/>
          <w:noProof/>
        </w:rPr>
        <w:t>UE-CapabilityRAT-ContainerList</w:t>
      </w:r>
      <w:bookmarkEnd w:id="4534"/>
      <w:bookmarkEnd w:id="4535"/>
      <w:bookmarkEnd w:id="4536"/>
      <w:bookmarkEnd w:id="4537"/>
      <w:bookmarkEnd w:id="4538"/>
      <w:bookmarkEnd w:id="4539"/>
      <w:bookmarkEnd w:id="4540"/>
      <w:bookmarkEnd w:id="4541"/>
      <w:bookmarkEnd w:id="4542"/>
      <w:bookmarkEnd w:id="4543"/>
      <w:bookmarkEnd w:id="4544"/>
      <w:bookmarkEnd w:id="4545"/>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46" w:name="_Toc20487489"/>
      <w:bookmarkStart w:id="4547" w:name="_Toc29342789"/>
      <w:bookmarkStart w:id="4548" w:name="_Toc29343928"/>
      <w:bookmarkStart w:id="4549" w:name="_Toc36567194"/>
      <w:bookmarkStart w:id="4550" w:name="_Toc36810641"/>
      <w:bookmarkStart w:id="4551" w:name="_Toc36847005"/>
      <w:bookmarkStart w:id="4552" w:name="_Toc36939658"/>
      <w:bookmarkStart w:id="4553" w:name="_Toc37082638"/>
      <w:bookmarkStart w:id="4554" w:name="_Toc46481279"/>
      <w:bookmarkStart w:id="4555" w:name="_Toc46482513"/>
      <w:bookmarkStart w:id="4556" w:name="_Toc46483747"/>
      <w:bookmarkStart w:id="4557" w:name="_Toc162831740"/>
      <w:r w:rsidRPr="00AC69DC">
        <w:t>–</w:t>
      </w:r>
      <w:r w:rsidRPr="00AC69DC">
        <w:tab/>
      </w:r>
      <w:r w:rsidRPr="00AC69DC">
        <w:rPr>
          <w:i/>
          <w:noProof/>
        </w:rPr>
        <w:t>UE-EUTRA-Capability</w:t>
      </w:r>
      <w:bookmarkEnd w:id="4546"/>
      <w:bookmarkEnd w:id="4547"/>
      <w:bookmarkEnd w:id="4548"/>
      <w:bookmarkEnd w:id="4549"/>
      <w:bookmarkEnd w:id="4550"/>
      <w:bookmarkEnd w:id="4551"/>
      <w:bookmarkEnd w:id="4552"/>
      <w:bookmarkEnd w:id="4553"/>
      <w:bookmarkEnd w:id="4554"/>
      <w:bookmarkEnd w:id="4555"/>
      <w:bookmarkEnd w:id="4556"/>
      <w:bookmarkEnd w:id="4557"/>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58" w:name="OLE_LINK112"/>
      <w:bookmarkStart w:id="4559" w:name="OLE_LINK113"/>
      <w:r w:rsidRPr="00AC69DC">
        <w:t xml:space="preserve"> :</w:t>
      </w:r>
      <w:bookmarkEnd w:id="4558"/>
      <w:bookmarkEnd w:id="4559"/>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60"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60"/>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61" w:name="_Hlk160786629"/>
      <w:r w:rsidRPr="00AC69DC">
        <w:tab/>
      </w:r>
      <w:bookmarkStart w:id="4562" w:name="_Hlk160786706"/>
      <w:r w:rsidRPr="00AC69DC">
        <w:t>eventD1-MeasReportTrigger-r18</w:t>
      </w:r>
      <w:bookmarkEnd w:id="4562"/>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61"/>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63" w:name="_Hlk160797086"/>
      <w:r w:rsidRPr="00AC69DC">
        <w:t>ntn-UplinkHarq-ModeB-MultiTB-r18</w:t>
      </w:r>
      <w:bookmarkEnd w:id="4563"/>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64"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64"/>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65"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65"/>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66"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66"/>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67"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67"/>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68"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6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69" w:name="_Hlk32577787"/>
            <w:r w:rsidRPr="00AC69DC">
              <w:rPr>
                <w:rFonts w:eastAsia="MS PGothic" w:cs="Arial"/>
                <w:szCs w:val="18"/>
              </w:rPr>
              <w:t>whether the UE supports conditional handover including execution condition, candidate cell configuration</w:t>
            </w:r>
            <w:bookmarkEnd w:id="4569"/>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70"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70"/>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71" w:name="_Hlk523747801"/>
            <w:r w:rsidRPr="00AC69DC">
              <w:rPr>
                <w:lang w:eastAsia="en-GB"/>
              </w:rPr>
              <w:t>Indicates whether the UE supports sDCI monitoring in DMRS based SPDCCH for MBSFN subframe</w:t>
            </w:r>
            <w:bookmarkEnd w:id="4571"/>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72"/>
            <w:r w:rsidRPr="00AC69DC">
              <w:rPr>
                <w:bCs/>
                <w:iCs/>
                <w:noProof/>
                <w:lang w:eastAsia="en-GB"/>
              </w:rPr>
              <w:t>.</w:t>
            </w:r>
            <w:commentRangeEnd w:id="4572"/>
            <w:r w:rsidR="00E40AA7">
              <w:rPr>
                <w:rStyle w:val="CommentReference"/>
                <w:rFonts w:ascii="Times New Roman" w:hAnsi="Times New Roman"/>
              </w:rPr>
              <w:commentReference w:id="4572"/>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73"/>
            <w:r w:rsidRPr="00AC69DC">
              <w:rPr>
                <w:bCs/>
                <w:iCs/>
                <w:noProof/>
                <w:lang w:eastAsia="en-GB"/>
              </w:rPr>
              <w:t>.</w:t>
            </w:r>
            <w:commentRangeEnd w:id="4573"/>
            <w:r w:rsidR="00E40AA7">
              <w:rPr>
                <w:rStyle w:val="CommentReference"/>
                <w:rFonts w:ascii="Times New Roman" w:hAnsi="Times New Roman"/>
              </w:rPr>
              <w:commentReference w:id="4573"/>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74"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74"/>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75" w:name="_Hlk523747968"/>
            <w:r w:rsidRPr="00AC69DC">
              <w:t>Indicates whether the UE supports L1 based SPDCCH reuse</w:t>
            </w:r>
            <w:bookmarkEnd w:id="4575"/>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76" w:name="_Hlk523748019"/>
            <w:r w:rsidRPr="00AC69DC">
              <w:t xml:space="preserve">Indicates whether the UE supports SPS in DL and/or UL for slot or subslot based PDSCH and PUSCH, respectively. </w:t>
            </w:r>
            <w:bookmarkEnd w:id="457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77" w:name="_Hlk523748062"/>
            <w:r w:rsidRPr="00AC69DC">
              <w:rPr>
                <w:b/>
                <w:i/>
                <w:lang w:eastAsia="zh-CN"/>
              </w:rPr>
              <w:t>tm8-slotPDSCH</w:t>
            </w:r>
            <w:bookmarkEnd w:id="4577"/>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78" w:name="_Hlk523748078"/>
            <w:r w:rsidRPr="00AC69DC">
              <w:rPr>
                <w:iCs/>
                <w:lang w:eastAsia="zh-CN"/>
              </w:rPr>
              <w:t>configuration and decoding of TM8 for slot PDSCH in TDD</w:t>
            </w:r>
            <w:bookmarkEnd w:id="4578"/>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79"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79"/>
            <w:r w:rsidRPr="00AC69DC">
              <w:rPr>
                <w:lang w:eastAsia="zh-CN"/>
              </w:rPr>
              <w:t xml:space="preserve"> </w:t>
            </w:r>
            <w:bookmarkStart w:id="4580" w:name="_Hlk499614750"/>
            <w:r w:rsidRPr="00AC69DC">
              <w:rPr>
                <w:lang w:eastAsia="zh-CN"/>
              </w:rPr>
              <w:t xml:space="preserve">Value 1 means first </w:t>
            </w:r>
            <w:bookmarkEnd w:id="4580"/>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81" w:name="_Hlk523748107"/>
            <w:r w:rsidRPr="00AC69DC">
              <w:rPr>
                <w:b/>
                <w:i/>
                <w:lang w:eastAsia="zh-CN"/>
              </w:rPr>
              <w:t>ul-AsyncHarqSharingDiff-TTI-Lengths</w:t>
            </w:r>
            <w:bookmarkEnd w:id="4581"/>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82" w:name="_Hlk523748122"/>
            <w:r w:rsidRPr="00AC69DC">
              <w:rPr>
                <w:lang w:eastAsia="zh-CN"/>
              </w:rPr>
              <w:t>UL asynchronous HARQ sharing between different TTI lengths for an UL serving cell</w:t>
            </w:r>
            <w:bookmarkEnd w:id="4582"/>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83"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83"/>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84"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84"/>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585" w:name="_Toc20487490"/>
      <w:bookmarkStart w:id="4586" w:name="_Toc29342790"/>
      <w:bookmarkStart w:id="4587" w:name="_Toc29343929"/>
      <w:bookmarkStart w:id="4588" w:name="_Toc36567195"/>
      <w:bookmarkStart w:id="4589" w:name="_Toc36810642"/>
      <w:bookmarkStart w:id="4590" w:name="_Toc36847006"/>
      <w:bookmarkStart w:id="4591" w:name="_Toc36939659"/>
      <w:bookmarkStart w:id="4592" w:name="_Toc37082639"/>
      <w:bookmarkStart w:id="4593" w:name="_Toc46481280"/>
      <w:bookmarkStart w:id="4594" w:name="_Toc46482514"/>
      <w:bookmarkStart w:id="4595" w:name="_Toc46483748"/>
      <w:bookmarkStart w:id="4596" w:name="_Toc162831741"/>
      <w:r w:rsidRPr="00AC69DC">
        <w:t>–</w:t>
      </w:r>
      <w:r w:rsidRPr="00AC69DC">
        <w:tab/>
      </w:r>
      <w:r w:rsidRPr="00AC69DC">
        <w:rPr>
          <w:i/>
        </w:rPr>
        <w:t>UE-RadioPagingInfo</w:t>
      </w:r>
      <w:bookmarkEnd w:id="4585"/>
      <w:bookmarkEnd w:id="4586"/>
      <w:bookmarkEnd w:id="4587"/>
      <w:bookmarkEnd w:id="4588"/>
      <w:bookmarkEnd w:id="4589"/>
      <w:bookmarkEnd w:id="4590"/>
      <w:bookmarkEnd w:id="4591"/>
      <w:bookmarkEnd w:id="4592"/>
      <w:bookmarkEnd w:id="4593"/>
      <w:bookmarkEnd w:id="4594"/>
      <w:bookmarkEnd w:id="4595"/>
      <w:bookmarkEnd w:id="4596"/>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597" w:name="_Toc20487491"/>
      <w:bookmarkStart w:id="4598" w:name="_Toc29342791"/>
      <w:bookmarkStart w:id="4599" w:name="_Toc29343930"/>
      <w:bookmarkStart w:id="4600" w:name="_Toc36567196"/>
      <w:bookmarkStart w:id="4601" w:name="_Toc36810643"/>
      <w:bookmarkStart w:id="4602" w:name="_Toc36847007"/>
      <w:bookmarkStart w:id="4603" w:name="_Toc36939660"/>
      <w:bookmarkStart w:id="4604" w:name="_Toc37082640"/>
      <w:bookmarkStart w:id="4605" w:name="_Toc46481281"/>
      <w:bookmarkStart w:id="4606" w:name="_Toc46482515"/>
      <w:bookmarkStart w:id="4607" w:name="_Toc46483749"/>
      <w:bookmarkStart w:id="4608" w:name="_Toc162831742"/>
      <w:r w:rsidRPr="00AC69DC">
        <w:t>–</w:t>
      </w:r>
      <w:r w:rsidRPr="00AC69DC">
        <w:tab/>
      </w:r>
      <w:r w:rsidRPr="00AC69DC">
        <w:rPr>
          <w:i/>
          <w:noProof/>
        </w:rPr>
        <w:t>UE-TimersAndConstants</w:t>
      </w:r>
      <w:bookmarkEnd w:id="4597"/>
      <w:bookmarkEnd w:id="4598"/>
      <w:bookmarkEnd w:id="4599"/>
      <w:bookmarkEnd w:id="4600"/>
      <w:bookmarkEnd w:id="4601"/>
      <w:bookmarkEnd w:id="4602"/>
      <w:bookmarkEnd w:id="4603"/>
      <w:bookmarkEnd w:id="4604"/>
      <w:bookmarkEnd w:id="4605"/>
      <w:bookmarkEnd w:id="4606"/>
      <w:bookmarkEnd w:id="4607"/>
      <w:bookmarkEnd w:id="4608"/>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609" w:name="_Toc20487492"/>
      <w:bookmarkStart w:id="4610" w:name="_Toc29342792"/>
      <w:bookmarkStart w:id="4611" w:name="_Toc29343931"/>
      <w:bookmarkStart w:id="4612" w:name="_Toc36567197"/>
      <w:bookmarkStart w:id="4613" w:name="_Toc36810644"/>
      <w:bookmarkStart w:id="4614" w:name="_Toc36847008"/>
      <w:bookmarkStart w:id="4615" w:name="_Toc36939661"/>
      <w:bookmarkStart w:id="4616" w:name="_Toc37082641"/>
      <w:bookmarkStart w:id="4617" w:name="_Toc46481282"/>
      <w:bookmarkStart w:id="4618" w:name="_Toc46482516"/>
      <w:bookmarkStart w:id="4619" w:name="_Toc46483750"/>
      <w:bookmarkStart w:id="4620" w:name="_Toc162831743"/>
      <w:r w:rsidRPr="00AC69DC">
        <w:t>–</w:t>
      </w:r>
      <w:r w:rsidRPr="00AC69DC">
        <w:tab/>
      </w:r>
      <w:r w:rsidRPr="00AC69DC">
        <w:rPr>
          <w:i/>
        </w:rPr>
        <w:t>VisitedCellInfoList</w:t>
      </w:r>
      <w:bookmarkEnd w:id="4609"/>
      <w:bookmarkEnd w:id="4610"/>
      <w:bookmarkEnd w:id="4611"/>
      <w:bookmarkEnd w:id="4612"/>
      <w:bookmarkEnd w:id="4613"/>
      <w:bookmarkEnd w:id="4614"/>
      <w:bookmarkEnd w:id="4615"/>
      <w:bookmarkEnd w:id="4616"/>
      <w:bookmarkEnd w:id="4617"/>
      <w:bookmarkEnd w:id="4618"/>
      <w:bookmarkEnd w:id="4619"/>
      <w:bookmarkEnd w:id="4620"/>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621" w:name="_Toc20487493"/>
      <w:bookmarkStart w:id="4622" w:name="_Toc29342793"/>
      <w:bookmarkStart w:id="4623" w:name="_Toc29343932"/>
      <w:bookmarkStart w:id="4624" w:name="_Toc36567198"/>
      <w:bookmarkStart w:id="4625" w:name="_Toc36810645"/>
      <w:bookmarkStart w:id="4626" w:name="_Toc36847009"/>
      <w:bookmarkStart w:id="4627" w:name="_Toc36939662"/>
      <w:bookmarkStart w:id="4628" w:name="_Toc37082642"/>
      <w:bookmarkStart w:id="4629" w:name="_Toc46481283"/>
      <w:bookmarkStart w:id="4630" w:name="_Toc46482517"/>
      <w:bookmarkStart w:id="4631" w:name="_Toc46483751"/>
      <w:bookmarkStart w:id="4632" w:name="_Toc162831744"/>
      <w:r w:rsidRPr="00AC69DC">
        <w:rPr>
          <w:rFonts w:eastAsia="Malgun Gothic"/>
        </w:rPr>
        <w:t>–</w:t>
      </w:r>
      <w:r w:rsidRPr="00AC69DC">
        <w:rPr>
          <w:rFonts w:eastAsia="Malgun Gothic"/>
        </w:rPr>
        <w:tab/>
      </w:r>
      <w:r w:rsidRPr="00AC69DC">
        <w:rPr>
          <w:i/>
        </w:rPr>
        <w:t>WLAN-OffloadConfig</w:t>
      </w:r>
      <w:bookmarkEnd w:id="4621"/>
      <w:bookmarkEnd w:id="4622"/>
      <w:bookmarkEnd w:id="4623"/>
      <w:bookmarkEnd w:id="4624"/>
      <w:bookmarkEnd w:id="4625"/>
      <w:bookmarkEnd w:id="4626"/>
      <w:bookmarkEnd w:id="4627"/>
      <w:bookmarkEnd w:id="4628"/>
      <w:bookmarkEnd w:id="4629"/>
      <w:bookmarkEnd w:id="4630"/>
      <w:bookmarkEnd w:id="4631"/>
      <w:bookmarkEnd w:id="4632"/>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33" w:name="_Toc20487494"/>
      <w:bookmarkStart w:id="4634" w:name="_Toc29342794"/>
      <w:bookmarkStart w:id="4635" w:name="_Toc29343933"/>
      <w:bookmarkStart w:id="4636" w:name="_Toc36567199"/>
      <w:bookmarkStart w:id="4637" w:name="_Toc36810646"/>
      <w:bookmarkStart w:id="4638" w:name="_Toc36847010"/>
      <w:bookmarkStart w:id="4639" w:name="_Toc36939663"/>
      <w:bookmarkStart w:id="4640" w:name="_Toc37082643"/>
      <w:bookmarkStart w:id="4641" w:name="_Toc46481284"/>
      <w:bookmarkStart w:id="4642" w:name="_Toc46482518"/>
      <w:bookmarkStart w:id="4643" w:name="_Toc46483752"/>
      <w:bookmarkStart w:id="4644" w:name="_Toc162831745"/>
      <w:r w:rsidRPr="00AC69DC">
        <w:t>6.3.7</w:t>
      </w:r>
      <w:r w:rsidRPr="00AC69DC">
        <w:tab/>
        <w:t>MBMS information elements</w:t>
      </w:r>
      <w:bookmarkEnd w:id="4633"/>
      <w:bookmarkEnd w:id="4634"/>
      <w:bookmarkEnd w:id="4635"/>
      <w:bookmarkEnd w:id="4636"/>
      <w:bookmarkEnd w:id="4637"/>
      <w:bookmarkEnd w:id="4638"/>
      <w:bookmarkEnd w:id="4639"/>
      <w:bookmarkEnd w:id="4640"/>
      <w:bookmarkEnd w:id="4641"/>
      <w:bookmarkEnd w:id="4642"/>
      <w:bookmarkEnd w:id="4643"/>
      <w:bookmarkEnd w:id="4644"/>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45" w:name="_Toc20487495"/>
      <w:bookmarkStart w:id="4646" w:name="_Toc29342795"/>
      <w:bookmarkStart w:id="4647" w:name="_Toc29343934"/>
      <w:bookmarkStart w:id="4648" w:name="_Toc36567200"/>
      <w:bookmarkStart w:id="4649" w:name="_Toc36810647"/>
      <w:bookmarkStart w:id="4650" w:name="_Toc36847011"/>
      <w:bookmarkStart w:id="4651" w:name="_Toc36939664"/>
      <w:bookmarkStart w:id="4652" w:name="_Toc37082644"/>
      <w:bookmarkStart w:id="4653" w:name="_Toc46481285"/>
      <w:bookmarkStart w:id="4654" w:name="_Toc46482519"/>
      <w:bookmarkStart w:id="4655" w:name="_Toc46483753"/>
      <w:bookmarkStart w:id="4656" w:name="_Toc162831746"/>
      <w:r w:rsidRPr="00AC69DC">
        <w:t>–</w:t>
      </w:r>
      <w:r w:rsidRPr="00AC69DC">
        <w:tab/>
      </w:r>
      <w:r w:rsidRPr="00AC69DC">
        <w:rPr>
          <w:i/>
          <w:noProof/>
        </w:rPr>
        <w:t>MBMS-NotificationConfig</w:t>
      </w:r>
      <w:bookmarkEnd w:id="4645"/>
      <w:bookmarkEnd w:id="4646"/>
      <w:bookmarkEnd w:id="4647"/>
      <w:bookmarkEnd w:id="4648"/>
      <w:bookmarkEnd w:id="4649"/>
      <w:bookmarkEnd w:id="4650"/>
      <w:bookmarkEnd w:id="4651"/>
      <w:bookmarkEnd w:id="4652"/>
      <w:bookmarkEnd w:id="4653"/>
      <w:bookmarkEnd w:id="4654"/>
      <w:bookmarkEnd w:id="4655"/>
      <w:bookmarkEnd w:id="4656"/>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57" w:name="_Toc20487496"/>
      <w:bookmarkStart w:id="4658" w:name="_Toc29342796"/>
      <w:bookmarkStart w:id="4659" w:name="_Toc29343935"/>
      <w:bookmarkStart w:id="4660" w:name="_Toc36567201"/>
      <w:bookmarkStart w:id="4661" w:name="_Toc36810648"/>
      <w:bookmarkStart w:id="4662" w:name="_Toc36847012"/>
      <w:bookmarkStart w:id="4663" w:name="_Toc36939665"/>
      <w:bookmarkStart w:id="4664" w:name="_Toc37082645"/>
      <w:bookmarkStart w:id="4665" w:name="_Toc46481286"/>
      <w:bookmarkStart w:id="4666" w:name="_Toc46482520"/>
      <w:bookmarkStart w:id="4667" w:name="_Toc46483754"/>
      <w:bookmarkStart w:id="4668" w:name="_Toc162831747"/>
      <w:r w:rsidRPr="00AC69DC">
        <w:t>–</w:t>
      </w:r>
      <w:r w:rsidRPr="00AC69DC">
        <w:tab/>
      </w:r>
      <w:r w:rsidRPr="00AC69DC">
        <w:rPr>
          <w:i/>
        </w:rPr>
        <w:t>MBMS-ServiceList</w:t>
      </w:r>
      <w:bookmarkEnd w:id="4657"/>
      <w:bookmarkEnd w:id="4658"/>
      <w:bookmarkEnd w:id="4659"/>
      <w:bookmarkEnd w:id="4660"/>
      <w:bookmarkEnd w:id="4661"/>
      <w:bookmarkEnd w:id="4662"/>
      <w:bookmarkEnd w:id="4663"/>
      <w:bookmarkEnd w:id="4664"/>
      <w:bookmarkEnd w:id="4665"/>
      <w:bookmarkEnd w:id="4666"/>
      <w:bookmarkEnd w:id="4667"/>
      <w:bookmarkEnd w:id="4668"/>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69" w:name="_Toc20487497"/>
      <w:bookmarkStart w:id="4670" w:name="_Toc29342797"/>
      <w:bookmarkStart w:id="4671" w:name="_Toc29343936"/>
      <w:bookmarkStart w:id="4672" w:name="_Toc36567202"/>
      <w:bookmarkStart w:id="4673" w:name="_Toc36810649"/>
      <w:bookmarkStart w:id="4674" w:name="_Toc36847013"/>
      <w:bookmarkStart w:id="4675" w:name="_Toc36939666"/>
      <w:bookmarkStart w:id="4676" w:name="_Toc37082646"/>
      <w:bookmarkStart w:id="4677" w:name="_Toc46481287"/>
      <w:bookmarkStart w:id="4678" w:name="_Toc46482521"/>
      <w:bookmarkStart w:id="4679" w:name="_Toc46483755"/>
      <w:bookmarkStart w:id="4680" w:name="_Toc162831748"/>
      <w:r w:rsidRPr="00AC69DC">
        <w:t>–</w:t>
      </w:r>
      <w:r w:rsidRPr="00AC69DC">
        <w:tab/>
      </w:r>
      <w:r w:rsidRPr="00AC69DC">
        <w:rPr>
          <w:i/>
          <w:noProof/>
        </w:rPr>
        <w:t>MBSFN-AreaId</w:t>
      </w:r>
      <w:bookmarkEnd w:id="4669"/>
      <w:bookmarkEnd w:id="4670"/>
      <w:bookmarkEnd w:id="4671"/>
      <w:bookmarkEnd w:id="4672"/>
      <w:bookmarkEnd w:id="4673"/>
      <w:bookmarkEnd w:id="4674"/>
      <w:bookmarkEnd w:id="4675"/>
      <w:bookmarkEnd w:id="4676"/>
      <w:bookmarkEnd w:id="4677"/>
      <w:bookmarkEnd w:id="4678"/>
      <w:bookmarkEnd w:id="4679"/>
      <w:bookmarkEnd w:id="4680"/>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81" w:name="_Toc20487498"/>
      <w:bookmarkStart w:id="4682" w:name="_Toc29342798"/>
      <w:bookmarkStart w:id="4683" w:name="_Toc29343937"/>
      <w:bookmarkStart w:id="4684" w:name="_Toc36567203"/>
      <w:bookmarkStart w:id="4685" w:name="_Toc36810650"/>
      <w:bookmarkStart w:id="4686" w:name="_Toc36847014"/>
      <w:bookmarkStart w:id="4687" w:name="_Toc36939667"/>
      <w:bookmarkStart w:id="4688" w:name="_Toc37082647"/>
      <w:bookmarkStart w:id="4689" w:name="_Toc46481288"/>
      <w:bookmarkStart w:id="4690" w:name="_Toc46482522"/>
      <w:bookmarkStart w:id="4691" w:name="_Toc46483756"/>
      <w:bookmarkStart w:id="4692" w:name="_Toc162831749"/>
      <w:r w:rsidRPr="00AC69DC">
        <w:t>–</w:t>
      </w:r>
      <w:r w:rsidRPr="00AC69DC">
        <w:tab/>
      </w:r>
      <w:r w:rsidRPr="00AC69DC">
        <w:rPr>
          <w:i/>
          <w:noProof/>
        </w:rPr>
        <w:t>MBSFN-AreaInfoList</w:t>
      </w:r>
      <w:bookmarkEnd w:id="4681"/>
      <w:bookmarkEnd w:id="4682"/>
      <w:bookmarkEnd w:id="4683"/>
      <w:bookmarkEnd w:id="4684"/>
      <w:bookmarkEnd w:id="4685"/>
      <w:bookmarkEnd w:id="4686"/>
      <w:bookmarkEnd w:id="4687"/>
      <w:bookmarkEnd w:id="4688"/>
      <w:bookmarkEnd w:id="4689"/>
      <w:bookmarkEnd w:id="4690"/>
      <w:bookmarkEnd w:id="4691"/>
      <w:bookmarkEnd w:id="4692"/>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130" type="#_x0000_t75" alt="" style="width:20.1pt;height:20.1pt;mso-width-percent:0;mso-height-percent:0;mso-width-percent:0;mso-height-percent:0" o:ole="">
                  <v:imagedata r:id="rId203" o:title=""/>
                </v:shape>
                <o:OLEObject Type="Embed" ProgID="Equation.3" ShapeID="_x0000_i1130" DrawAspect="Content" ObjectID="_1779018485" r:id="rId20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693" w:name="_Toc20487499"/>
      <w:bookmarkStart w:id="4694" w:name="_Toc29342799"/>
      <w:bookmarkStart w:id="4695" w:name="_Toc29343938"/>
      <w:bookmarkStart w:id="4696" w:name="_Toc36567204"/>
      <w:bookmarkStart w:id="4697" w:name="_Toc36810651"/>
      <w:bookmarkStart w:id="4698" w:name="_Toc36847015"/>
      <w:bookmarkStart w:id="4699" w:name="_Toc36939668"/>
      <w:bookmarkStart w:id="4700" w:name="_Toc37082648"/>
      <w:bookmarkStart w:id="4701" w:name="_Toc46481289"/>
      <w:bookmarkStart w:id="4702" w:name="_Toc46482523"/>
      <w:bookmarkStart w:id="4703" w:name="_Toc46483757"/>
      <w:bookmarkStart w:id="4704" w:name="_Toc162831750"/>
      <w:r w:rsidRPr="00AC69DC">
        <w:t>–</w:t>
      </w:r>
      <w:r w:rsidRPr="00AC69DC">
        <w:tab/>
      </w:r>
      <w:r w:rsidRPr="00AC69DC">
        <w:rPr>
          <w:i/>
          <w:noProof/>
        </w:rPr>
        <w:t>MBSFN-SubframeConfig</w:t>
      </w:r>
      <w:bookmarkEnd w:id="4693"/>
      <w:bookmarkEnd w:id="4694"/>
      <w:bookmarkEnd w:id="4695"/>
      <w:bookmarkEnd w:id="4696"/>
      <w:bookmarkEnd w:id="4697"/>
      <w:bookmarkEnd w:id="4698"/>
      <w:bookmarkEnd w:id="4699"/>
      <w:bookmarkEnd w:id="4700"/>
      <w:bookmarkEnd w:id="4701"/>
      <w:bookmarkEnd w:id="4702"/>
      <w:bookmarkEnd w:id="4703"/>
      <w:bookmarkEnd w:id="4704"/>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705" w:name="_Toc20487500"/>
      <w:bookmarkStart w:id="4706" w:name="_Toc29342800"/>
      <w:bookmarkStart w:id="4707" w:name="_Toc29343939"/>
      <w:bookmarkStart w:id="4708" w:name="_Toc36567205"/>
      <w:bookmarkStart w:id="4709" w:name="_Toc36810652"/>
      <w:bookmarkStart w:id="4710" w:name="_Toc36847016"/>
      <w:bookmarkStart w:id="4711" w:name="_Toc36939669"/>
      <w:bookmarkStart w:id="4712" w:name="_Toc37082649"/>
      <w:bookmarkStart w:id="4713" w:name="_Toc46481290"/>
      <w:bookmarkStart w:id="4714" w:name="_Toc46482524"/>
      <w:bookmarkStart w:id="4715" w:name="_Toc46483758"/>
      <w:bookmarkStart w:id="4716" w:name="_Toc162831751"/>
      <w:r w:rsidRPr="00AC69DC">
        <w:t>–</w:t>
      </w:r>
      <w:r w:rsidRPr="00AC69DC">
        <w:tab/>
      </w:r>
      <w:r w:rsidRPr="00AC69DC">
        <w:rPr>
          <w:i/>
          <w:noProof/>
        </w:rPr>
        <w:t>PMCH-InfoList</w:t>
      </w:r>
      <w:bookmarkEnd w:id="4705"/>
      <w:bookmarkEnd w:id="4706"/>
      <w:bookmarkEnd w:id="4707"/>
      <w:bookmarkEnd w:id="4708"/>
      <w:bookmarkEnd w:id="4709"/>
      <w:bookmarkEnd w:id="4710"/>
      <w:bookmarkEnd w:id="4711"/>
      <w:bookmarkEnd w:id="4712"/>
      <w:bookmarkEnd w:id="4713"/>
      <w:bookmarkEnd w:id="4714"/>
      <w:bookmarkEnd w:id="4715"/>
      <w:bookmarkEnd w:id="4716"/>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131" type="#_x0000_t75" alt="" style="width:22.6pt;height:18.4pt;mso-width-percent:0;mso-height-percent:0;mso-width-percent:0;mso-height-percent:0" o:ole="">
                  <v:imagedata r:id="rId203" o:title=""/>
                </v:shape>
                <o:OLEObject Type="Embed" ProgID="Equation.3" ShapeID="_x0000_i1131" DrawAspect="Content" ObjectID="_1779018486" r:id="rId20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717" w:name="_Toc20487501"/>
      <w:bookmarkStart w:id="4718" w:name="_Toc29342801"/>
      <w:bookmarkStart w:id="4719" w:name="_Toc29343940"/>
      <w:bookmarkStart w:id="4720" w:name="_Toc36567206"/>
      <w:bookmarkStart w:id="4721" w:name="_Toc36810653"/>
      <w:bookmarkStart w:id="4722" w:name="_Toc36847017"/>
      <w:bookmarkStart w:id="4723" w:name="_Toc36939670"/>
      <w:bookmarkStart w:id="4724" w:name="_Toc37082650"/>
      <w:bookmarkStart w:id="4725" w:name="_Toc46481291"/>
      <w:bookmarkStart w:id="4726" w:name="_Toc46482525"/>
      <w:bookmarkStart w:id="4727" w:name="_Toc46483759"/>
      <w:bookmarkStart w:id="4728" w:name="_Toc162831752"/>
      <w:r w:rsidRPr="00AC69DC">
        <w:t>6.3.7a</w:t>
      </w:r>
      <w:r w:rsidRPr="00AC69DC">
        <w:tab/>
        <w:t>SC-PTM information elements</w:t>
      </w:r>
      <w:bookmarkEnd w:id="4717"/>
      <w:bookmarkEnd w:id="4718"/>
      <w:bookmarkEnd w:id="4719"/>
      <w:bookmarkEnd w:id="4720"/>
      <w:bookmarkEnd w:id="4721"/>
      <w:bookmarkEnd w:id="4722"/>
      <w:bookmarkEnd w:id="4723"/>
      <w:bookmarkEnd w:id="4724"/>
      <w:bookmarkEnd w:id="4725"/>
      <w:bookmarkEnd w:id="4726"/>
      <w:bookmarkEnd w:id="4727"/>
      <w:bookmarkEnd w:id="4728"/>
    </w:p>
    <w:p w14:paraId="69480ADB" w14:textId="77777777" w:rsidR="009722D5" w:rsidRPr="00AC69DC" w:rsidRDefault="009722D5" w:rsidP="009722D5">
      <w:pPr>
        <w:pStyle w:val="Heading4"/>
      </w:pPr>
      <w:bookmarkStart w:id="4729" w:name="_Toc20487502"/>
      <w:bookmarkStart w:id="4730" w:name="_Toc29342802"/>
      <w:bookmarkStart w:id="4731" w:name="_Toc29343941"/>
      <w:bookmarkStart w:id="4732" w:name="_Toc36567207"/>
      <w:bookmarkStart w:id="4733" w:name="_Toc36810654"/>
      <w:bookmarkStart w:id="4734" w:name="_Toc36847018"/>
      <w:bookmarkStart w:id="4735" w:name="_Toc36939671"/>
      <w:bookmarkStart w:id="4736" w:name="_Toc37082651"/>
      <w:bookmarkStart w:id="4737" w:name="_Toc46481292"/>
      <w:bookmarkStart w:id="4738" w:name="_Toc46482526"/>
      <w:bookmarkStart w:id="4739" w:name="_Toc46483760"/>
      <w:bookmarkStart w:id="4740" w:name="_Toc162831753"/>
      <w:r w:rsidRPr="00AC69DC">
        <w:t>–</w:t>
      </w:r>
      <w:r w:rsidRPr="00AC69DC">
        <w:tab/>
      </w:r>
      <w:r w:rsidRPr="00AC69DC">
        <w:rPr>
          <w:i/>
        </w:rPr>
        <w:t>SC-MTCH-InfoList</w:t>
      </w:r>
      <w:bookmarkEnd w:id="4729"/>
      <w:bookmarkEnd w:id="4730"/>
      <w:bookmarkEnd w:id="4731"/>
      <w:bookmarkEnd w:id="4732"/>
      <w:bookmarkEnd w:id="4733"/>
      <w:bookmarkEnd w:id="4734"/>
      <w:bookmarkEnd w:id="4735"/>
      <w:bookmarkEnd w:id="4736"/>
      <w:bookmarkEnd w:id="4737"/>
      <w:bookmarkEnd w:id="4738"/>
      <w:bookmarkEnd w:id="4739"/>
      <w:bookmarkEnd w:id="4740"/>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6pt;height:18.4pt;mso-width-percent:0;mso-height-percent:0;mso-width-percent:0;mso-height-percent:0" o:ole="">
                  <v:imagedata r:id="rId206" o:title=""/>
                </v:shape>
                <o:OLEObject Type="Embed" ProgID="Equation.3" ShapeID="_x0000_i1132" DrawAspect="Content" ObjectID="_1779018487" r:id="rId20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41" w:name="_Toc20487503"/>
      <w:bookmarkStart w:id="4742" w:name="_Toc29342803"/>
      <w:bookmarkStart w:id="4743" w:name="_Toc29343942"/>
      <w:bookmarkStart w:id="4744" w:name="_Toc36567208"/>
      <w:bookmarkStart w:id="4745" w:name="_Toc36810655"/>
      <w:bookmarkStart w:id="4746" w:name="_Toc36847019"/>
      <w:bookmarkStart w:id="4747" w:name="_Toc36939672"/>
      <w:bookmarkStart w:id="4748" w:name="_Toc37082652"/>
      <w:bookmarkStart w:id="4749" w:name="_Toc46481293"/>
      <w:bookmarkStart w:id="4750" w:name="_Toc46482527"/>
      <w:bookmarkStart w:id="4751" w:name="_Toc46483761"/>
      <w:bookmarkStart w:id="4752" w:name="_Toc162831754"/>
      <w:r w:rsidRPr="00AC69DC">
        <w:t>–</w:t>
      </w:r>
      <w:r w:rsidRPr="00AC69DC">
        <w:tab/>
      </w:r>
      <w:r w:rsidRPr="00AC69DC">
        <w:rPr>
          <w:i/>
        </w:rPr>
        <w:t>SC-MTCH-InfoList-BR</w:t>
      </w:r>
      <w:bookmarkEnd w:id="4741"/>
      <w:bookmarkEnd w:id="4742"/>
      <w:bookmarkEnd w:id="4743"/>
      <w:bookmarkEnd w:id="4744"/>
      <w:bookmarkEnd w:id="4745"/>
      <w:bookmarkEnd w:id="4746"/>
      <w:bookmarkEnd w:id="4747"/>
      <w:bookmarkEnd w:id="4748"/>
      <w:bookmarkEnd w:id="4749"/>
      <w:bookmarkEnd w:id="4750"/>
      <w:bookmarkEnd w:id="4751"/>
      <w:bookmarkEnd w:id="4752"/>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6pt;height:18.4pt;mso-width-percent:0;mso-height-percent:0;mso-width-percent:0;mso-height-percent:0" o:ole="">
                  <v:imagedata r:id="rId206" o:title=""/>
                </v:shape>
                <o:OLEObject Type="Embed" ProgID="Equation.3" ShapeID="_x0000_i1133" DrawAspect="Content" ObjectID="_1779018488" r:id="rId20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53" w:name="_Toc20487504"/>
      <w:bookmarkStart w:id="4754" w:name="_Toc29342804"/>
      <w:bookmarkStart w:id="4755" w:name="_Toc29343943"/>
      <w:bookmarkStart w:id="4756" w:name="_Toc36567209"/>
      <w:bookmarkStart w:id="4757" w:name="_Toc36810656"/>
      <w:bookmarkStart w:id="4758" w:name="_Toc36847020"/>
      <w:bookmarkStart w:id="4759" w:name="_Toc36939673"/>
      <w:bookmarkStart w:id="4760" w:name="_Toc37082653"/>
      <w:bookmarkStart w:id="4761" w:name="_Toc46481294"/>
      <w:bookmarkStart w:id="4762" w:name="_Toc46482528"/>
      <w:bookmarkStart w:id="4763" w:name="_Toc46483762"/>
      <w:bookmarkStart w:id="4764" w:name="_Toc162831755"/>
      <w:r w:rsidRPr="00AC69DC">
        <w:t>–</w:t>
      </w:r>
      <w:r w:rsidRPr="00AC69DC">
        <w:tab/>
      </w:r>
      <w:r w:rsidRPr="00AC69DC">
        <w:rPr>
          <w:i/>
        </w:rPr>
        <w:t>SCPTM-NeighbourCellList</w:t>
      </w:r>
      <w:bookmarkEnd w:id="4753"/>
      <w:bookmarkEnd w:id="4754"/>
      <w:bookmarkEnd w:id="4755"/>
      <w:bookmarkEnd w:id="4756"/>
      <w:bookmarkEnd w:id="4757"/>
      <w:bookmarkEnd w:id="4758"/>
      <w:bookmarkEnd w:id="4759"/>
      <w:bookmarkEnd w:id="4760"/>
      <w:bookmarkEnd w:id="4761"/>
      <w:bookmarkEnd w:id="4762"/>
      <w:bookmarkEnd w:id="4763"/>
      <w:bookmarkEnd w:id="4764"/>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65" w:name="_Toc20487505"/>
      <w:bookmarkStart w:id="4766" w:name="_Toc29342805"/>
      <w:bookmarkStart w:id="4767" w:name="_Toc29343944"/>
      <w:bookmarkStart w:id="4768" w:name="_Toc36567210"/>
      <w:bookmarkStart w:id="4769" w:name="_Toc36810657"/>
      <w:bookmarkStart w:id="4770" w:name="_Toc36847021"/>
      <w:bookmarkStart w:id="4771" w:name="_Toc36939674"/>
      <w:bookmarkStart w:id="4772" w:name="_Toc37082654"/>
      <w:bookmarkStart w:id="4773" w:name="_Toc46481295"/>
      <w:bookmarkStart w:id="4774" w:name="_Toc46482529"/>
      <w:bookmarkStart w:id="4775" w:name="_Toc46483763"/>
      <w:bookmarkStart w:id="4776" w:name="_Toc162831756"/>
      <w:r w:rsidRPr="00AC69DC">
        <w:t>6.3.8</w:t>
      </w:r>
      <w:r w:rsidRPr="00AC69DC">
        <w:tab/>
        <w:t>Sidelink information elements</w:t>
      </w:r>
      <w:bookmarkEnd w:id="4765"/>
      <w:bookmarkEnd w:id="4766"/>
      <w:bookmarkEnd w:id="4767"/>
      <w:bookmarkEnd w:id="4768"/>
      <w:bookmarkEnd w:id="4769"/>
      <w:bookmarkEnd w:id="4770"/>
      <w:bookmarkEnd w:id="4771"/>
      <w:bookmarkEnd w:id="4772"/>
      <w:bookmarkEnd w:id="4773"/>
      <w:bookmarkEnd w:id="4774"/>
      <w:bookmarkEnd w:id="4775"/>
      <w:bookmarkEnd w:id="4776"/>
    </w:p>
    <w:p w14:paraId="65ED55C5" w14:textId="77777777" w:rsidR="002922C1" w:rsidRPr="00AC69DC" w:rsidRDefault="002922C1" w:rsidP="002922C1">
      <w:pPr>
        <w:pStyle w:val="Heading4"/>
      </w:pPr>
      <w:bookmarkStart w:id="4777" w:name="_Toc20487506"/>
      <w:bookmarkStart w:id="4778" w:name="_Toc29342806"/>
      <w:bookmarkStart w:id="4779" w:name="_Toc29343945"/>
      <w:bookmarkStart w:id="4780" w:name="_Toc36567211"/>
      <w:bookmarkStart w:id="4781" w:name="_Toc36810658"/>
      <w:bookmarkStart w:id="4782" w:name="_Toc36847022"/>
      <w:bookmarkStart w:id="4783" w:name="_Toc36939675"/>
      <w:bookmarkStart w:id="4784" w:name="_Toc37082655"/>
      <w:bookmarkStart w:id="4785" w:name="_Toc46481296"/>
      <w:bookmarkStart w:id="4786" w:name="_Toc46482530"/>
      <w:bookmarkStart w:id="4787" w:name="_Toc46483764"/>
      <w:bookmarkStart w:id="4788" w:name="_Toc162831757"/>
      <w:r w:rsidRPr="00AC69DC">
        <w:t>–</w:t>
      </w:r>
      <w:r w:rsidRPr="00AC69DC">
        <w:tab/>
      </w:r>
      <w:r w:rsidRPr="00AC69DC">
        <w:rPr>
          <w:i/>
        </w:rPr>
        <w:t>SL-AnchorCarrierFreqList-V2X</w:t>
      </w:r>
      <w:bookmarkEnd w:id="4777"/>
      <w:bookmarkEnd w:id="4778"/>
      <w:bookmarkEnd w:id="4779"/>
      <w:bookmarkEnd w:id="4780"/>
      <w:bookmarkEnd w:id="4781"/>
      <w:bookmarkEnd w:id="4782"/>
      <w:bookmarkEnd w:id="4783"/>
      <w:bookmarkEnd w:id="4784"/>
      <w:bookmarkEnd w:id="4785"/>
      <w:bookmarkEnd w:id="4786"/>
      <w:bookmarkEnd w:id="4787"/>
      <w:bookmarkEnd w:id="4788"/>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789" w:name="_Toc20487507"/>
      <w:bookmarkStart w:id="4790" w:name="_Toc29342807"/>
      <w:bookmarkStart w:id="4791" w:name="_Toc29343946"/>
      <w:bookmarkStart w:id="4792" w:name="_Toc36567212"/>
      <w:bookmarkStart w:id="4793" w:name="_Toc36810659"/>
      <w:bookmarkStart w:id="4794" w:name="_Toc36847023"/>
      <w:bookmarkStart w:id="4795" w:name="_Toc36939676"/>
      <w:bookmarkStart w:id="4796" w:name="_Toc37082656"/>
      <w:bookmarkStart w:id="4797" w:name="_Toc46481297"/>
      <w:bookmarkStart w:id="4798" w:name="_Toc46482531"/>
      <w:bookmarkStart w:id="4799" w:name="_Toc46483765"/>
      <w:bookmarkStart w:id="4800" w:name="_Toc162831758"/>
      <w:r w:rsidRPr="00AC69DC">
        <w:t>–</w:t>
      </w:r>
      <w:r w:rsidRPr="00AC69DC">
        <w:tab/>
      </w:r>
      <w:r w:rsidRPr="00AC69DC">
        <w:rPr>
          <w:i/>
          <w:lang w:eastAsia="zh-CN"/>
        </w:rPr>
        <w:t>SL-CBR-CommonTx</w:t>
      </w:r>
      <w:r w:rsidRPr="00AC69DC">
        <w:rPr>
          <w:i/>
        </w:rPr>
        <w:t>ConfigList</w:t>
      </w:r>
      <w:bookmarkEnd w:id="4789"/>
      <w:bookmarkEnd w:id="4790"/>
      <w:bookmarkEnd w:id="4791"/>
      <w:bookmarkEnd w:id="4792"/>
      <w:bookmarkEnd w:id="4793"/>
      <w:bookmarkEnd w:id="4794"/>
      <w:bookmarkEnd w:id="4795"/>
      <w:bookmarkEnd w:id="4796"/>
      <w:bookmarkEnd w:id="4797"/>
      <w:bookmarkEnd w:id="4798"/>
      <w:bookmarkEnd w:id="4799"/>
      <w:bookmarkEnd w:id="4800"/>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801" w:name="_Toc20487508"/>
      <w:bookmarkStart w:id="4802" w:name="_Toc29342808"/>
      <w:bookmarkStart w:id="4803" w:name="_Toc29343947"/>
      <w:bookmarkStart w:id="4804" w:name="_Toc36567213"/>
      <w:bookmarkStart w:id="4805" w:name="_Toc36810660"/>
      <w:bookmarkStart w:id="4806" w:name="_Toc36847024"/>
      <w:bookmarkStart w:id="4807" w:name="_Toc36939677"/>
      <w:bookmarkStart w:id="4808" w:name="_Toc37082657"/>
      <w:bookmarkStart w:id="4809" w:name="_Toc46481298"/>
      <w:bookmarkStart w:id="4810" w:name="_Toc46482532"/>
      <w:bookmarkStart w:id="4811" w:name="_Toc46483766"/>
      <w:bookmarkStart w:id="4812" w:name="_Toc162831759"/>
      <w:r w:rsidRPr="00AC69DC">
        <w:t>–</w:t>
      </w:r>
      <w:r w:rsidRPr="00AC69DC">
        <w:tab/>
      </w:r>
      <w:r w:rsidRPr="00AC69DC">
        <w:rPr>
          <w:i/>
          <w:lang w:eastAsia="zh-CN"/>
        </w:rPr>
        <w:t>SL-CBR-PPPP</w:t>
      </w:r>
      <w:r w:rsidRPr="00AC69DC">
        <w:rPr>
          <w:i/>
        </w:rPr>
        <w:t>-TxConfig</w:t>
      </w:r>
      <w:r w:rsidRPr="00AC69DC">
        <w:rPr>
          <w:i/>
          <w:lang w:eastAsia="zh-CN"/>
        </w:rPr>
        <w:t>List</w:t>
      </w:r>
      <w:bookmarkEnd w:id="4801"/>
      <w:bookmarkEnd w:id="4802"/>
      <w:bookmarkEnd w:id="4803"/>
      <w:bookmarkEnd w:id="4804"/>
      <w:bookmarkEnd w:id="4805"/>
      <w:bookmarkEnd w:id="4806"/>
      <w:bookmarkEnd w:id="4807"/>
      <w:bookmarkEnd w:id="4808"/>
      <w:bookmarkEnd w:id="4809"/>
      <w:bookmarkEnd w:id="4810"/>
      <w:bookmarkEnd w:id="4811"/>
      <w:bookmarkEnd w:id="4812"/>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813" w:name="_Toc20487509"/>
      <w:bookmarkStart w:id="4814" w:name="_Toc29342809"/>
      <w:bookmarkStart w:id="4815" w:name="_Toc29343948"/>
      <w:bookmarkStart w:id="4816" w:name="_Toc36567214"/>
      <w:bookmarkStart w:id="4817" w:name="_Toc36810661"/>
      <w:bookmarkStart w:id="4818" w:name="_Toc36847025"/>
      <w:bookmarkStart w:id="4819" w:name="_Toc36939678"/>
      <w:bookmarkStart w:id="4820" w:name="_Toc37082658"/>
      <w:bookmarkStart w:id="4821" w:name="_Toc46481299"/>
      <w:bookmarkStart w:id="4822" w:name="_Toc46482533"/>
      <w:bookmarkStart w:id="4823" w:name="_Toc46483767"/>
      <w:bookmarkStart w:id="4824" w:name="_Toc162831760"/>
      <w:r w:rsidRPr="00AC69DC">
        <w:t>–</w:t>
      </w:r>
      <w:r w:rsidRPr="00AC69DC">
        <w:tab/>
      </w:r>
      <w:r w:rsidRPr="00AC69DC">
        <w:rPr>
          <w:i/>
        </w:rPr>
        <w:t>SL-CommConfig</w:t>
      </w:r>
      <w:bookmarkEnd w:id="4813"/>
      <w:bookmarkEnd w:id="4814"/>
      <w:bookmarkEnd w:id="4815"/>
      <w:bookmarkEnd w:id="4816"/>
      <w:bookmarkEnd w:id="4817"/>
      <w:bookmarkEnd w:id="4818"/>
      <w:bookmarkEnd w:id="4819"/>
      <w:bookmarkEnd w:id="4820"/>
      <w:bookmarkEnd w:id="4821"/>
      <w:bookmarkEnd w:id="4822"/>
      <w:bookmarkEnd w:id="4823"/>
      <w:bookmarkEnd w:id="4824"/>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825" w:name="_Toc20487510"/>
      <w:bookmarkStart w:id="4826" w:name="_Toc29342810"/>
      <w:bookmarkStart w:id="4827" w:name="_Toc29343949"/>
      <w:bookmarkStart w:id="4828" w:name="_Toc36567215"/>
      <w:bookmarkStart w:id="4829" w:name="_Toc36810662"/>
      <w:bookmarkStart w:id="4830" w:name="_Toc36847026"/>
      <w:bookmarkStart w:id="4831" w:name="_Toc36939679"/>
      <w:bookmarkStart w:id="4832" w:name="_Toc37082659"/>
      <w:bookmarkStart w:id="4833" w:name="_Toc46481300"/>
      <w:bookmarkStart w:id="4834" w:name="_Toc46482534"/>
      <w:bookmarkStart w:id="4835" w:name="_Toc46483768"/>
      <w:bookmarkStart w:id="4836" w:name="_Toc162831761"/>
      <w:r w:rsidRPr="00AC69DC">
        <w:t>–</w:t>
      </w:r>
      <w:r w:rsidRPr="00AC69DC">
        <w:tab/>
      </w:r>
      <w:r w:rsidRPr="00AC69DC">
        <w:rPr>
          <w:i/>
        </w:rPr>
        <w:t>SL-CommResourcePool</w:t>
      </w:r>
      <w:bookmarkEnd w:id="4825"/>
      <w:bookmarkEnd w:id="4826"/>
      <w:bookmarkEnd w:id="4827"/>
      <w:bookmarkEnd w:id="4828"/>
      <w:bookmarkEnd w:id="4829"/>
      <w:bookmarkEnd w:id="4830"/>
      <w:bookmarkEnd w:id="4831"/>
      <w:bookmarkEnd w:id="4832"/>
      <w:bookmarkEnd w:id="4833"/>
      <w:bookmarkEnd w:id="4834"/>
      <w:bookmarkEnd w:id="4835"/>
      <w:bookmarkEnd w:id="4836"/>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37" w:name="_Toc20487511"/>
      <w:bookmarkStart w:id="4838" w:name="_Toc29342811"/>
      <w:bookmarkStart w:id="4839" w:name="_Toc29343950"/>
      <w:bookmarkStart w:id="4840" w:name="_Toc36567216"/>
      <w:bookmarkStart w:id="4841" w:name="_Toc36810663"/>
      <w:bookmarkStart w:id="4842" w:name="_Toc36847027"/>
      <w:bookmarkStart w:id="4843" w:name="_Toc36939680"/>
      <w:bookmarkStart w:id="4844" w:name="_Toc37082660"/>
      <w:bookmarkStart w:id="4845" w:name="_Toc46481301"/>
      <w:bookmarkStart w:id="4846" w:name="_Toc46482535"/>
      <w:bookmarkStart w:id="4847" w:name="_Toc46483769"/>
      <w:bookmarkStart w:id="4848" w:name="_Toc162831762"/>
      <w:r w:rsidRPr="00AC69DC">
        <w:t>–</w:t>
      </w:r>
      <w:r w:rsidRPr="00AC69DC">
        <w:tab/>
      </w:r>
      <w:r w:rsidRPr="00AC69DC">
        <w:rPr>
          <w:i/>
        </w:rPr>
        <w:t>SL-CommTxPoolSensingConfig</w:t>
      </w:r>
      <w:bookmarkEnd w:id="4837"/>
      <w:bookmarkEnd w:id="4838"/>
      <w:bookmarkEnd w:id="4839"/>
      <w:bookmarkEnd w:id="4840"/>
      <w:bookmarkEnd w:id="4841"/>
      <w:bookmarkEnd w:id="4842"/>
      <w:bookmarkEnd w:id="4843"/>
      <w:bookmarkEnd w:id="4844"/>
      <w:bookmarkEnd w:id="4845"/>
      <w:bookmarkEnd w:id="4846"/>
      <w:bookmarkEnd w:id="4847"/>
      <w:bookmarkEnd w:id="4848"/>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49" w:name="_Toc20487512"/>
      <w:bookmarkStart w:id="4850" w:name="_Toc29342812"/>
      <w:bookmarkStart w:id="4851" w:name="_Toc29343951"/>
      <w:bookmarkStart w:id="4852" w:name="_Toc36567217"/>
      <w:bookmarkStart w:id="4853" w:name="_Toc36810664"/>
      <w:bookmarkStart w:id="4854" w:name="_Toc36847028"/>
      <w:bookmarkStart w:id="4855" w:name="_Toc36939681"/>
      <w:bookmarkStart w:id="4856" w:name="_Toc37082661"/>
      <w:bookmarkStart w:id="4857" w:name="_Toc46481302"/>
      <w:bookmarkStart w:id="4858" w:name="_Toc46482536"/>
      <w:bookmarkStart w:id="4859" w:name="_Toc46483770"/>
      <w:bookmarkStart w:id="4860" w:name="_Toc162831763"/>
      <w:r w:rsidRPr="00AC69DC">
        <w:t>–</w:t>
      </w:r>
      <w:r w:rsidRPr="00AC69DC">
        <w:tab/>
      </w:r>
      <w:r w:rsidRPr="00AC69DC">
        <w:rPr>
          <w:i/>
        </w:rPr>
        <w:t>SL-CP-Len</w:t>
      </w:r>
      <w:bookmarkEnd w:id="4849"/>
      <w:bookmarkEnd w:id="4850"/>
      <w:bookmarkEnd w:id="4851"/>
      <w:bookmarkEnd w:id="4852"/>
      <w:bookmarkEnd w:id="4853"/>
      <w:bookmarkEnd w:id="4854"/>
      <w:bookmarkEnd w:id="4855"/>
      <w:bookmarkEnd w:id="4856"/>
      <w:bookmarkEnd w:id="4857"/>
      <w:bookmarkEnd w:id="4858"/>
      <w:bookmarkEnd w:id="4859"/>
      <w:bookmarkEnd w:id="4860"/>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61" w:name="_Toc20487513"/>
      <w:bookmarkStart w:id="4862" w:name="_Toc29342813"/>
      <w:bookmarkStart w:id="4863" w:name="_Toc29343952"/>
      <w:bookmarkStart w:id="4864" w:name="_Toc36567218"/>
      <w:bookmarkStart w:id="4865" w:name="_Toc36810665"/>
      <w:bookmarkStart w:id="4866" w:name="_Toc36847029"/>
      <w:bookmarkStart w:id="4867" w:name="_Toc36939682"/>
      <w:bookmarkStart w:id="4868" w:name="_Toc37082662"/>
      <w:bookmarkStart w:id="4869" w:name="_Toc46481303"/>
      <w:bookmarkStart w:id="4870" w:name="_Toc46482537"/>
      <w:bookmarkStart w:id="4871" w:name="_Toc46483771"/>
      <w:bookmarkStart w:id="4872" w:name="_Toc162831764"/>
      <w:r w:rsidRPr="00AC69DC">
        <w:t>–</w:t>
      </w:r>
      <w:r w:rsidRPr="00AC69DC">
        <w:tab/>
      </w:r>
      <w:r w:rsidRPr="00AC69DC">
        <w:rPr>
          <w:i/>
        </w:rPr>
        <w:t>SL-DiscConfig</w:t>
      </w:r>
      <w:bookmarkEnd w:id="4861"/>
      <w:bookmarkEnd w:id="4862"/>
      <w:bookmarkEnd w:id="4863"/>
      <w:bookmarkEnd w:id="4864"/>
      <w:bookmarkEnd w:id="4865"/>
      <w:bookmarkEnd w:id="4866"/>
      <w:bookmarkEnd w:id="4867"/>
      <w:bookmarkEnd w:id="4868"/>
      <w:bookmarkEnd w:id="4869"/>
      <w:bookmarkEnd w:id="4870"/>
      <w:bookmarkEnd w:id="4871"/>
      <w:bookmarkEnd w:id="4872"/>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73" w:name="_Toc20487514"/>
      <w:bookmarkStart w:id="4874" w:name="_Toc29342814"/>
      <w:bookmarkStart w:id="4875" w:name="_Toc29343953"/>
      <w:bookmarkStart w:id="4876" w:name="_Toc36567219"/>
      <w:bookmarkStart w:id="4877" w:name="_Toc36810666"/>
      <w:bookmarkStart w:id="4878" w:name="_Toc36847030"/>
      <w:bookmarkStart w:id="4879" w:name="_Toc36939683"/>
      <w:bookmarkStart w:id="4880" w:name="_Toc37082663"/>
      <w:bookmarkStart w:id="4881" w:name="_Toc46481304"/>
      <w:bookmarkStart w:id="4882" w:name="_Toc46482538"/>
      <w:bookmarkStart w:id="4883" w:name="_Toc46483772"/>
      <w:bookmarkStart w:id="4884" w:name="_Toc162831765"/>
      <w:r w:rsidRPr="00AC69DC">
        <w:t>–</w:t>
      </w:r>
      <w:r w:rsidRPr="00AC69DC">
        <w:tab/>
      </w:r>
      <w:r w:rsidRPr="00AC69DC">
        <w:rPr>
          <w:i/>
        </w:rPr>
        <w:t>SL-DiscResourcePool</w:t>
      </w:r>
      <w:bookmarkEnd w:id="4873"/>
      <w:bookmarkEnd w:id="4874"/>
      <w:bookmarkEnd w:id="4875"/>
      <w:bookmarkEnd w:id="4876"/>
      <w:bookmarkEnd w:id="4877"/>
      <w:bookmarkEnd w:id="4878"/>
      <w:bookmarkEnd w:id="4879"/>
      <w:bookmarkEnd w:id="4880"/>
      <w:bookmarkEnd w:id="4881"/>
      <w:bookmarkEnd w:id="4882"/>
      <w:bookmarkEnd w:id="4883"/>
      <w:bookmarkEnd w:id="4884"/>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885" w:name="_Toc20487515"/>
      <w:bookmarkStart w:id="4886" w:name="_Toc29342815"/>
      <w:bookmarkStart w:id="4887" w:name="_Toc29343954"/>
      <w:bookmarkStart w:id="4888" w:name="_Toc36567220"/>
      <w:bookmarkStart w:id="4889" w:name="_Toc36810667"/>
      <w:bookmarkStart w:id="4890" w:name="_Toc36847031"/>
      <w:bookmarkStart w:id="4891" w:name="_Toc36939684"/>
      <w:bookmarkStart w:id="4892" w:name="_Toc37082664"/>
      <w:bookmarkStart w:id="4893" w:name="_Toc46481305"/>
      <w:bookmarkStart w:id="4894" w:name="_Toc46482539"/>
      <w:bookmarkStart w:id="4895" w:name="_Toc46483773"/>
      <w:bookmarkStart w:id="4896" w:name="_Toc162831766"/>
      <w:r w:rsidRPr="00AC69DC">
        <w:t>–</w:t>
      </w:r>
      <w:r w:rsidRPr="00AC69DC">
        <w:tab/>
      </w:r>
      <w:r w:rsidRPr="00AC69DC">
        <w:rPr>
          <w:i/>
        </w:rPr>
        <w:t>SL-DiscSysInfoReport</w:t>
      </w:r>
      <w:bookmarkEnd w:id="4885"/>
      <w:bookmarkEnd w:id="4886"/>
      <w:bookmarkEnd w:id="4887"/>
      <w:bookmarkEnd w:id="4888"/>
      <w:bookmarkEnd w:id="4889"/>
      <w:bookmarkEnd w:id="4890"/>
      <w:bookmarkEnd w:id="4891"/>
      <w:bookmarkEnd w:id="4892"/>
      <w:bookmarkEnd w:id="4893"/>
      <w:bookmarkEnd w:id="4894"/>
      <w:bookmarkEnd w:id="4895"/>
      <w:bookmarkEnd w:id="4896"/>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897" w:name="_Toc20487516"/>
      <w:bookmarkStart w:id="4898" w:name="_Toc29342816"/>
      <w:bookmarkStart w:id="4899" w:name="_Toc29343955"/>
      <w:bookmarkStart w:id="4900" w:name="_Toc36567221"/>
      <w:bookmarkStart w:id="4901" w:name="_Toc36810668"/>
      <w:bookmarkStart w:id="4902" w:name="_Toc36847032"/>
      <w:bookmarkStart w:id="4903" w:name="_Toc36939685"/>
      <w:bookmarkStart w:id="4904" w:name="_Toc37082665"/>
      <w:bookmarkStart w:id="4905" w:name="_Toc46481306"/>
      <w:bookmarkStart w:id="4906" w:name="_Toc46482540"/>
      <w:bookmarkStart w:id="4907" w:name="_Toc46483774"/>
      <w:bookmarkStart w:id="4908" w:name="_Toc162831767"/>
      <w:r w:rsidRPr="00AC69DC">
        <w:t>–</w:t>
      </w:r>
      <w:r w:rsidRPr="00AC69DC">
        <w:tab/>
      </w:r>
      <w:r w:rsidRPr="00AC69DC">
        <w:rPr>
          <w:i/>
        </w:rPr>
        <w:t>SL-DiscTxPowerInfo</w:t>
      </w:r>
      <w:bookmarkEnd w:id="4897"/>
      <w:bookmarkEnd w:id="4898"/>
      <w:bookmarkEnd w:id="4899"/>
      <w:bookmarkEnd w:id="4900"/>
      <w:bookmarkEnd w:id="4901"/>
      <w:bookmarkEnd w:id="4902"/>
      <w:bookmarkEnd w:id="4903"/>
      <w:bookmarkEnd w:id="4904"/>
      <w:bookmarkEnd w:id="4905"/>
      <w:bookmarkEnd w:id="4906"/>
      <w:bookmarkEnd w:id="4907"/>
      <w:bookmarkEnd w:id="4908"/>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909" w:name="_Toc20487517"/>
      <w:bookmarkStart w:id="4910" w:name="_Toc29342817"/>
      <w:bookmarkStart w:id="4911" w:name="_Toc29343956"/>
      <w:bookmarkStart w:id="4912" w:name="_Toc36567222"/>
      <w:bookmarkStart w:id="4913" w:name="_Toc36810669"/>
      <w:bookmarkStart w:id="4914" w:name="_Toc36847033"/>
      <w:bookmarkStart w:id="4915" w:name="_Toc36939686"/>
      <w:bookmarkStart w:id="4916" w:name="_Toc37082666"/>
      <w:bookmarkStart w:id="4917" w:name="_Toc46481307"/>
      <w:bookmarkStart w:id="4918" w:name="_Toc46482541"/>
      <w:bookmarkStart w:id="4919" w:name="_Toc46483775"/>
      <w:bookmarkStart w:id="4920" w:name="_Toc162831768"/>
      <w:r w:rsidRPr="00AC69DC">
        <w:t>–</w:t>
      </w:r>
      <w:r w:rsidRPr="00AC69DC">
        <w:tab/>
      </w:r>
      <w:r w:rsidRPr="00AC69DC">
        <w:rPr>
          <w:i/>
        </w:rPr>
        <w:t>SL-GapConfig</w:t>
      </w:r>
      <w:bookmarkEnd w:id="4909"/>
      <w:bookmarkEnd w:id="4910"/>
      <w:bookmarkEnd w:id="4911"/>
      <w:bookmarkEnd w:id="4912"/>
      <w:bookmarkEnd w:id="4913"/>
      <w:bookmarkEnd w:id="4914"/>
      <w:bookmarkEnd w:id="4915"/>
      <w:bookmarkEnd w:id="4916"/>
      <w:bookmarkEnd w:id="4917"/>
      <w:bookmarkEnd w:id="4918"/>
      <w:bookmarkEnd w:id="4919"/>
      <w:bookmarkEnd w:id="4920"/>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921" w:name="_Toc20487518"/>
      <w:bookmarkStart w:id="4922" w:name="_Toc29342818"/>
      <w:bookmarkStart w:id="4923" w:name="_Toc29343957"/>
      <w:bookmarkStart w:id="4924" w:name="_Toc36567223"/>
      <w:bookmarkStart w:id="4925" w:name="_Toc36810670"/>
      <w:bookmarkStart w:id="4926" w:name="_Toc36847034"/>
      <w:bookmarkStart w:id="4927" w:name="_Toc36939687"/>
      <w:bookmarkStart w:id="4928" w:name="_Toc37082667"/>
      <w:bookmarkStart w:id="4929" w:name="_Toc46481308"/>
      <w:bookmarkStart w:id="4930" w:name="_Toc46482542"/>
      <w:bookmarkStart w:id="4931" w:name="_Toc46483776"/>
      <w:bookmarkStart w:id="4932" w:name="_Toc162831769"/>
      <w:r w:rsidRPr="00AC69DC">
        <w:t>–</w:t>
      </w:r>
      <w:r w:rsidRPr="00AC69DC">
        <w:tab/>
      </w:r>
      <w:r w:rsidRPr="00AC69DC">
        <w:rPr>
          <w:i/>
        </w:rPr>
        <w:t>SL-GapRequest</w:t>
      </w:r>
      <w:bookmarkEnd w:id="4921"/>
      <w:bookmarkEnd w:id="4922"/>
      <w:bookmarkEnd w:id="4923"/>
      <w:bookmarkEnd w:id="4924"/>
      <w:bookmarkEnd w:id="4925"/>
      <w:bookmarkEnd w:id="4926"/>
      <w:bookmarkEnd w:id="4927"/>
      <w:bookmarkEnd w:id="4928"/>
      <w:bookmarkEnd w:id="4929"/>
      <w:bookmarkEnd w:id="4930"/>
      <w:bookmarkEnd w:id="4931"/>
      <w:bookmarkEnd w:id="4932"/>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33" w:name="_Toc20487519"/>
      <w:bookmarkStart w:id="4934" w:name="_Toc29342819"/>
      <w:bookmarkStart w:id="4935" w:name="_Toc29343958"/>
      <w:bookmarkStart w:id="4936" w:name="_Toc36567224"/>
      <w:bookmarkStart w:id="4937" w:name="_Toc36810671"/>
      <w:bookmarkStart w:id="4938" w:name="_Toc36847035"/>
      <w:bookmarkStart w:id="4939" w:name="_Toc36939688"/>
      <w:bookmarkStart w:id="4940" w:name="_Toc37082668"/>
      <w:bookmarkStart w:id="4941" w:name="_Toc46481309"/>
      <w:bookmarkStart w:id="4942" w:name="_Toc46482543"/>
      <w:bookmarkStart w:id="4943" w:name="_Toc46483777"/>
      <w:bookmarkStart w:id="4944" w:name="_Toc162831770"/>
      <w:r w:rsidRPr="00AC69DC">
        <w:t>–</w:t>
      </w:r>
      <w:r w:rsidRPr="00AC69DC">
        <w:tab/>
      </w:r>
      <w:r w:rsidRPr="00AC69DC">
        <w:rPr>
          <w:i/>
        </w:rPr>
        <w:t>SL-HoppingConfig</w:t>
      </w:r>
      <w:bookmarkEnd w:id="4933"/>
      <w:bookmarkEnd w:id="4934"/>
      <w:bookmarkEnd w:id="4935"/>
      <w:bookmarkEnd w:id="4936"/>
      <w:bookmarkEnd w:id="4937"/>
      <w:bookmarkEnd w:id="4938"/>
      <w:bookmarkEnd w:id="4939"/>
      <w:bookmarkEnd w:id="4940"/>
      <w:bookmarkEnd w:id="4941"/>
      <w:bookmarkEnd w:id="4942"/>
      <w:bookmarkEnd w:id="4943"/>
      <w:bookmarkEnd w:id="4944"/>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65pt;height:19.25pt;mso-width-percent:0;mso-height-percent:0;mso-width-percent:0;mso-height-percent:0" o:ole="">
                  <v:imagedata r:id="rId209" o:title=""/>
                </v:shape>
                <o:OLEObject Type="Embed" ProgID="Equation.3" ShapeID="_x0000_i1134" DrawAspect="Content" ObjectID="_1779018489"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65pt;height:19.25pt;mso-width-percent:0;mso-height-percent:0;mso-width-percent:0;mso-height-percent:0" o:ole="">
                  <v:imagedata r:id="rId211" o:title=""/>
                </v:shape>
                <o:OLEObject Type="Embed" ProgID="Equation.3" ShapeID="_x0000_i1135" DrawAspect="Content" ObjectID="_1779018490"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65pt;height:19.25pt;mso-width-percent:0;mso-height-percent:0;mso-width-percent:0;mso-height-percent:0" o:ole="">
                  <v:imagedata r:id="rId213" o:title=""/>
                </v:shape>
                <o:OLEObject Type="Embed" ProgID="Equation.3" ShapeID="_x0000_i1136" DrawAspect="Content" ObjectID="_1779018491"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4pt;mso-width-percent:0;mso-height-percent:0;mso-width-percent:0;mso-height-percent:0" o:ole="">
                  <v:imagedata r:id="rId112" o:title=""/>
                </v:shape>
                <o:OLEObject Type="Embed" ProgID="Equation.3" ShapeID="_x0000_i1137" DrawAspect="Content" ObjectID="_1779018492" r:id="rId21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45" w:name="_Toc20487520"/>
      <w:bookmarkStart w:id="4946" w:name="_Toc29342820"/>
      <w:bookmarkStart w:id="4947" w:name="_Toc29343959"/>
      <w:bookmarkStart w:id="4948" w:name="_Toc36567225"/>
      <w:bookmarkStart w:id="4949" w:name="_Toc36810672"/>
      <w:bookmarkStart w:id="4950" w:name="_Toc36847036"/>
      <w:bookmarkStart w:id="4951" w:name="_Toc36939689"/>
      <w:bookmarkStart w:id="4952" w:name="_Toc37082669"/>
      <w:bookmarkStart w:id="4953" w:name="_Toc46481310"/>
      <w:bookmarkStart w:id="4954" w:name="_Toc46482544"/>
      <w:bookmarkStart w:id="4955" w:name="_Toc46483778"/>
      <w:bookmarkStart w:id="4956"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45"/>
      <w:bookmarkEnd w:id="4946"/>
      <w:bookmarkEnd w:id="4947"/>
      <w:bookmarkEnd w:id="4948"/>
      <w:bookmarkEnd w:id="4949"/>
      <w:bookmarkEnd w:id="4950"/>
      <w:bookmarkEnd w:id="4951"/>
      <w:bookmarkEnd w:id="4952"/>
      <w:bookmarkEnd w:id="4953"/>
      <w:bookmarkEnd w:id="4954"/>
      <w:bookmarkEnd w:id="4955"/>
      <w:bookmarkEnd w:id="4956"/>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57" w:name="_Toc12746075"/>
      <w:bookmarkStart w:id="4958" w:name="_Toc36810673"/>
      <w:bookmarkStart w:id="4959" w:name="_Toc36847037"/>
      <w:bookmarkStart w:id="4960" w:name="_Toc36939690"/>
      <w:bookmarkStart w:id="4961" w:name="_Toc37082670"/>
      <w:bookmarkStart w:id="4962" w:name="_Toc46481311"/>
      <w:bookmarkStart w:id="4963" w:name="_Toc46482545"/>
      <w:bookmarkStart w:id="4964" w:name="_Toc46483779"/>
      <w:bookmarkStart w:id="4965" w:name="_Toc162831772"/>
      <w:r w:rsidRPr="00AC69DC">
        <w:rPr>
          <w:lang w:eastAsia="zh-CN"/>
        </w:rPr>
        <w:t>–</w:t>
      </w:r>
      <w:r w:rsidRPr="00AC69DC">
        <w:rPr>
          <w:lang w:eastAsia="zh-CN"/>
        </w:rPr>
        <w:tab/>
      </w:r>
      <w:r w:rsidRPr="00AC69DC">
        <w:rPr>
          <w:i/>
          <w:iCs/>
          <w:lang w:eastAsia="zh-CN"/>
        </w:rPr>
        <w:t>SL-</w:t>
      </w:r>
      <w:bookmarkEnd w:id="4957"/>
      <w:r w:rsidRPr="00AC69DC">
        <w:rPr>
          <w:i/>
          <w:iCs/>
          <w:lang w:eastAsia="zh-CN"/>
        </w:rPr>
        <w:t>NR-AnchorCarrierFreqList</w:t>
      </w:r>
      <w:bookmarkEnd w:id="4958"/>
      <w:bookmarkEnd w:id="4959"/>
      <w:bookmarkEnd w:id="4960"/>
      <w:bookmarkEnd w:id="4961"/>
      <w:bookmarkEnd w:id="4962"/>
      <w:bookmarkEnd w:id="4963"/>
      <w:bookmarkEnd w:id="4964"/>
      <w:bookmarkEnd w:id="4965"/>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66" w:name="_Toc20487521"/>
      <w:bookmarkStart w:id="4967" w:name="_Toc29342821"/>
      <w:bookmarkStart w:id="4968" w:name="_Toc29343960"/>
      <w:bookmarkStart w:id="4969" w:name="_Toc36567226"/>
      <w:bookmarkStart w:id="4970" w:name="_Toc36810674"/>
      <w:bookmarkStart w:id="4971" w:name="_Toc36847038"/>
      <w:bookmarkStart w:id="4972" w:name="_Toc36939691"/>
      <w:bookmarkStart w:id="4973" w:name="_Toc37082671"/>
      <w:bookmarkStart w:id="4974" w:name="_Toc46481312"/>
      <w:bookmarkStart w:id="4975" w:name="_Toc46482546"/>
      <w:bookmarkStart w:id="4976" w:name="_Toc46483780"/>
      <w:bookmarkStart w:id="4977"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66"/>
      <w:bookmarkEnd w:id="4967"/>
      <w:bookmarkEnd w:id="4968"/>
      <w:bookmarkEnd w:id="4969"/>
      <w:bookmarkEnd w:id="4970"/>
      <w:bookmarkEnd w:id="4971"/>
      <w:bookmarkEnd w:id="4972"/>
      <w:bookmarkEnd w:id="4973"/>
      <w:bookmarkEnd w:id="4974"/>
      <w:bookmarkEnd w:id="4975"/>
      <w:bookmarkEnd w:id="4976"/>
      <w:bookmarkEnd w:id="4977"/>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978" w:name="_Toc20487522"/>
      <w:bookmarkStart w:id="4979" w:name="_Toc29342822"/>
      <w:bookmarkStart w:id="4980" w:name="_Toc29343961"/>
      <w:bookmarkStart w:id="4981" w:name="_Toc36567227"/>
      <w:bookmarkStart w:id="4982" w:name="_Toc36810675"/>
      <w:bookmarkStart w:id="4983" w:name="_Toc36847039"/>
      <w:bookmarkStart w:id="4984" w:name="_Toc36939692"/>
      <w:bookmarkStart w:id="4985" w:name="_Toc37082672"/>
      <w:bookmarkStart w:id="4986" w:name="_Toc46481313"/>
      <w:bookmarkStart w:id="4987" w:name="_Toc46482547"/>
      <w:bookmarkStart w:id="4988" w:name="_Toc46483781"/>
      <w:bookmarkStart w:id="4989" w:name="_Toc162831774"/>
      <w:r w:rsidRPr="00AC69DC">
        <w:t>–</w:t>
      </w:r>
      <w:r w:rsidRPr="00AC69DC">
        <w:tab/>
      </w:r>
      <w:r w:rsidRPr="00AC69DC">
        <w:rPr>
          <w:i/>
        </w:rPr>
        <w:t>SL-OffsetIndicator</w:t>
      </w:r>
      <w:bookmarkEnd w:id="4978"/>
      <w:bookmarkEnd w:id="4979"/>
      <w:bookmarkEnd w:id="4980"/>
      <w:bookmarkEnd w:id="4981"/>
      <w:bookmarkEnd w:id="4982"/>
      <w:bookmarkEnd w:id="4983"/>
      <w:bookmarkEnd w:id="4984"/>
      <w:bookmarkEnd w:id="4985"/>
      <w:bookmarkEnd w:id="4986"/>
      <w:bookmarkEnd w:id="4987"/>
      <w:bookmarkEnd w:id="4988"/>
      <w:bookmarkEnd w:id="4989"/>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4990" w:name="_Toc20487523"/>
      <w:bookmarkStart w:id="4991" w:name="_Toc29342823"/>
      <w:bookmarkStart w:id="4992" w:name="_Toc29343962"/>
      <w:bookmarkStart w:id="4993" w:name="_Toc36567228"/>
      <w:bookmarkStart w:id="4994" w:name="_Toc36810676"/>
      <w:bookmarkStart w:id="4995" w:name="_Toc36847040"/>
      <w:bookmarkStart w:id="4996" w:name="_Toc36939693"/>
      <w:bookmarkStart w:id="4997" w:name="_Toc37082673"/>
      <w:bookmarkStart w:id="4998" w:name="_Toc46481314"/>
      <w:bookmarkStart w:id="4999" w:name="_Toc46482548"/>
      <w:bookmarkStart w:id="5000" w:name="_Toc46483782"/>
      <w:bookmarkStart w:id="5001" w:name="_Toc162831775"/>
      <w:r w:rsidRPr="00AC69DC">
        <w:t>–</w:t>
      </w:r>
      <w:r w:rsidRPr="00AC69DC">
        <w:tab/>
      </w:r>
      <w:r w:rsidRPr="00AC69DC">
        <w:rPr>
          <w:i/>
        </w:rPr>
        <w:t>SL-</w:t>
      </w:r>
      <w:r w:rsidRPr="00AC69DC">
        <w:rPr>
          <w:i/>
          <w:lang w:eastAsia="zh-CN"/>
        </w:rPr>
        <w:t>P2X-ResourceSelectionConfig</w:t>
      </w:r>
      <w:bookmarkEnd w:id="4990"/>
      <w:bookmarkEnd w:id="4991"/>
      <w:bookmarkEnd w:id="4992"/>
      <w:bookmarkEnd w:id="4993"/>
      <w:bookmarkEnd w:id="4994"/>
      <w:bookmarkEnd w:id="4995"/>
      <w:bookmarkEnd w:id="4996"/>
      <w:bookmarkEnd w:id="4997"/>
      <w:bookmarkEnd w:id="4998"/>
      <w:bookmarkEnd w:id="4999"/>
      <w:bookmarkEnd w:id="5000"/>
      <w:bookmarkEnd w:id="5001"/>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5002" w:name="_Toc20487524"/>
      <w:bookmarkStart w:id="5003" w:name="_Toc29342824"/>
      <w:bookmarkStart w:id="5004" w:name="_Toc29343963"/>
      <w:bookmarkStart w:id="5005" w:name="_Toc36567229"/>
      <w:bookmarkStart w:id="5006" w:name="_Toc36810677"/>
      <w:bookmarkStart w:id="5007" w:name="_Toc36847041"/>
      <w:bookmarkStart w:id="5008" w:name="_Toc36939694"/>
      <w:bookmarkStart w:id="5009" w:name="_Toc37082674"/>
      <w:bookmarkStart w:id="5010" w:name="_Toc46481315"/>
      <w:bookmarkStart w:id="5011" w:name="_Toc46482549"/>
      <w:bookmarkStart w:id="5012" w:name="_Toc46483783"/>
      <w:bookmarkStart w:id="5013" w:name="_Toc162831776"/>
      <w:r w:rsidRPr="00AC69DC">
        <w:t>–</w:t>
      </w:r>
      <w:r w:rsidRPr="00AC69DC">
        <w:tab/>
      </w:r>
      <w:r w:rsidRPr="00AC69DC">
        <w:rPr>
          <w:i/>
        </w:rPr>
        <w:t>SL-PeriodComm</w:t>
      </w:r>
      <w:bookmarkEnd w:id="5002"/>
      <w:bookmarkEnd w:id="5003"/>
      <w:bookmarkEnd w:id="5004"/>
      <w:bookmarkEnd w:id="5005"/>
      <w:bookmarkEnd w:id="5006"/>
      <w:bookmarkEnd w:id="5007"/>
      <w:bookmarkEnd w:id="5008"/>
      <w:bookmarkEnd w:id="5009"/>
      <w:bookmarkEnd w:id="5010"/>
      <w:bookmarkEnd w:id="5011"/>
      <w:bookmarkEnd w:id="5012"/>
      <w:bookmarkEnd w:id="5013"/>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5014" w:name="_Toc20487525"/>
      <w:bookmarkStart w:id="5015" w:name="_Toc29342825"/>
      <w:bookmarkStart w:id="5016" w:name="_Toc29343964"/>
      <w:bookmarkStart w:id="5017" w:name="_Toc36567230"/>
      <w:bookmarkStart w:id="5018" w:name="_Toc36810678"/>
      <w:bookmarkStart w:id="5019" w:name="_Toc36847042"/>
      <w:bookmarkStart w:id="5020" w:name="_Toc36939695"/>
      <w:bookmarkStart w:id="5021" w:name="_Toc37082675"/>
      <w:bookmarkStart w:id="5022" w:name="_Toc46481316"/>
      <w:bookmarkStart w:id="5023" w:name="_Toc46482550"/>
      <w:bookmarkStart w:id="5024" w:name="_Toc46483784"/>
      <w:bookmarkStart w:id="5025" w:name="_Toc162831777"/>
      <w:r w:rsidRPr="00AC69DC">
        <w:t>–</w:t>
      </w:r>
      <w:r w:rsidRPr="00AC69DC">
        <w:tab/>
      </w:r>
      <w:r w:rsidRPr="00AC69DC">
        <w:rPr>
          <w:i/>
        </w:rPr>
        <w:t>SL-Priority</w:t>
      </w:r>
      <w:bookmarkEnd w:id="5014"/>
      <w:bookmarkEnd w:id="5015"/>
      <w:bookmarkEnd w:id="5016"/>
      <w:bookmarkEnd w:id="5017"/>
      <w:bookmarkEnd w:id="5018"/>
      <w:bookmarkEnd w:id="5019"/>
      <w:bookmarkEnd w:id="5020"/>
      <w:bookmarkEnd w:id="5021"/>
      <w:bookmarkEnd w:id="5022"/>
      <w:bookmarkEnd w:id="5023"/>
      <w:bookmarkEnd w:id="5024"/>
      <w:bookmarkEnd w:id="5025"/>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26" w:name="_Toc20487526"/>
      <w:bookmarkStart w:id="5027" w:name="_Toc29342826"/>
      <w:bookmarkStart w:id="5028" w:name="_Toc29343965"/>
      <w:bookmarkStart w:id="5029" w:name="_Toc36567231"/>
      <w:bookmarkStart w:id="5030" w:name="_Toc36810679"/>
      <w:bookmarkStart w:id="5031" w:name="_Toc36847043"/>
      <w:bookmarkStart w:id="5032" w:name="_Toc36939696"/>
      <w:bookmarkStart w:id="5033" w:name="_Toc37082676"/>
      <w:bookmarkStart w:id="5034" w:name="_Toc46481317"/>
      <w:bookmarkStart w:id="5035" w:name="_Toc46482551"/>
      <w:bookmarkStart w:id="5036" w:name="_Toc46483785"/>
      <w:bookmarkStart w:id="5037" w:name="_Toc162831778"/>
      <w:r w:rsidRPr="00AC69DC">
        <w:t>–</w:t>
      </w:r>
      <w:r w:rsidRPr="00AC69DC">
        <w:tab/>
      </w:r>
      <w:r w:rsidRPr="00AC69DC">
        <w:rPr>
          <w:i/>
          <w:lang w:eastAsia="zh-CN"/>
        </w:rPr>
        <w:t>SL-P</w:t>
      </w:r>
      <w:r w:rsidRPr="00AC69DC">
        <w:rPr>
          <w:i/>
        </w:rPr>
        <w:t>SSCH-TxConfig</w:t>
      </w:r>
      <w:r w:rsidR="00A257CD" w:rsidRPr="00AC69DC">
        <w:rPr>
          <w:i/>
        </w:rPr>
        <w:t>List</w:t>
      </w:r>
      <w:bookmarkEnd w:id="5026"/>
      <w:bookmarkEnd w:id="5027"/>
      <w:bookmarkEnd w:id="5028"/>
      <w:bookmarkEnd w:id="5029"/>
      <w:bookmarkEnd w:id="5030"/>
      <w:bookmarkEnd w:id="5031"/>
      <w:bookmarkEnd w:id="5032"/>
      <w:bookmarkEnd w:id="5033"/>
      <w:bookmarkEnd w:id="5034"/>
      <w:bookmarkEnd w:id="5035"/>
      <w:bookmarkEnd w:id="5036"/>
      <w:bookmarkEnd w:id="5037"/>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38" w:name="_Toc29342827"/>
      <w:bookmarkStart w:id="5039" w:name="_Toc29343966"/>
      <w:bookmarkStart w:id="5040" w:name="_Toc36567232"/>
      <w:bookmarkStart w:id="5041" w:name="_Toc36810680"/>
      <w:bookmarkStart w:id="5042" w:name="_Toc36847044"/>
      <w:bookmarkStart w:id="5043" w:name="_Toc36939697"/>
      <w:bookmarkStart w:id="5044" w:name="_Toc37082677"/>
      <w:bookmarkStart w:id="5045" w:name="_Toc46481318"/>
      <w:bookmarkStart w:id="5046" w:name="_Toc46482552"/>
      <w:bookmarkStart w:id="5047" w:name="_Toc46483786"/>
      <w:bookmarkStart w:id="5048" w:name="_Toc162831779"/>
      <w:r w:rsidRPr="00AC69DC">
        <w:rPr>
          <w:i/>
        </w:rPr>
        <w:t>–</w:t>
      </w:r>
      <w:r w:rsidRPr="00AC69DC">
        <w:rPr>
          <w:i/>
        </w:rPr>
        <w:tab/>
        <w:t>SL-Reliability</w:t>
      </w:r>
      <w:bookmarkEnd w:id="5038"/>
      <w:bookmarkEnd w:id="5039"/>
      <w:bookmarkEnd w:id="5040"/>
      <w:bookmarkEnd w:id="5041"/>
      <w:bookmarkEnd w:id="5042"/>
      <w:bookmarkEnd w:id="5043"/>
      <w:bookmarkEnd w:id="5044"/>
      <w:bookmarkEnd w:id="5045"/>
      <w:bookmarkEnd w:id="5046"/>
      <w:bookmarkEnd w:id="5047"/>
      <w:bookmarkEnd w:id="5048"/>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49" w:name="_Toc20487527"/>
      <w:bookmarkStart w:id="5050" w:name="_Toc29342828"/>
      <w:bookmarkStart w:id="5051" w:name="_Toc29343967"/>
      <w:bookmarkStart w:id="5052" w:name="_Toc36567233"/>
      <w:bookmarkStart w:id="5053" w:name="_Toc36810681"/>
      <w:bookmarkStart w:id="5054" w:name="_Toc36847045"/>
      <w:bookmarkStart w:id="5055" w:name="_Toc36939698"/>
      <w:bookmarkStart w:id="5056" w:name="_Toc37082678"/>
      <w:bookmarkStart w:id="5057" w:name="_Toc46481319"/>
      <w:bookmarkStart w:id="5058" w:name="_Toc46482553"/>
      <w:bookmarkStart w:id="5059" w:name="_Toc46483787"/>
      <w:bookmarkStart w:id="5060" w:name="_Toc162831780"/>
      <w:r w:rsidRPr="00AC69DC">
        <w:t>–</w:t>
      </w:r>
      <w:r w:rsidRPr="00AC69DC">
        <w:tab/>
      </w:r>
      <w:r w:rsidRPr="00AC69DC">
        <w:rPr>
          <w:i/>
        </w:rPr>
        <w:t>SL-RestrictResourceReservationPeriod</w:t>
      </w:r>
      <w:r w:rsidR="00A257CD" w:rsidRPr="00AC69DC">
        <w:rPr>
          <w:i/>
        </w:rPr>
        <w:t>List</w:t>
      </w:r>
      <w:bookmarkEnd w:id="5049"/>
      <w:bookmarkEnd w:id="5050"/>
      <w:bookmarkEnd w:id="5051"/>
      <w:bookmarkEnd w:id="5052"/>
      <w:bookmarkEnd w:id="5053"/>
      <w:bookmarkEnd w:id="5054"/>
      <w:bookmarkEnd w:id="5055"/>
      <w:bookmarkEnd w:id="5056"/>
      <w:bookmarkEnd w:id="5057"/>
      <w:bookmarkEnd w:id="5058"/>
      <w:bookmarkEnd w:id="5059"/>
      <w:bookmarkEnd w:id="5060"/>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61" w:name="_Toc20487528"/>
      <w:bookmarkStart w:id="5062" w:name="_Toc29342829"/>
      <w:bookmarkStart w:id="5063" w:name="_Toc29343968"/>
      <w:bookmarkStart w:id="5064" w:name="_Toc36567234"/>
      <w:bookmarkStart w:id="5065" w:name="_Toc36810682"/>
      <w:bookmarkStart w:id="5066" w:name="_Toc36847046"/>
      <w:bookmarkStart w:id="5067" w:name="_Toc36939699"/>
      <w:bookmarkStart w:id="5068" w:name="_Toc37082679"/>
      <w:bookmarkStart w:id="5069" w:name="_Toc46481320"/>
      <w:bookmarkStart w:id="5070" w:name="_Toc46482554"/>
      <w:bookmarkStart w:id="5071" w:name="_Toc46483788"/>
      <w:bookmarkStart w:id="5072" w:name="_Toc162831781"/>
      <w:r w:rsidRPr="00AC69DC">
        <w:t>–</w:t>
      </w:r>
      <w:r w:rsidRPr="00AC69DC">
        <w:tab/>
      </w:r>
      <w:r w:rsidRPr="00AC69DC">
        <w:rPr>
          <w:i/>
        </w:rPr>
        <w:t>SLSSID</w:t>
      </w:r>
      <w:bookmarkEnd w:id="5061"/>
      <w:bookmarkEnd w:id="5062"/>
      <w:bookmarkEnd w:id="5063"/>
      <w:bookmarkEnd w:id="5064"/>
      <w:bookmarkEnd w:id="5065"/>
      <w:bookmarkEnd w:id="5066"/>
      <w:bookmarkEnd w:id="5067"/>
      <w:bookmarkEnd w:id="5068"/>
      <w:bookmarkEnd w:id="5069"/>
      <w:bookmarkEnd w:id="5070"/>
      <w:bookmarkEnd w:id="5071"/>
      <w:bookmarkEnd w:id="5072"/>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73" w:name="_Toc20487529"/>
      <w:bookmarkStart w:id="5074" w:name="_Toc29342830"/>
      <w:bookmarkStart w:id="5075" w:name="_Toc29343969"/>
      <w:bookmarkStart w:id="5076" w:name="_Toc36567235"/>
      <w:bookmarkStart w:id="5077" w:name="_Toc36810683"/>
      <w:bookmarkStart w:id="5078" w:name="_Toc36847047"/>
      <w:bookmarkStart w:id="5079" w:name="_Toc36939700"/>
      <w:bookmarkStart w:id="5080" w:name="_Toc37082680"/>
      <w:bookmarkStart w:id="5081" w:name="_Toc46481321"/>
      <w:bookmarkStart w:id="5082" w:name="_Toc46482555"/>
      <w:bookmarkStart w:id="5083" w:name="_Toc46483789"/>
      <w:bookmarkStart w:id="5084" w:name="_Toc162831782"/>
      <w:r w:rsidRPr="00AC69DC">
        <w:t>–</w:t>
      </w:r>
      <w:r w:rsidRPr="00AC69DC">
        <w:tab/>
      </w:r>
      <w:r w:rsidRPr="00AC69DC">
        <w:rPr>
          <w:i/>
          <w:lang w:eastAsia="zh-CN"/>
        </w:rPr>
        <w:t>SL-SyncAllowed</w:t>
      </w:r>
      <w:bookmarkEnd w:id="5073"/>
      <w:bookmarkEnd w:id="5074"/>
      <w:bookmarkEnd w:id="5075"/>
      <w:bookmarkEnd w:id="5076"/>
      <w:bookmarkEnd w:id="5077"/>
      <w:bookmarkEnd w:id="5078"/>
      <w:bookmarkEnd w:id="5079"/>
      <w:bookmarkEnd w:id="5080"/>
      <w:bookmarkEnd w:id="5081"/>
      <w:bookmarkEnd w:id="5082"/>
      <w:bookmarkEnd w:id="5083"/>
      <w:bookmarkEnd w:id="5084"/>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085" w:name="_Toc20487530"/>
      <w:bookmarkStart w:id="5086" w:name="_Toc29342831"/>
      <w:bookmarkStart w:id="5087" w:name="_Toc29343970"/>
      <w:bookmarkStart w:id="5088" w:name="_Toc36567236"/>
      <w:bookmarkStart w:id="5089" w:name="_Toc36810684"/>
      <w:bookmarkStart w:id="5090" w:name="_Toc36847048"/>
      <w:bookmarkStart w:id="5091" w:name="_Toc36939701"/>
      <w:bookmarkStart w:id="5092" w:name="_Toc37082681"/>
      <w:bookmarkStart w:id="5093" w:name="_Toc46481322"/>
      <w:bookmarkStart w:id="5094" w:name="_Toc46482556"/>
      <w:bookmarkStart w:id="5095" w:name="_Toc46483790"/>
      <w:bookmarkStart w:id="5096" w:name="_Toc162831783"/>
      <w:r w:rsidRPr="00AC69DC">
        <w:t>–</w:t>
      </w:r>
      <w:r w:rsidRPr="00AC69DC">
        <w:tab/>
      </w:r>
      <w:r w:rsidRPr="00AC69DC">
        <w:rPr>
          <w:i/>
        </w:rPr>
        <w:t>SL-SyncConfig</w:t>
      </w:r>
      <w:bookmarkEnd w:id="5085"/>
      <w:bookmarkEnd w:id="5086"/>
      <w:bookmarkEnd w:id="5087"/>
      <w:bookmarkEnd w:id="5088"/>
      <w:bookmarkEnd w:id="5089"/>
      <w:bookmarkEnd w:id="5090"/>
      <w:bookmarkEnd w:id="5091"/>
      <w:bookmarkEnd w:id="5092"/>
      <w:bookmarkEnd w:id="5093"/>
      <w:bookmarkEnd w:id="5094"/>
      <w:bookmarkEnd w:id="5095"/>
      <w:bookmarkEnd w:id="5096"/>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097" w:name="_Toc20487531"/>
      <w:bookmarkStart w:id="5098" w:name="_Toc29342832"/>
      <w:bookmarkStart w:id="5099" w:name="_Toc29343971"/>
      <w:bookmarkStart w:id="5100" w:name="_Toc36567237"/>
      <w:bookmarkStart w:id="5101" w:name="_Toc36810685"/>
      <w:bookmarkStart w:id="5102" w:name="_Toc36847049"/>
      <w:bookmarkStart w:id="5103" w:name="_Toc36939702"/>
      <w:bookmarkStart w:id="5104" w:name="_Toc37082682"/>
      <w:bookmarkStart w:id="5105" w:name="_Toc46481323"/>
      <w:bookmarkStart w:id="5106" w:name="_Toc46482557"/>
      <w:bookmarkStart w:id="5107" w:name="_Toc46483791"/>
      <w:bookmarkStart w:id="5108" w:name="_Toc162831784"/>
      <w:r w:rsidRPr="00AC69DC">
        <w:t>–</w:t>
      </w:r>
      <w:r w:rsidRPr="00AC69DC">
        <w:tab/>
      </w:r>
      <w:r w:rsidRPr="00AC69DC">
        <w:rPr>
          <w:i/>
        </w:rPr>
        <w:t>SL-TF-ResourceConfig</w:t>
      </w:r>
      <w:bookmarkEnd w:id="5097"/>
      <w:bookmarkEnd w:id="5098"/>
      <w:bookmarkEnd w:id="5099"/>
      <w:bookmarkEnd w:id="5100"/>
      <w:bookmarkEnd w:id="5101"/>
      <w:bookmarkEnd w:id="5102"/>
      <w:bookmarkEnd w:id="5103"/>
      <w:bookmarkEnd w:id="5104"/>
      <w:bookmarkEnd w:id="5105"/>
      <w:bookmarkEnd w:id="5106"/>
      <w:bookmarkEnd w:id="5107"/>
      <w:bookmarkEnd w:id="5108"/>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109" w:name="_Toc20487532"/>
      <w:bookmarkStart w:id="5110" w:name="_Toc29342833"/>
      <w:bookmarkStart w:id="5111" w:name="_Toc29343972"/>
      <w:bookmarkStart w:id="5112" w:name="_Toc36567238"/>
      <w:bookmarkStart w:id="5113" w:name="_Toc36810686"/>
      <w:bookmarkStart w:id="5114" w:name="_Toc36847050"/>
      <w:bookmarkStart w:id="5115" w:name="_Toc36939703"/>
      <w:bookmarkStart w:id="5116" w:name="_Toc37082683"/>
      <w:bookmarkStart w:id="5117" w:name="_Toc46481324"/>
      <w:bookmarkStart w:id="5118" w:name="_Toc46482558"/>
      <w:bookmarkStart w:id="5119" w:name="_Toc46483792"/>
      <w:bookmarkStart w:id="5120" w:name="_Toc162831785"/>
      <w:r w:rsidRPr="00AC69DC">
        <w:t>–</w:t>
      </w:r>
      <w:r w:rsidRPr="00AC69DC">
        <w:tab/>
      </w:r>
      <w:r w:rsidRPr="00AC69DC">
        <w:rPr>
          <w:i/>
          <w:lang w:eastAsia="zh-CN"/>
        </w:rPr>
        <w:t>SL</w:t>
      </w:r>
      <w:r w:rsidRPr="00AC69DC">
        <w:rPr>
          <w:i/>
        </w:rPr>
        <w:t>-</w:t>
      </w:r>
      <w:r w:rsidRPr="00AC69DC">
        <w:rPr>
          <w:i/>
          <w:lang w:eastAsia="zh-CN"/>
        </w:rPr>
        <w:t>TxPower</w:t>
      </w:r>
      <w:bookmarkEnd w:id="5109"/>
      <w:bookmarkEnd w:id="5110"/>
      <w:bookmarkEnd w:id="5111"/>
      <w:bookmarkEnd w:id="5112"/>
      <w:bookmarkEnd w:id="5113"/>
      <w:bookmarkEnd w:id="5114"/>
      <w:bookmarkEnd w:id="5115"/>
      <w:bookmarkEnd w:id="5116"/>
      <w:bookmarkEnd w:id="5117"/>
      <w:bookmarkEnd w:id="5118"/>
      <w:bookmarkEnd w:id="5119"/>
      <w:bookmarkEnd w:id="5120"/>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121" w:name="_Toc20487533"/>
      <w:bookmarkStart w:id="5122" w:name="_Toc29342834"/>
      <w:bookmarkStart w:id="5123" w:name="_Toc29343973"/>
      <w:bookmarkStart w:id="5124" w:name="_Toc36567239"/>
      <w:bookmarkStart w:id="5125" w:name="_Toc36810687"/>
      <w:bookmarkStart w:id="5126" w:name="_Toc36847051"/>
      <w:bookmarkStart w:id="5127" w:name="_Toc36939704"/>
      <w:bookmarkStart w:id="5128" w:name="_Toc37082684"/>
      <w:bookmarkStart w:id="5129" w:name="_Toc46481325"/>
      <w:bookmarkStart w:id="5130" w:name="_Toc46482559"/>
      <w:bookmarkStart w:id="5131" w:name="_Toc46483793"/>
      <w:bookmarkStart w:id="5132" w:name="_Toc162831786"/>
      <w:r w:rsidRPr="00AC69DC">
        <w:t>–</w:t>
      </w:r>
      <w:r w:rsidRPr="00AC69DC">
        <w:tab/>
      </w:r>
      <w:r w:rsidRPr="00AC69DC">
        <w:rPr>
          <w:i/>
          <w:lang w:eastAsia="zh-CN"/>
        </w:rPr>
        <w:t>SL-TypeTxSync</w:t>
      </w:r>
      <w:bookmarkEnd w:id="5121"/>
      <w:bookmarkEnd w:id="5122"/>
      <w:bookmarkEnd w:id="5123"/>
      <w:bookmarkEnd w:id="5124"/>
      <w:bookmarkEnd w:id="5125"/>
      <w:bookmarkEnd w:id="5126"/>
      <w:bookmarkEnd w:id="5127"/>
      <w:bookmarkEnd w:id="5128"/>
      <w:bookmarkEnd w:id="5129"/>
      <w:bookmarkEnd w:id="5130"/>
      <w:bookmarkEnd w:id="5131"/>
      <w:bookmarkEnd w:id="5132"/>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33" w:name="_Toc20487534"/>
      <w:bookmarkStart w:id="5134" w:name="_Toc29342835"/>
      <w:bookmarkStart w:id="5135" w:name="_Toc29343974"/>
      <w:bookmarkStart w:id="5136" w:name="_Toc36567240"/>
      <w:bookmarkStart w:id="5137" w:name="_Toc36810688"/>
      <w:bookmarkStart w:id="5138" w:name="_Toc36847052"/>
      <w:bookmarkStart w:id="5139" w:name="_Toc36939705"/>
      <w:bookmarkStart w:id="5140" w:name="_Toc37082685"/>
      <w:bookmarkStart w:id="5141" w:name="_Toc46481326"/>
      <w:bookmarkStart w:id="5142" w:name="_Toc46482560"/>
      <w:bookmarkStart w:id="5143" w:name="_Toc46483794"/>
      <w:bookmarkStart w:id="5144" w:name="_Toc162831787"/>
      <w:r w:rsidRPr="00AC69DC">
        <w:t>–</w:t>
      </w:r>
      <w:r w:rsidRPr="00AC69DC">
        <w:tab/>
      </w:r>
      <w:r w:rsidRPr="00AC69DC">
        <w:rPr>
          <w:i/>
        </w:rPr>
        <w:t>SL-ThresPSSCH-RSRP</w:t>
      </w:r>
      <w:r w:rsidR="00F72017" w:rsidRPr="00AC69DC">
        <w:rPr>
          <w:i/>
        </w:rPr>
        <w:t>-List</w:t>
      </w:r>
      <w:bookmarkEnd w:id="5133"/>
      <w:bookmarkEnd w:id="5134"/>
      <w:bookmarkEnd w:id="5135"/>
      <w:bookmarkEnd w:id="5136"/>
      <w:bookmarkEnd w:id="5137"/>
      <w:bookmarkEnd w:id="5138"/>
      <w:bookmarkEnd w:id="5139"/>
      <w:bookmarkEnd w:id="5140"/>
      <w:bookmarkEnd w:id="5141"/>
      <w:bookmarkEnd w:id="5142"/>
      <w:bookmarkEnd w:id="5143"/>
      <w:bookmarkEnd w:id="5144"/>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45" w:name="_Toc20487535"/>
      <w:bookmarkStart w:id="5146" w:name="_Toc29342836"/>
      <w:bookmarkStart w:id="5147" w:name="_Toc29343975"/>
      <w:bookmarkStart w:id="5148" w:name="_Toc36567241"/>
      <w:bookmarkStart w:id="5149" w:name="_Toc36810689"/>
      <w:bookmarkStart w:id="5150" w:name="_Toc36847053"/>
      <w:bookmarkStart w:id="5151" w:name="_Toc36939706"/>
      <w:bookmarkStart w:id="5152" w:name="_Toc37082686"/>
      <w:bookmarkStart w:id="5153" w:name="_Toc46481327"/>
      <w:bookmarkStart w:id="5154" w:name="_Toc46482561"/>
      <w:bookmarkStart w:id="5155" w:name="_Toc46483795"/>
      <w:bookmarkStart w:id="5156" w:name="_Toc162831788"/>
      <w:r w:rsidRPr="00AC69DC">
        <w:t>–</w:t>
      </w:r>
      <w:r w:rsidRPr="00AC69DC">
        <w:tab/>
      </w:r>
      <w:r w:rsidRPr="00AC69DC">
        <w:rPr>
          <w:i/>
        </w:rPr>
        <w:t>SL-TxParameters</w:t>
      </w:r>
      <w:bookmarkEnd w:id="5145"/>
      <w:bookmarkEnd w:id="5146"/>
      <w:bookmarkEnd w:id="5147"/>
      <w:bookmarkEnd w:id="5148"/>
      <w:bookmarkEnd w:id="5149"/>
      <w:bookmarkEnd w:id="5150"/>
      <w:bookmarkEnd w:id="5151"/>
      <w:bookmarkEnd w:id="5152"/>
      <w:bookmarkEnd w:id="5153"/>
      <w:bookmarkEnd w:id="5154"/>
      <w:bookmarkEnd w:id="5155"/>
      <w:bookmarkEnd w:id="5156"/>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5pt;height:19.25pt;mso-width-percent:0;mso-height-percent:0;mso-width-percent:0;mso-height-percent:0" o:ole="">
                  <v:imagedata r:id="rId216" o:title=""/>
                </v:shape>
                <o:OLEObject Type="Embed" ProgID="Equation.3" ShapeID="_x0000_i1138" DrawAspect="Content" ObjectID="_1779018493" r:id="rId217"/>
              </w:object>
            </w:r>
            <w:r w:rsidRPr="00AC69DC">
              <w:rPr>
                <w:lang w:eastAsia="en-GB"/>
              </w:rPr>
              <w:t>,</w:t>
            </w:r>
            <w:r w:rsidR="00A213D6" w:rsidRPr="00AC69DC">
              <w:rPr>
                <w:noProof/>
                <w:position w:val="-14"/>
                <w:lang w:eastAsia="en-GB"/>
              </w:rPr>
              <w:object w:dxaOrig="800" w:dyaOrig="380" w14:anchorId="2A7AC9A8">
                <v:shape id="_x0000_i1139" type="#_x0000_t75" alt="" style="width:39.35pt;height:19.25pt;mso-width-percent:0;mso-height-percent:0;mso-width-percent:0;mso-height-percent:0" o:ole="">
                  <v:imagedata r:id="rId218" o:title=""/>
                </v:shape>
                <o:OLEObject Type="Embed" ProgID="Equation.3" ShapeID="_x0000_i1139" DrawAspect="Content" ObjectID="_1779018494" r:id="rId219"/>
              </w:object>
            </w:r>
            <w:r w:rsidRPr="00AC69DC">
              <w:rPr>
                <w:lang w:eastAsia="en-GB"/>
              </w:rPr>
              <w:t>,</w:t>
            </w:r>
            <w:r w:rsidR="00A213D6" w:rsidRPr="00AC69DC">
              <w:rPr>
                <w:noProof/>
                <w:position w:val="-14"/>
              </w:rPr>
              <w:object w:dxaOrig="780" w:dyaOrig="380" w14:anchorId="54BD611F">
                <v:shape id="_x0000_i1140" type="#_x0000_t75" alt="" style="width:37.65pt;height:19.25pt;mso-width-percent:0;mso-height-percent:0;mso-width-percent:0;mso-height-percent:0" o:ole="">
                  <v:imagedata r:id="rId220" o:title=""/>
                </v:shape>
                <o:OLEObject Type="Embed" ProgID="Equation.3" ShapeID="_x0000_i1140" DrawAspect="Content" ObjectID="_1779018495" r:id="rId221"/>
              </w:object>
            </w:r>
            <w:r w:rsidR="0088173F" w:rsidRPr="00AC69DC">
              <w:rPr>
                <w:lang w:eastAsia="en-GB"/>
              </w:rPr>
              <w:t>,</w:t>
            </w:r>
            <w:r w:rsidR="00A213D6" w:rsidRPr="00AC69DC">
              <w:rPr>
                <w:noProof/>
                <w:position w:val="-14"/>
              </w:rPr>
              <w:object w:dxaOrig="800" w:dyaOrig="380" w14:anchorId="47561175">
                <v:shape id="_x0000_i1141" type="#_x0000_t75" alt="" style="width:39.35pt;height:19.25pt;mso-width-percent:0;mso-height-percent:0;mso-width-percent:0;mso-height-percent:0" o:ole="">
                  <v:imagedata r:id="rId222" o:title=""/>
                </v:shape>
                <o:OLEObject Type="Embed" ProgID="Equation.3" ShapeID="_x0000_i1141" DrawAspect="Content" ObjectID="_1779018496" r:id="rId223"/>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35pt;height:19.25pt;mso-width-percent:0;mso-height-percent:0;mso-width-percent:0;mso-height-percent:0" o:ole="">
                  <v:imagedata r:id="rId224" o:title=""/>
                </v:shape>
                <o:OLEObject Type="Embed" ProgID="Equation.3" ShapeID="_x0000_i1142" DrawAspect="Content" ObjectID="_1779018497" r:id="rId225"/>
              </w:object>
            </w:r>
            <w:r w:rsidRPr="00AC69DC">
              <w:rPr>
                <w:lang w:eastAsia="en-GB"/>
              </w:rPr>
              <w:t>,</w:t>
            </w:r>
            <w:r w:rsidR="00A213D6" w:rsidRPr="00AC69DC">
              <w:rPr>
                <w:noProof/>
                <w:position w:val="-14"/>
                <w:lang w:eastAsia="en-GB"/>
              </w:rPr>
              <w:object w:dxaOrig="820" w:dyaOrig="380" w14:anchorId="617FE501">
                <v:shape id="_x0000_i1143" type="#_x0000_t75" alt="" style="width:41.85pt;height:19.25pt;mso-width-percent:0;mso-height-percent:0;mso-width-percent:0;mso-height-percent:0" o:ole="">
                  <v:imagedata r:id="rId226" o:title=""/>
                </v:shape>
                <o:OLEObject Type="Embed" ProgID="Equation.3" ShapeID="_x0000_i1143" DrawAspect="Content" ObjectID="_1779018498" r:id="rId227"/>
              </w:object>
            </w:r>
            <w:r w:rsidRPr="00AC69DC">
              <w:rPr>
                <w:lang w:eastAsia="en-GB"/>
              </w:rPr>
              <w:t>,</w:t>
            </w:r>
            <w:r w:rsidR="00A213D6" w:rsidRPr="00AC69DC">
              <w:rPr>
                <w:noProof/>
                <w:position w:val="-14"/>
                <w:lang w:eastAsia="en-GB"/>
              </w:rPr>
              <w:object w:dxaOrig="800" w:dyaOrig="380" w14:anchorId="0BFC0842">
                <v:shape id="_x0000_i1144" type="#_x0000_t75" alt="" style="width:39.35pt;height:19.25pt;mso-width-percent:0;mso-height-percent:0;mso-width-percent:0;mso-height-percent:0" o:ole="">
                  <v:imagedata r:id="rId228" o:title=""/>
                </v:shape>
                <o:OLEObject Type="Embed" ProgID="Equation.3" ShapeID="_x0000_i1144" DrawAspect="Content" ObjectID="_1779018499" r:id="rId229"/>
              </w:object>
            </w:r>
            <w:r w:rsidRPr="00AC69DC">
              <w:rPr>
                <w:lang w:eastAsia="en-GB"/>
              </w:rPr>
              <w:t>,</w:t>
            </w:r>
            <w:r w:rsidR="00A213D6" w:rsidRPr="00AC69DC">
              <w:rPr>
                <w:noProof/>
                <w:position w:val="-12"/>
                <w:lang w:eastAsia="en-GB"/>
              </w:rPr>
              <w:object w:dxaOrig="540" w:dyaOrig="360" w14:anchorId="0AA8A1CB">
                <v:shape id="_x0000_i1145" type="#_x0000_t75" alt="" style="width:27.65pt;height:18.4pt;mso-width-percent:0;mso-height-percent:0;mso-width-percent:0;mso-height-percent:0" o:ole="">
                  <v:imagedata r:id="rId230" o:title=""/>
                </v:shape>
                <o:OLEObject Type="Embed" ProgID="Equation.3" ShapeID="_x0000_i1145" DrawAspect="Content" ObjectID="_1779018500" r:id="rId23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2pt;height:19.25pt;mso-width-percent:0;mso-height-percent:0;mso-width-percent:0;mso-height-percent:0" o:ole="">
                  <v:imagedata r:id="rId232" o:title=""/>
                </v:shape>
                <o:OLEObject Type="Embed" ProgID="Equation.3" ShapeID="_x0000_i1146" DrawAspect="Content" ObjectID="_1779018501" r:id="rId233"/>
              </w:object>
            </w:r>
            <w:r w:rsidRPr="00AC69DC">
              <w:rPr>
                <w:lang w:eastAsia="en-GB"/>
              </w:rPr>
              <w:t>,</w:t>
            </w:r>
            <w:r w:rsidR="00A213D6" w:rsidRPr="00AC69DC">
              <w:rPr>
                <w:noProof/>
                <w:position w:val="-14"/>
                <w:lang w:eastAsia="en-GB"/>
              </w:rPr>
              <w:object w:dxaOrig="920" w:dyaOrig="380" w14:anchorId="4ABE8CE9">
                <v:shape id="_x0000_i1147" type="#_x0000_t75" alt="" style="width:44.35pt;height:19.25pt;mso-width-percent:0;mso-height-percent:0;mso-width-percent:0;mso-height-percent:0" o:ole="">
                  <v:imagedata r:id="rId234" o:title=""/>
                </v:shape>
                <o:OLEObject Type="Embed" ProgID="Equation.3" ShapeID="_x0000_i1147" DrawAspect="Content" ObjectID="_1779018502" r:id="rId235"/>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35pt;height:19.25pt;mso-width-percent:0;mso-height-percent:0;mso-width-percent:0;mso-height-percent:0" o:ole="">
                  <v:imagedata r:id="rId236" o:title=""/>
                </v:shape>
                <o:OLEObject Type="Embed" ProgID="Equation.3" ShapeID="_x0000_i1148" DrawAspect="Content" ObjectID="_1779018503" r:id="rId237"/>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35pt;height:19.25pt;mso-width-percent:0;mso-height-percent:0;mso-width-percent:0;mso-height-percent:0" o:ole="">
                  <v:imagedata r:id="rId238" o:title=""/>
                </v:shape>
                <o:OLEObject Type="Embed" ProgID="Equation.3" ShapeID="_x0000_i1149" DrawAspect="Content" ObjectID="_1779018504" r:id="rId239"/>
              </w:object>
            </w:r>
            <w:r w:rsidRPr="00AC69DC">
              <w:rPr>
                <w:lang w:eastAsia="en-GB"/>
              </w:rPr>
              <w:t>,</w:t>
            </w:r>
            <w:r w:rsidR="00A213D6" w:rsidRPr="00AC69DC">
              <w:rPr>
                <w:noProof/>
                <w:position w:val="-14"/>
                <w:lang w:eastAsia="en-GB"/>
              </w:rPr>
              <w:object w:dxaOrig="920" w:dyaOrig="380" w14:anchorId="78294074">
                <v:shape id="_x0000_i1150" type="#_x0000_t75" alt="" style="width:44.35pt;height:19.25pt;mso-width-percent:0;mso-height-percent:0;mso-width-percent:0;mso-height-percent:0" o:ole="">
                  <v:imagedata r:id="rId240" o:title=""/>
                </v:shape>
                <o:OLEObject Type="Embed" ProgID="Equation.3" ShapeID="_x0000_i1150" DrawAspect="Content" ObjectID="_1779018505" r:id="rId241"/>
              </w:object>
            </w:r>
            <w:r w:rsidRPr="00AC69DC">
              <w:rPr>
                <w:lang w:eastAsia="en-GB"/>
              </w:rPr>
              <w:t>,</w:t>
            </w:r>
            <w:r w:rsidR="00A213D6" w:rsidRPr="00AC69DC">
              <w:rPr>
                <w:noProof/>
                <w:position w:val="-14"/>
                <w:lang w:eastAsia="en-GB"/>
              </w:rPr>
              <w:object w:dxaOrig="920" w:dyaOrig="380" w14:anchorId="7D7EBB12">
                <v:shape id="_x0000_i1151" type="#_x0000_t75" alt="" style="width:44.35pt;height:19.25pt;mso-width-percent:0;mso-height-percent:0;mso-width-percent:0;mso-height-percent:0" o:ole="">
                  <v:imagedata r:id="rId242" o:title=""/>
                </v:shape>
                <o:OLEObject Type="Embed" ProgID="Equation.3" ShapeID="_x0000_i1151" DrawAspect="Content" ObjectID="_1779018506" r:id="rId243"/>
              </w:object>
            </w:r>
            <w:r w:rsidRPr="00AC69DC">
              <w:rPr>
                <w:lang w:eastAsia="en-GB"/>
              </w:rPr>
              <w:t>,</w:t>
            </w:r>
            <w:r w:rsidR="00A213D6" w:rsidRPr="00AC69DC">
              <w:rPr>
                <w:noProof/>
                <w:position w:val="-14"/>
                <w:lang w:eastAsia="en-GB"/>
              </w:rPr>
              <w:object w:dxaOrig="920" w:dyaOrig="380" w14:anchorId="15F9DAC4">
                <v:shape id="_x0000_i1152" type="#_x0000_t75" alt="" style="width:44.35pt;height:19.25pt;mso-width-percent:0;mso-height-percent:0;mso-width-percent:0;mso-height-percent:0" o:ole="">
                  <v:imagedata r:id="rId244" o:title=""/>
                </v:shape>
                <o:OLEObject Type="Embed" ProgID="Equation.3" ShapeID="_x0000_i1152" DrawAspect="Content" ObjectID="_1779018507" r:id="rId245"/>
              </w:object>
            </w:r>
            <w:r w:rsidRPr="00AC69DC">
              <w:rPr>
                <w:lang w:eastAsia="en-GB"/>
              </w:rPr>
              <w:t>,</w:t>
            </w:r>
            <w:r w:rsidR="00A213D6" w:rsidRPr="00AC69DC">
              <w:rPr>
                <w:noProof/>
                <w:position w:val="-14"/>
                <w:lang w:eastAsia="en-GB"/>
              </w:rPr>
              <w:object w:dxaOrig="680" w:dyaOrig="380" w14:anchorId="4BF3C24B">
                <v:shape id="_x0000_i1153" type="#_x0000_t75" alt="" style="width:34.35pt;height:19.25pt;mso-width-percent:0;mso-height-percent:0;mso-width-percent:0;mso-height-percent:0" o:ole="">
                  <v:imagedata r:id="rId246" o:title=""/>
                </v:shape>
                <o:OLEObject Type="Embed" ProgID="Equation.3" ShapeID="_x0000_i1153" DrawAspect="Content" ObjectID="_1779018508" r:id="rId24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57" w:name="_Toc20487536"/>
      <w:bookmarkStart w:id="5158" w:name="_Toc29342837"/>
      <w:bookmarkStart w:id="5159" w:name="_Toc29343976"/>
      <w:bookmarkStart w:id="5160" w:name="_Toc36567242"/>
      <w:bookmarkStart w:id="5161" w:name="_Toc36810690"/>
      <w:bookmarkStart w:id="5162" w:name="_Toc36847054"/>
      <w:bookmarkStart w:id="5163" w:name="_Toc36939707"/>
      <w:bookmarkStart w:id="5164" w:name="_Toc37082687"/>
      <w:bookmarkStart w:id="5165" w:name="_Toc46481328"/>
      <w:bookmarkStart w:id="5166" w:name="_Toc46482562"/>
      <w:bookmarkStart w:id="5167" w:name="_Toc46483796"/>
      <w:bookmarkStart w:id="5168" w:name="_Toc162831789"/>
      <w:r w:rsidRPr="00AC69DC">
        <w:t>–</w:t>
      </w:r>
      <w:r w:rsidRPr="00AC69DC">
        <w:tab/>
      </w:r>
      <w:r w:rsidRPr="00AC69DC">
        <w:rPr>
          <w:i/>
        </w:rPr>
        <w:t>SL-TxPoolIdentity</w:t>
      </w:r>
      <w:bookmarkEnd w:id="5157"/>
      <w:bookmarkEnd w:id="5158"/>
      <w:bookmarkEnd w:id="5159"/>
      <w:bookmarkEnd w:id="5160"/>
      <w:bookmarkEnd w:id="5161"/>
      <w:bookmarkEnd w:id="5162"/>
      <w:bookmarkEnd w:id="5163"/>
      <w:bookmarkEnd w:id="5164"/>
      <w:bookmarkEnd w:id="5165"/>
      <w:bookmarkEnd w:id="5166"/>
      <w:bookmarkEnd w:id="5167"/>
      <w:bookmarkEnd w:id="5168"/>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69" w:name="_Toc20487537"/>
      <w:bookmarkStart w:id="5170" w:name="_Toc29342838"/>
      <w:bookmarkStart w:id="5171" w:name="_Toc29343977"/>
      <w:bookmarkStart w:id="5172" w:name="_Toc36567243"/>
      <w:bookmarkStart w:id="5173" w:name="_Toc36810691"/>
      <w:bookmarkStart w:id="5174" w:name="_Toc36847055"/>
      <w:bookmarkStart w:id="5175" w:name="_Toc36939708"/>
      <w:bookmarkStart w:id="5176" w:name="_Toc37082688"/>
      <w:bookmarkStart w:id="5177" w:name="_Toc46481329"/>
      <w:bookmarkStart w:id="5178" w:name="_Toc46482563"/>
      <w:bookmarkStart w:id="5179" w:name="_Toc46483797"/>
      <w:bookmarkStart w:id="5180" w:name="_Toc162831790"/>
      <w:r w:rsidRPr="00AC69DC">
        <w:t>–</w:t>
      </w:r>
      <w:r w:rsidRPr="00AC69DC">
        <w:tab/>
      </w:r>
      <w:r w:rsidRPr="00AC69DC">
        <w:rPr>
          <w:i/>
        </w:rPr>
        <w:t>SL-TxPoolToReleaseList</w:t>
      </w:r>
      <w:bookmarkEnd w:id="5169"/>
      <w:bookmarkEnd w:id="5170"/>
      <w:bookmarkEnd w:id="5171"/>
      <w:bookmarkEnd w:id="5172"/>
      <w:bookmarkEnd w:id="5173"/>
      <w:bookmarkEnd w:id="5174"/>
      <w:bookmarkEnd w:id="5175"/>
      <w:bookmarkEnd w:id="5176"/>
      <w:bookmarkEnd w:id="5177"/>
      <w:bookmarkEnd w:id="5178"/>
      <w:bookmarkEnd w:id="5179"/>
      <w:bookmarkEnd w:id="5180"/>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81" w:name="_Toc20487538"/>
      <w:bookmarkStart w:id="5182" w:name="_Toc29342839"/>
      <w:bookmarkStart w:id="5183" w:name="_Toc29343978"/>
      <w:bookmarkStart w:id="5184" w:name="_Toc36567244"/>
      <w:bookmarkStart w:id="5185" w:name="_Toc36810692"/>
      <w:bookmarkStart w:id="5186" w:name="_Toc36847056"/>
      <w:bookmarkStart w:id="5187" w:name="_Toc36939709"/>
      <w:bookmarkStart w:id="5188" w:name="_Toc37082689"/>
      <w:bookmarkStart w:id="5189" w:name="_Toc46481330"/>
      <w:bookmarkStart w:id="5190" w:name="_Toc46482564"/>
      <w:bookmarkStart w:id="5191" w:name="_Toc46483798"/>
      <w:bookmarkStart w:id="5192" w:name="_Toc162831791"/>
      <w:r w:rsidRPr="00AC69DC">
        <w:t>–</w:t>
      </w:r>
      <w:r w:rsidRPr="00AC69DC">
        <w:tab/>
      </w:r>
      <w:r w:rsidRPr="00AC69DC">
        <w:rPr>
          <w:i/>
        </w:rPr>
        <w:t>SL-V2X-ConfigDedicated</w:t>
      </w:r>
      <w:bookmarkEnd w:id="5181"/>
      <w:bookmarkEnd w:id="5182"/>
      <w:bookmarkEnd w:id="5183"/>
      <w:bookmarkEnd w:id="5184"/>
      <w:bookmarkEnd w:id="5185"/>
      <w:bookmarkEnd w:id="5186"/>
      <w:bookmarkEnd w:id="5187"/>
      <w:bookmarkEnd w:id="5188"/>
      <w:bookmarkEnd w:id="5189"/>
      <w:bookmarkEnd w:id="5190"/>
      <w:bookmarkEnd w:id="5191"/>
      <w:bookmarkEnd w:id="5192"/>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193" w:name="_Toc20487539"/>
      <w:bookmarkStart w:id="5194" w:name="_Toc29342840"/>
      <w:bookmarkStart w:id="5195" w:name="_Toc29343979"/>
      <w:bookmarkStart w:id="5196" w:name="_Toc36567245"/>
      <w:bookmarkStart w:id="5197" w:name="_Toc36810693"/>
      <w:bookmarkStart w:id="5198" w:name="_Toc36847057"/>
      <w:bookmarkStart w:id="5199" w:name="_Toc36939710"/>
      <w:bookmarkStart w:id="5200" w:name="_Toc37082690"/>
      <w:bookmarkStart w:id="5201" w:name="_Toc46481331"/>
      <w:bookmarkStart w:id="5202" w:name="_Toc46482565"/>
      <w:bookmarkStart w:id="5203" w:name="_Toc46483799"/>
      <w:bookmarkStart w:id="5204" w:name="_Toc162831792"/>
      <w:r w:rsidRPr="00AC69DC">
        <w:t>–</w:t>
      </w:r>
      <w:r w:rsidRPr="00AC69DC">
        <w:tab/>
      </w:r>
      <w:r w:rsidRPr="00AC69DC">
        <w:rPr>
          <w:i/>
        </w:rPr>
        <w:t>SL-V2X-FreqSelectionConfig</w:t>
      </w:r>
      <w:r w:rsidRPr="00AC69DC">
        <w:rPr>
          <w:i/>
          <w:lang w:eastAsia="zh-CN"/>
        </w:rPr>
        <w:t>List</w:t>
      </w:r>
      <w:bookmarkEnd w:id="5193"/>
      <w:bookmarkEnd w:id="5194"/>
      <w:bookmarkEnd w:id="5195"/>
      <w:bookmarkEnd w:id="5196"/>
      <w:bookmarkEnd w:id="5197"/>
      <w:bookmarkEnd w:id="5198"/>
      <w:bookmarkEnd w:id="5199"/>
      <w:bookmarkEnd w:id="5200"/>
      <w:bookmarkEnd w:id="5201"/>
      <w:bookmarkEnd w:id="5202"/>
      <w:bookmarkEnd w:id="5203"/>
      <w:bookmarkEnd w:id="5204"/>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205" w:name="_Toc20487540"/>
      <w:bookmarkStart w:id="5206" w:name="_Toc29342841"/>
      <w:bookmarkStart w:id="5207" w:name="_Toc29343980"/>
      <w:bookmarkStart w:id="5208" w:name="_Toc36567246"/>
      <w:bookmarkStart w:id="5209" w:name="_Toc36810694"/>
      <w:bookmarkStart w:id="5210" w:name="_Toc36847058"/>
      <w:bookmarkStart w:id="5211" w:name="_Toc36939711"/>
      <w:bookmarkStart w:id="5212" w:name="_Toc37082691"/>
      <w:bookmarkStart w:id="5213" w:name="_Toc46481332"/>
      <w:bookmarkStart w:id="5214" w:name="_Toc46482566"/>
      <w:bookmarkStart w:id="5215" w:name="_Toc46483800"/>
      <w:bookmarkStart w:id="5216" w:name="_Toc162831793"/>
      <w:r w:rsidRPr="00AC69DC">
        <w:t>–</w:t>
      </w:r>
      <w:r w:rsidRPr="00AC69DC">
        <w:tab/>
      </w:r>
      <w:r w:rsidRPr="00AC69DC">
        <w:rPr>
          <w:i/>
        </w:rPr>
        <w:t>SL-V2X-PacketDuplicationConfig</w:t>
      </w:r>
      <w:bookmarkEnd w:id="5205"/>
      <w:bookmarkEnd w:id="5206"/>
      <w:bookmarkEnd w:id="5207"/>
      <w:bookmarkEnd w:id="5208"/>
      <w:bookmarkEnd w:id="5209"/>
      <w:bookmarkEnd w:id="5210"/>
      <w:bookmarkEnd w:id="5211"/>
      <w:bookmarkEnd w:id="5212"/>
      <w:bookmarkEnd w:id="5213"/>
      <w:bookmarkEnd w:id="5214"/>
      <w:bookmarkEnd w:id="5215"/>
      <w:bookmarkEnd w:id="5216"/>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217" w:name="_Toc20487541"/>
      <w:bookmarkStart w:id="5218" w:name="_Toc29342842"/>
      <w:bookmarkStart w:id="5219" w:name="_Toc29343981"/>
      <w:bookmarkStart w:id="5220" w:name="_Toc36567247"/>
      <w:bookmarkStart w:id="5221" w:name="_Toc36810695"/>
      <w:bookmarkStart w:id="5222" w:name="_Toc36847059"/>
      <w:bookmarkStart w:id="5223" w:name="_Toc36939712"/>
      <w:bookmarkStart w:id="5224" w:name="_Toc37082692"/>
      <w:bookmarkStart w:id="5225" w:name="_Toc46481333"/>
      <w:bookmarkStart w:id="5226" w:name="_Toc46482567"/>
      <w:bookmarkStart w:id="5227" w:name="_Toc46483801"/>
      <w:bookmarkStart w:id="5228" w:name="_Toc162831794"/>
      <w:r w:rsidRPr="00AC69DC">
        <w:t>–</w:t>
      </w:r>
      <w:r w:rsidRPr="00AC69DC">
        <w:tab/>
      </w:r>
      <w:r w:rsidRPr="00AC69DC">
        <w:rPr>
          <w:i/>
        </w:rPr>
        <w:t>SL-V2X-SyncFreqList</w:t>
      </w:r>
      <w:bookmarkEnd w:id="5217"/>
      <w:bookmarkEnd w:id="5218"/>
      <w:bookmarkEnd w:id="5219"/>
      <w:bookmarkEnd w:id="5220"/>
      <w:bookmarkEnd w:id="5221"/>
      <w:bookmarkEnd w:id="5222"/>
      <w:bookmarkEnd w:id="5223"/>
      <w:bookmarkEnd w:id="5224"/>
      <w:bookmarkEnd w:id="5225"/>
      <w:bookmarkEnd w:id="5226"/>
      <w:bookmarkEnd w:id="5227"/>
      <w:bookmarkEnd w:id="5228"/>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29" w:name="_Toc20487542"/>
      <w:bookmarkStart w:id="5230" w:name="_Toc29342843"/>
      <w:bookmarkStart w:id="5231" w:name="_Toc29343982"/>
      <w:bookmarkStart w:id="5232" w:name="_Toc36567248"/>
      <w:bookmarkStart w:id="5233" w:name="_Toc36810696"/>
      <w:bookmarkStart w:id="5234" w:name="_Toc36847060"/>
      <w:bookmarkStart w:id="5235" w:name="_Toc36939713"/>
      <w:bookmarkStart w:id="5236" w:name="_Toc37082693"/>
      <w:bookmarkStart w:id="5237" w:name="_Toc46481334"/>
      <w:bookmarkStart w:id="5238" w:name="_Toc46482568"/>
      <w:bookmarkStart w:id="5239" w:name="_Toc46483802"/>
      <w:bookmarkStart w:id="5240" w:name="_Toc162831795"/>
      <w:r w:rsidRPr="00AC69DC">
        <w:t>–</w:t>
      </w:r>
      <w:r w:rsidRPr="00AC69DC">
        <w:tab/>
      </w:r>
      <w:r w:rsidRPr="00AC69DC">
        <w:rPr>
          <w:i/>
        </w:rPr>
        <w:t>SL-ZoneConfig</w:t>
      </w:r>
      <w:bookmarkEnd w:id="5229"/>
      <w:bookmarkEnd w:id="5230"/>
      <w:bookmarkEnd w:id="5231"/>
      <w:bookmarkEnd w:id="5232"/>
      <w:bookmarkEnd w:id="5233"/>
      <w:bookmarkEnd w:id="5234"/>
      <w:bookmarkEnd w:id="5235"/>
      <w:bookmarkEnd w:id="5236"/>
      <w:bookmarkEnd w:id="5237"/>
      <w:bookmarkEnd w:id="5238"/>
      <w:bookmarkEnd w:id="5239"/>
      <w:bookmarkEnd w:id="5240"/>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41" w:name="_Toc20487543"/>
      <w:bookmarkStart w:id="5242" w:name="_Toc29342844"/>
      <w:bookmarkStart w:id="5243" w:name="_Toc29343983"/>
      <w:bookmarkStart w:id="5244" w:name="_Toc36567249"/>
      <w:bookmarkStart w:id="5245" w:name="_Toc36810697"/>
      <w:bookmarkStart w:id="5246" w:name="_Toc36847061"/>
      <w:bookmarkStart w:id="5247" w:name="_Toc36939714"/>
      <w:bookmarkStart w:id="5248" w:name="_Toc37082694"/>
      <w:bookmarkStart w:id="5249" w:name="_Toc46481335"/>
      <w:bookmarkStart w:id="5250" w:name="_Toc46482569"/>
      <w:bookmarkStart w:id="5251" w:name="_Toc46483803"/>
    </w:p>
    <w:p w14:paraId="02BE9326" w14:textId="6445C206" w:rsidR="00146683" w:rsidRPr="00AC69DC" w:rsidRDefault="00146683" w:rsidP="00146683">
      <w:pPr>
        <w:pStyle w:val="Heading2"/>
      </w:pPr>
      <w:bookmarkStart w:id="5252" w:name="_Toc162831796"/>
      <w:r w:rsidRPr="00AC69DC">
        <w:t>6.4</w:t>
      </w:r>
      <w:r w:rsidRPr="00AC69DC">
        <w:tab/>
        <w:t>RRC multiplicity and type constraint values</w:t>
      </w:r>
      <w:bookmarkEnd w:id="5241"/>
      <w:bookmarkEnd w:id="5242"/>
      <w:bookmarkEnd w:id="5243"/>
      <w:bookmarkEnd w:id="5244"/>
      <w:bookmarkEnd w:id="5245"/>
      <w:bookmarkEnd w:id="5246"/>
      <w:bookmarkEnd w:id="5247"/>
      <w:bookmarkEnd w:id="5248"/>
      <w:bookmarkEnd w:id="5249"/>
      <w:bookmarkEnd w:id="5250"/>
      <w:bookmarkEnd w:id="5251"/>
      <w:bookmarkEnd w:id="5252"/>
    </w:p>
    <w:p w14:paraId="641FCB28" w14:textId="77777777" w:rsidR="00146683" w:rsidRPr="00AC69DC" w:rsidRDefault="00146683" w:rsidP="00146683">
      <w:pPr>
        <w:pStyle w:val="Heading3"/>
      </w:pPr>
      <w:bookmarkStart w:id="5253" w:name="_Toc20487544"/>
      <w:bookmarkStart w:id="5254" w:name="_Toc29342845"/>
      <w:bookmarkStart w:id="5255" w:name="_Toc29343984"/>
      <w:bookmarkStart w:id="5256" w:name="_Toc36567250"/>
      <w:bookmarkStart w:id="5257" w:name="_Toc36810698"/>
      <w:bookmarkStart w:id="5258" w:name="_Toc36847062"/>
      <w:bookmarkStart w:id="5259" w:name="_Toc36939715"/>
      <w:bookmarkStart w:id="5260" w:name="_Toc37082695"/>
      <w:bookmarkStart w:id="5261" w:name="_Toc46481336"/>
      <w:bookmarkStart w:id="5262" w:name="_Toc46482570"/>
      <w:bookmarkStart w:id="5263" w:name="_Toc46483804"/>
      <w:bookmarkStart w:id="5264" w:name="_Toc162831797"/>
      <w:r w:rsidRPr="00AC69DC">
        <w:t>–</w:t>
      </w:r>
      <w:r w:rsidRPr="00AC69DC">
        <w:tab/>
        <w:t>Multiplicity and type constraint definitions</w:t>
      </w:r>
      <w:bookmarkEnd w:id="5253"/>
      <w:bookmarkEnd w:id="5254"/>
      <w:bookmarkEnd w:id="5255"/>
      <w:bookmarkEnd w:id="5256"/>
      <w:bookmarkEnd w:id="5257"/>
      <w:bookmarkEnd w:id="5258"/>
      <w:bookmarkEnd w:id="5259"/>
      <w:bookmarkEnd w:id="5260"/>
      <w:bookmarkEnd w:id="5261"/>
      <w:bookmarkEnd w:id="5262"/>
      <w:bookmarkEnd w:id="5263"/>
      <w:bookmarkEnd w:id="5264"/>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265" w:name="_Toc20487545"/>
      <w:bookmarkStart w:id="5266" w:name="_Toc29342846"/>
      <w:bookmarkStart w:id="5267" w:name="_Toc29343985"/>
      <w:bookmarkStart w:id="5268" w:name="_Toc36567251"/>
      <w:bookmarkStart w:id="5269" w:name="_Toc36810699"/>
      <w:bookmarkStart w:id="5270" w:name="_Toc36847063"/>
      <w:bookmarkStart w:id="5271" w:name="_Toc36939716"/>
      <w:bookmarkStart w:id="5272" w:name="_Toc37082696"/>
      <w:bookmarkStart w:id="5273" w:name="_Toc46481337"/>
      <w:bookmarkStart w:id="5274" w:name="_Toc46482571"/>
      <w:bookmarkStart w:id="5275" w:name="_Toc46483805"/>
      <w:bookmarkStart w:id="5276" w:name="_Toc162831798"/>
      <w:r w:rsidRPr="00AC69DC">
        <w:t>–</w:t>
      </w:r>
      <w:r w:rsidRPr="00AC69DC">
        <w:tab/>
        <w:t>End of EUTRA-RRC-Definitions</w:t>
      </w:r>
      <w:bookmarkEnd w:id="5265"/>
      <w:bookmarkEnd w:id="5266"/>
      <w:bookmarkEnd w:id="5267"/>
      <w:bookmarkEnd w:id="5268"/>
      <w:bookmarkEnd w:id="5269"/>
      <w:bookmarkEnd w:id="5270"/>
      <w:bookmarkEnd w:id="5271"/>
      <w:bookmarkEnd w:id="5272"/>
      <w:bookmarkEnd w:id="5273"/>
      <w:bookmarkEnd w:id="5274"/>
      <w:bookmarkEnd w:id="5275"/>
      <w:bookmarkEnd w:id="5276"/>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77" w:name="_Toc20487546"/>
      <w:bookmarkStart w:id="5278" w:name="_Toc29342847"/>
      <w:bookmarkStart w:id="5279" w:name="_Toc29343986"/>
      <w:bookmarkStart w:id="5280" w:name="_Toc36567252"/>
      <w:bookmarkStart w:id="5281" w:name="_Toc36810700"/>
      <w:bookmarkStart w:id="5282" w:name="_Toc36847064"/>
      <w:bookmarkStart w:id="5283" w:name="_Toc36939717"/>
      <w:bookmarkStart w:id="5284" w:name="_Toc37082697"/>
      <w:bookmarkStart w:id="5285" w:name="_Toc46481338"/>
      <w:bookmarkStart w:id="5286" w:name="_Toc46482572"/>
      <w:bookmarkStart w:id="5287" w:name="_Toc46483806"/>
      <w:bookmarkStart w:id="5288" w:name="_Toc162831799"/>
      <w:r w:rsidRPr="00AC69DC">
        <w:t>6.5</w:t>
      </w:r>
      <w:r w:rsidRPr="00AC69DC">
        <w:tab/>
        <w:t>PC5 RRC messages</w:t>
      </w:r>
      <w:bookmarkEnd w:id="5277"/>
      <w:bookmarkEnd w:id="5278"/>
      <w:bookmarkEnd w:id="5279"/>
      <w:bookmarkEnd w:id="5280"/>
      <w:bookmarkEnd w:id="5281"/>
      <w:bookmarkEnd w:id="5282"/>
      <w:bookmarkEnd w:id="5283"/>
      <w:bookmarkEnd w:id="5284"/>
      <w:bookmarkEnd w:id="5285"/>
      <w:bookmarkEnd w:id="5286"/>
      <w:bookmarkEnd w:id="5287"/>
      <w:bookmarkEnd w:id="5288"/>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289" w:name="_Toc20487547"/>
      <w:bookmarkStart w:id="5290" w:name="_Toc29342848"/>
      <w:bookmarkStart w:id="5291" w:name="_Toc29343987"/>
      <w:bookmarkStart w:id="5292" w:name="_Toc36567253"/>
      <w:bookmarkStart w:id="5293" w:name="_Toc36810701"/>
      <w:bookmarkStart w:id="5294" w:name="_Toc36847065"/>
      <w:bookmarkStart w:id="5295" w:name="_Toc36939718"/>
      <w:bookmarkStart w:id="5296" w:name="_Toc37082698"/>
      <w:bookmarkStart w:id="5297" w:name="_Toc46481339"/>
      <w:bookmarkStart w:id="5298" w:name="_Toc46482573"/>
      <w:bookmarkStart w:id="5299" w:name="_Toc46483807"/>
      <w:bookmarkStart w:id="5300" w:name="_Toc162831800"/>
      <w:r w:rsidRPr="00AC69DC">
        <w:t>6.5.1</w:t>
      </w:r>
      <w:r w:rsidRPr="00AC69DC">
        <w:tab/>
        <w:t>General message structure</w:t>
      </w:r>
      <w:bookmarkEnd w:id="5289"/>
      <w:bookmarkEnd w:id="5290"/>
      <w:bookmarkEnd w:id="5291"/>
      <w:bookmarkEnd w:id="5292"/>
      <w:bookmarkEnd w:id="5293"/>
      <w:bookmarkEnd w:id="5294"/>
      <w:bookmarkEnd w:id="5295"/>
      <w:bookmarkEnd w:id="5296"/>
      <w:bookmarkEnd w:id="5297"/>
      <w:bookmarkEnd w:id="5298"/>
      <w:bookmarkEnd w:id="5299"/>
      <w:bookmarkEnd w:id="5300"/>
    </w:p>
    <w:p w14:paraId="2A12EB72" w14:textId="77777777" w:rsidR="00146683" w:rsidRPr="00AC69DC" w:rsidRDefault="00146683" w:rsidP="00146683">
      <w:pPr>
        <w:pStyle w:val="Heading4"/>
        <w:rPr>
          <w:i/>
          <w:noProof/>
        </w:rPr>
      </w:pPr>
      <w:bookmarkStart w:id="5301" w:name="_Toc20487548"/>
      <w:bookmarkStart w:id="5302" w:name="_Toc29342849"/>
      <w:bookmarkStart w:id="5303" w:name="_Toc29343988"/>
      <w:bookmarkStart w:id="5304" w:name="_Toc36567254"/>
      <w:bookmarkStart w:id="5305" w:name="_Toc36810702"/>
      <w:bookmarkStart w:id="5306" w:name="_Toc36847066"/>
      <w:bookmarkStart w:id="5307" w:name="_Toc36939719"/>
      <w:bookmarkStart w:id="5308" w:name="_Toc37082699"/>
      <w:bookmarkStart w:id="5309" w:name="_Toc46481340"/>
      <w:bookmarkStart w:id="5310" w:name="_Toc46482574"/>
      <w:bookmarkStart w:id="5311" w:name="_Toc46483808"/>
      <w:bookmarkStart w:id="5312" w:name="_Toc162831801"/>
      <w:r w:rsidRPr="00AC69DC">
        <w:t>–</w:t>
      </w:r>
      <w:r w:rsidRPr="00AC69DC">
        <w:tab/>
      </w:r>
      <w:r w:rsidRPr="00AC69DC">
        <w:rPr>
          <w:i/>
          <w:noProof/>
        </w:rPr>
        <w:t>PC5-RRC-Definitions</w:t>
      </w:r>
      <w:bookmarkEnd w:id="5301"/>
      <w:bookmarkEnd w:id="5302"/>
      <w:bookmarkEnd w:id="5303"/>
      <w:bookmarkEnd w:id="5304"/>
      <w:bookmarkEnd w:id="5305"/>
      <w:bookmarkEnd w:id="5306"/>
      <w:bookmarkEnd w:id="5307"/>
      <w:bookmarkEnd w:id="5308"/>
      <w:bookmarkEnd w:id="5309"/>
      <w:bookmarkEnd w:id="5310"/>
      <w:bookmarkEnd w:id="5311"/>
      <w:bookmarkEnd w:id="5312"/>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313" w:name="_Toc20487549"/>
      <w:bookmarkStart w:id="5314" w:name="_Toc29342850"/>
      <w:bookmarkStart w:id="5315" w:name="_Toc29343989"/>
      <w:bookmarkStart w:id="5316" w:name="_Toc36567255"/>
      <w:bookmarkStart w:id="5317" w:name="_Toc36810703"/>
      <w:bookmarkStart w:id="5318" w:name="_Toc36847067"/>
      <w:bookmarkStart w:id="5319" w:name="_Toc36939720"/>
      <w:bookmarkStart w:id="5320" w:name="_Toc37082700"/>
      <w:bookmarkStart w:id="5321" w:name="_Toc46481341"/>
      <w:bookmarkStart w:id="5322" w:name="_Toc46482575"/>
      <w:bookmarkStart w:id="5323" w:name="_Toc46483809"/>
      <w:bookmarkStart w:id="5324" w:name="_Toc162831802"/>
      <w:r w:rsidRPr="00AC69DC">
        <w:t>–</w:t>
      </w:r>
      <w:r w:rsidRPr="00AC69DC">
        <w:tab/>
      </w:r>
      <w:r w:rsidRPr="00AC69DC">
        <w:rPr>
          <w:i/>
          <w:noProof/>
        </w:rPr>
        <w:t>SBCCH-SL-BCH-Message</w:t>
      </w:r>
      <w:bookmarkEnd w:id="5313"/>
      <w:bookmarkEnd w:id="5314"/>
      <w:bookmarkEnd w:id="5315"/>
      <w:bookmarkEnd w:id="5316"/>
      <w:bookmarkEnd w:id="5317"/>
      <w:bookmarkEnd w:id="5318"/>
      <w:bookmarkEnd w:id="5319"/>
      <w:bookmarkEnd w:id="5320"/>
      <w:bookmarkEnd w:id="5321"/>
      <w:bookmarkEnd w:id="5322"/>
      <w:bookmarkEnd w:id="5323"/>
      <w:bookmarkEnd w:id="5324"/>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325" w:name="_Toc20487550"/>
      <w:bookmarkStart w:id="5326" w:name="_Toc29342851"/>
      <w:bookmarkStart w:id="5327" w:name="_Toc29343990"/>
      <w:bookmarkStart w:id="5328" w:name="_Toc36567256"/>
      <w:bookmarkStart w:id="5329" w:name="_Toc36810704"/>
      <w:bookmarkStart w:id="5330" w:name="_Toc36847068"/>
      <w:bookmarkStart w:id="5331" w:name="_Toc36939721"/>
      <w:bookmarkStart w:id="5332" w:name="_Toc37082701"/>
      <w:bookmarkStart w:id="5333" w:name="_Toc46481342"/>
      <w:bookmarkStart w:id="5334" w:name="_Toc46482576"/>
      <w:bookmarkStart w:id="5335" w:name="_Toc46483810"/>
      <w:bookmarkStart w:id="5336" w:name="_Toc162831803"/>
      <w:r w:rsidRPr="00AC69DC">
        <w:t>–</w:t>
      </w:r>
      <w:r w:rsidRPr="00AC69DC">
        <w:tab/>
      </w:r>
      <w:r w:rsidRPr="00AC69DC">
        <w:rPr>
          <w:i/>
          <w:noProof/>
        </w:rPr>
        <w:t>SBCCH-SL-BCH-Message</w:t>
      </w:r>
      <w:r w:rsidRPr="00AC69DC">
        <w:rPr>
          <w:i/>
          <w:noProof/>
          <w:lang w:eastAsia="zh-CN"/>
        </w:rPr>
        <w:t>-V2X</w:t>
      </w:r>
      <w:bookmarkEnd w:id="5325"/>
      <w:bookmarkEnd w:id="5326"/>
      <w:bookmarkEnd w:id="5327"/>
      <w:bookmarkEnd w:id="5328"/>
      <w:bookmarkEnd w:id="5329"/>
      <w:bookmarkEnd w:id="5330"/>
      <w:bookmarkEnd w:id="5331"/>
      <w:bookmarkEnd w:id="5332"/>
      <w:bookmarkEnd w:id="5333"/>
      <w:bookmarkEnd w:id="5334"/>
      <w:bookmarkEnd w:id="5335"/>
      <w:bookmarkEnd w:id="5336"/>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37" w:name="_Toc20487551"/>
      <w:bookmarkStart w:id="5338" w:name="_Toc29342852"/>
      <w:bookmarkStart w:id="5339" w:name="_Toc29343991"/>
      <w:bookmarkStart w:id="5340" w:name="_Toc36567257"/>
      <w:bookmarkStart w:id="5341" w:name="_Toc36810705"/>
      <w:bookmarkStart w:id="5342" w:name="_Toc36847069"/>
      <w:bookmarkStart w:id="5343" w:name="_Toc36939722"/>
      <w:bookmarkStart w:id="5344" w:name="_Toc37082702"/>
      <w:bookmarkStart w:id="5345" w:name="_Toc46481343"/>
      <w:bookmarkStart w:id="5346" w:name="_Toc46482577"/>
      <w:bookmarkStart w:id="5347" w:name="_Toc46483811"/>
      <w:bookmarkStart w:id="5348" w:name="_Toc162831804"/>
      <w:r w:rsidRPr="00AC69DC">
        <w:t>6.5.2</w:t>
      </w:r>
      <w:r w:rsidRPr="00AC69DC">
        <w:tab/>
        <w:t>Message definitions</w:t>
      </w:r>
      <w:bookmarkEnd w:id="5337"/>
      <w:bookmarkEnd w:id="5338"/>
      <w:bookmarkEnd w:id="5339"/>
      <w:bookmarkEnd w:id="5340"/>
      <w:bookmarkEnd w:id="5341"/>
      <w:bookmarkEnd w:id="5342"/>
      <w:bookmarkEnd w:id="5343"/>
      <w:bookmarkEnd w:id="5344"/>
      <w:bookmarkEnd w:id="5345"/>
      <w:bookmarkEnd w:id="5346"/>
      <w:bookmarkEnd w:id="5347"/>
      <w:bookmarkEnd w:id="5348"/>
    </w:p>
    <w:p w14:paraId="5B0BC824" w14:textId="77777777" w:rsidR="00146683" w:rsidRPr="00AC69DC" w:rsidRDefault="00146683" w:rsidP="00146683">
      <w:pPr>
        <w:pStyle w:val="Heading4"/>
      </w:pPr>
      <w:bookmarkStart w:id="5349" w:name="_Toc20487552"/>
      <w:bookmarkStart w:id="5350" w:name="_Toc29342853"/>
      <w:bookmarkStart w:id="5351" w:name="_Toc29343992"/>
      <w:bookmarkStart w:id="5352" w:name="_Toc36567258"/>
      <w:bookmarkStart w:id="5353" w:name="_Toc36810706"/>
      <w:bookmarkStart w:id="5354" w:name="_Toc36847070"/>
      <w:bookmarkStart w:id="5355" w:name="_Toc36939723"/>
      <w:bookmarkStart w:id="5356" w:name="_Toc37082703"/>
      <w:bookmarkStart w:id="5357" w:name="_Toc46481344"/>
      <w:bookmarkStart w:id="5358" w:name="_Toc46482578"/>
      <w:bookmarkStart w:id="5359" w:name="_Toc46483812"/>
      <w:bookmarkStart w:id="5360" w:name="_Toc162831805"/>
      <w:r w:rsidRPr="00AC69DC">
        <w:t>–</w:t>
      </w:r>
      <w:r w:rsidRPr="00AC69DC">
        <w:tab/>
      </w:r>
      <w:r w:rsidRPr="00AC69DC">
        <w:rPr>
          <w:i/>
          <w:noProof/>
        </w:rPr>
        <w:t>MasterInformationBlock-SL</w:t>
      </w:r>
      <w:bookmarkEnd w:id="5349"/>
      <w:bookmarkEnd w:id="5350"/>
      <w:bookmarkEnd w:id="5351"/>
      <w:bookmarkEnd w:id="5352"/>
      <w:bookmarkEnd w:id="5353"/>
      <w:bookmarkEnd w:id="5354"/>
      <w:bookmarkEnd w:id="5355"/>
      <w:bookmarkEnd w:id="5356"/>
      <w:bookmarkEnd w:id="5357"/>
      <w:bookmarkEnd w:id="5358"/>
      <w:bookmarkEnd w:id="5359"/>
      <w:bookmarkEnd w:id="5360"/>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61" w:name="_Toc20487553"/>
      <w:bookmarkStart w:id="5362" w:name="_Toc29342854"/>
      <w:bookmarkStart w:id="5363" w:name="_Toc29343993"/>
      <w:bookmarkStart w:id="5364" w:name="_Toc36567259"/>
      <w:bookmarkStart w:id="5365" w:name="_Toc36810707"/>
      <w:bookmarkStart w:id="5366" w:name="_Toc36847071"/>
      <w:bookmarkStart w:id="5367" w:name="_Toc36939724"/>
      <w:bookmarkStart w:id="5368" w:name="_Toc37082704"/>
      <w:bookmarkStart w:id="5369" w:name="_Toc46481345"/>
      <w:bookmarkStart w:id="5370" w:name="_Toc46482579"/>
      <w:bookmarkStart w:id="5371" w:name="_Toc46483813"/>
      <w:bookmarkStart w:id="5372" w:name="_Toc162831806"/>
      <w:r w:rsidRPr="00AC69DC">
        <w:t>–</w:t>
      </w:r>
      <w:r w:rsidRPr="00AC69DC">
        <w:tab/>
      </w:r>
      <w:r w:rsidRPr="00AC69DC">
        <w:rPr>
          <w:i/>
          <w:noProof/>
        </w:rPr>
        <w:t>MasterInformationBlock-SL</w:t>
      </w:r>
      <w:r w:rsidRPr="00AC69DC">
        <w:rPr>
          <w:i/>
          <w:noProof/>
          <w:lang w:eastAsia="zh-CN"/>
        </w:rPr>
        <w:t>-V2X</w:t>
      </w:r>
      <w:bookmarkEnd w:id="5361"/>
      <w:bookmarkEnd w:id="5362"/>
      <w:bookmarkEnd w:id="5363"/>
      <w:bookmarkEnd w:id="5364"/>
      <w:bookmarkEnd w:id="5365"/>
      <w:bookmarkEnd w:id="5366"/>
      <w:bookmarkEnd w:id="5367"/>
      <w:bookmarkEnd w:id="5368"/>
      <w:bookmarkEnd w:id="5369"/>
      <w:bookmarkEnd w:id="5370"/>
      <w:bookmarkEnd w:id="5371"/>
      <w:bookmarkEnd w:id="5372"/>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73" w:name="_Toc20487554"/>
      <w:bookmarkStart w:id="5374" w:name="_Toc29342855"/>
      <w:bookmarkStart w:id="5375" w:name="_Toc29343994"/>
      <w:bookmarkStart w:id="5376" w:name="_Toc36567260"/>
      <w:bookmarkStart w:id="5377" w:name="_Toc36810708"/>
      <w:bookmarkStart w:id="5378" w:name="_Toc36847072"/>
      <w:bookmarkStart w:id="5379" w:name="_Toc36939725"/>
      <w:bookmarkStart w:id="5380" w:name="_Toc37082705"/>
      <w:bookmarkStart w:id="5381" w:name="_Toc46481346"/>
      <w:bookmarkStart w:id="5382" w:name="_Toc46482580"/>
      <w:bookmarkStart w:id="5383" w:name="_Toc46483814"/>
      <w:bookmarkStart w:id="5384" w:name="_Toc162831807"/>
      <w:r w:rsidRPr="00AC69DC">
        <w:t>–</w:t>
      </w:r>
      <w:r w:rsidRPr="00AC69DC">
        <w:tab/>
        <w:t xml:space="preserve">End of </w:t>
      </w:r>
      <w:r w:rsidRPr="00AC69DC">
        <w:rPr>
          <w:i/>
          <w:noProof/>
        </w:rPr>
        <w:t>PC5-RRC-Definitions</w:t>
      </w:r>
      <w:bookmarkEnd w:id="5373"/>
      <w:bookmarkEnd w:id="5374"/>
      <w:bookmarkEnd w:id="5375"/>
      <w:bookmarkEnd w:id="5376"/>
      <w:bookmarkEnd w:id="5377"/>
      <w:bookmarkEnd w:id="5378"/>
      <w:bookmarkEnd w:id="5379"/>
      <w:bookmarkEnd w:id="5380"/>
      <w:bookmarkEnd w:id="5381"/>
      <w:bookmarkEnd w:id="5382"/>
      <w:bookmarkEnd w:id="5383"/>
      <w:bookmarkEnd w:id="5384"/>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385" w:name="_Toc20487555"/>
      <w:bookmarkStart w:id="5386" w:name="_Toc29342856"/>
      <w:bookmarkStart w:id="5387" w:name="_Toc29343995"/>
      <w:bookmarkStart w:id="5388" w:name="_Toc36567261"/>
      <w:bookmarkStart w:id="5389" w:name="_Toc36810709"/>
      <w:bookmarkStart w:id="5390" w:name="_Toc36847073"/>
      <w:bookmarkStart w:id="5391" w:name="_Toc36939726"/>
      <w:bookmarkStart w:id="5392" w:name="_Toc37082706"/>
      <w:bookmarkStart w:id="5393" w:name="_Toc46481347"/>
      <w:bookmarkStart w:id="5394" w:name="_Toc46482581"/>
      <w:bookmarkStart w:id="5395" w:name="_Toc46483815"/>
      <w:bookmarkStart w:id="5396" w:name="_Toc162831808"/>
      <w:r w:rsidRPr="00AC69DC">
        <w:t>6.6</w:t>
      </w:r>
      <w:r w:rsidRPr="00AC69DC">
        <w:tab/>
        <w:t>Direct Indication Information</w:t>
      </w:r>
      <w:bookmarkEnd w:id="5385"/>
      <w:bookmarkEnd w:id="5386"/>
      <w:bookmarkEnd w:id="5387"/>
      <w:bookmarkEnd w:id="5388"/>
      <w:bookmarkEnd w:id="5389"/>
      <w:bookmarkEnd w:id="5390"/>
      <w:bookmarkEnd w:id="5391"/>
      <w:bookmarkEnd w:id="5392"/>
      <w:bookmarkEnd w:id="5393"/>
      <w:bookmarkEnd w:id="5394"/>
      <w:bookmarkEnd w:id="5395"/>
      <w:bookmarkEnd w:id="5396"/>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397" w:name="_Toc20487556"/>
      <w:bookmarkStart w:id="5398" w:name="_Toc29342857"/>
      <w:bookmarkStart w:id="5399" w:name="_Toc29343996"/>
      <w:bookmarkStart w:id="5400" w:name="_Toc36567262"/>
      <w:bookmarkStart w:id="5401" w:name="_Toc36810710"/>
      <w:bookmarkStart w:id="5402" w:name="_Toc36847074"/>
      <w:bookmarkStart w:id="5403" w:name="_Toc36939727"/>
      <w:bookmarkStart w:id="5404" w:name="_Toc37082707"/>
      <w:bookmarkStart w:id="5405" w:name="_Toc46481348"/>
      <w:bookmarkStart w:id="5406" w:name="_Toc46482582"/>
      <w:bookmarkStart w:id="5407" w:name="_Toc46483816"/>
      <w:bookmarkStart w:id="5408" w:name="_Toc162831809"/>
      <w:r w:rsidRPr="00AC69DC">
        <w:t>6.6a</w:t>
      </w:r>
      <w:r w:rsidRPr="00AC69DC">
        <w:tab/>
        <w:t>Direct Indication FeMBMS</w:t>
      </w:r>
      <w:bookmarkEnd w:id="5397"/>
      <w:bookmarkEnd w:id="5398"/>
      <w:bookmarkEnd w:id="5399"/>
      <w:bookmarkEnd w:id="5400"/>
      <w:bookmarkEnd w:id="5401"/>
      <w:bookmarkEnd w:id="5402"/>
      <w:bookmarkEnd w:id="5403"/>
      <w:bookmarkEnd w:id="5404"/>
      <w:bookmarkEnd w:id="5405"/>
      <w:bookmarkEnd w:id="5406"/>
      <w:bookmarkEnd w:id="5407"/>
      <w:bookmarkEnd w:id="5408"/>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409" w:name="_Toc20487557"/>
      <w:bookmarkStart w:id="5410" w:name="_Toc29342858"/>
      <w:bookmarkStart w:id="5411" w:name="_Toc29343997"/>
      <w:bookmarkStart w:id="5412" w:name="_Toc36567263"/>
      <w:bookmarkStart w:id="5413" w:name="_Toc36810711"/>
      <w:bookmarkStart w:id="5414" w:name="_Toc36847075"/>
      <w:bookmarkStart w:id="5415" w:name="_Toc36939728"/>
      <w:bookmarkStart w:id="5416" w:name="_Toc37082708"/>
      <w:bookmarkStart w:id="5417" w:name="_Toc46481349"/>
      <w:bookmarkStart w:id="5418" w:name="_Toc46482583"/>
      <w:bookmarkStart w:id="5419" w:name="_Toc46483817"/>
      <w:bookmarkStart w:id="5420" w:name="_Toc162831810"/>
      <w:r w:rsidRPr="00AC69DC">
        <w:t>6.7</w:t>
      </w:r>
      <w:r w:rsidRPr="00AC69DC">
        <w:tab/>
        <w:t>NB-IoT RRC messages</w:t>
      </w:r>
      <w:bookmarkEnd w:id="5409"/>
      <w:bookmarkEnd w:id="5410"/>
      <w:bookmarkEnd w:id="5411"/>
      <w:bookmarkEnd w:id="5412"/>
      <w:bookmarkEnd w:id="5413"/>
      <w:bookmarkEnd w:id="5414"/>
      <w:bookmarkEnd w:id="5415"/>
      <w:bookmarkEnd w:id="5416"/>
      <w:bookmarkEnd w:id="5417"/>
      <w:bookmarkEnd w:id="5418"/>
      <w:bookmarkEnd w:id="5419"/>
      <w:bookmarkEnd w:id="5420"/>
    </w:p>
    <w:p w14:paraId="07EA2156" w14:textId="77777777" w:rsidR="00146683" w:rsidRPr="00AC69DC" w:rsidRDefault="00146683" w:rsidP="00146683">
      <w:pPr>
        <w:pStyle w:val="Heading3"/>
      </w:pPr>
      <w:bookmarkStart w:id="5421" w:name="_Toc20487558"/>
      <w:bookmarkStart w:id="5422" w:name="_Toc29342859"/>
      <w:bookmarkStart w:id="5423" w:name="_Toc29343998"/>
      <w:bookmarkStart w:id="5424" w:name="_Toc36567264"/>
      <w:bookmarkStart w:id="5425" w:name="_Toc36810712"/>
      <w:bookmarkStart w:id="5426" w:name="_Toc36847076"/>
      <w:bookmarkStart w:id="5427" w:name="_Toc36939729"/>
      <w:bookmarkStart w:id="5428" w:name="_Toc37082709"/>
      <w:bookmarkStart w:id="5429" w:name="_Toc46481350"/>
      <w:bookmarkStart w:id="5430" w:name="_Toc46482584"/>
      <w:bookmarkStart w:id="5431" w:name="_Toc46483818"/>
      <w:bookmarkStart w:id="5432" w:name="_Toc162831811"/>
      <w:r w:rsidRPr="00AC69DC">
        <w:t>6.7.1</w:t>
      </w:r>
      <w:r w:rsidRPr="00AC69DC">
        <w:tab/>
        <w:t>General NB-IoT message structure</w:t>
      </w:r>
      <w:bookmarkEnd w:id="5421"/>
      <w:bookmarkEnd w:id="5422"/>
      <w:bookmarkEnd w:id="5423"/>
      <w:bookmarkEnd w:id="5424"/>
      <w:bookmarkEnd w:id="5425"/>
      <w:bookmarkEnd w:id="5426"/>
      <w:bookmarkEnd w:id="5427"/>
      <w:bookmarkEnd w:id="5428"/>
      <w:bookmarkEnd w:id="5429"/>
      <w:bookmarkEnd w:id="5430"/>
      <w:bookmarkEnd w:id="5431"/>
      <w:bookmarkEnd w:id="5432"/>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33" w:author="Huawei, HiSilicon" w:date="2024-05-29T16:39:00Z"/>
        </w:rPr>
      </w:pPr>
      <w:ins w:id="5434"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35" w:name="_Toc20487559"/>
      <w:bookmarkStart w:id="5436" w:name="_Toc29342860"/>
      <w:bookmarkStart w:id="5437" w:name="_Toc29343999"/>
      <w:bookmarkStart w:id="5438" w:name="_Toc36567265"/>
      <w:bookmarkStart w:id="5439" w:name="_Toc36810713"/>
      <w:bookmarkStart w:id="5440" w:name="_Toc36847077"/>
      <w:bookmarkStart w:id="5441" w:name="_Toc36939730"/>
      <w:bookmarkStart w:id="5442" w:name="_Toc37082710"/>
      <w:bookmarkStart w:id="5443" w:name="_Toc46481351"/>
      <w:bookmarkStart w:id="5444" w:name="_Toc46482585"/>
      <w:bookmarkStart w:id="5445" w:name="_Toc46483819"/>
      <w:bookmarkStart w:id="5446" w:name="_Toc162831812"/>
      <w:r w:rsidRPr="00AC69DC">
        <w:t>–</w:t>
      </w:r>
      <w:r w:rsidRPr="00AC69DC">
        <w:tab/>
      </w:r>
      <w:r w:rsidRPr="00AC69DC">
        <w:rPr>
          <w:i/>
          <w:noProof/>
        </w:rPr>
        <w:t>BCCH-BCH-Message-NB</w:t>
      </w:r>
      <w:bookmarkEnd w:id="5435"/>
      <w:bookmarkEnd w:id="5436"/>
      <w:bookmarkEnd w:id="5437"/>
      <w:bookmarkEnd w:id="5438"/>
      <w:bookmarkEnd w:id="5439"/>
      <w:bookmarkEnd w:id="5440"/>
      <w:bookmarkEnd w:id="5441"/>
      <w:bookmarkEnd w:id="5442"/>
      <w:bookmarkEnd w:id="5443"/>
      <w:bookmarkEnd w:id="5444"/>
      <w:bookmarkEnd w:id="5445"/>
      <w:bookmarkEnd w:id="5446"/>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47" w:name="_Toc20487560"/>
      <w:bookmarkStart w:id="5448" w:name="_Toc29342861"/>
      <w:bookmarkStart w:id="5449" w:name="_Toc29344000"/>
      <w:bookmarkStart w:id="5450" w:name="_Toc36567266"/>
      <w:bookmarkStart w:id="5451" w:name="_Toc36810714"/>
      <w:bookmarkStart w:id="5452" w:name="_Toc36847078"/>
      <w:bookmarkStart w:id="5453" w:name="_Toc36939731"/>
      <w:bookmarkStart w:id="5454" w:name="_Toc37082711"/>
      <w:bookmarkStart w:id="5455" w:name="_Toc46481352"/>
      <w:bookmarkStart w:id="5456" w:name="_Toc46482586"/>
      <w:bookmarkStart w:id="5457" w:name="_Toc46483820"/>
      <w:bookmarkStart w:id="5458" w:name="_Toc162831813"/>
      <w:r w:rsidRPr="00AC69DC">
        <w:t>–</w:t>
      </w:r>
      <w:r w:rsidRPr="00AC69DC">
        <w:tab/>
      </w:r>
      <w:r w:rsidRPr="00AC69DC">
        <w:rPr>
          <w:i/>
          <w:noProof/>
        </w:rPr>
        <w:t>BCCH-BCH-Message-TDD-NB</w:t>
      </w:r>
      <w:bookmarkEnd w:id="5447"/>
      <w:bookmarkEnd w:id="5448"/>
      <w:bookmarkEnd w:id="5449"/>
      <w:bookmarkEnd w:id="5450"/>
      <w:bookmarkEnd w:id="5451"/>
      <w:bookmarkEnd w:id="5452"/>
      <w:bookmarkEnd w:id="5453"/>
      <w:bookmarkEnd w:id="5454"/>
      <w:bookmarkEnd w:id="5455"/>
      <w:bookmarkEnd w:id="5456"/>
      <w:bookmarkEnd w:id="5457"/>
      <w:bookmarkEnd w:id="5458"/>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59" w:name="_Toc20487561"/>
      <w:bookmarkStart w:id="5460" w:name="_Toc29342862"/>
      <w:bookmarkStart w:id="5461" w:name="_Toc29344001"/>
      <w:bookmarkStart w:id="5462" w:name="_Toc36567267"/>
      <w:bookmarkStart w:id="5463" w:name="_Toc36810715"/>
      <w:bookmarkStart w:id="5464" w:name="_Toc36847079"/>
      <w:bookmarkStart w:id="5465" w:name="_Toc36939732"/>
      <w:bookmarkStart w:id="5466" w:name="_Toc37082712"/>
      <w:bookmarkStart w:id="5467" w:name="_Toc46481353"/>
      <w:bookmarkStart w:id="5468" w:name="_Toc46482587"/>
      <w:bookmarkStart w:id="5469" w:name="_Toc46483821"/>
      <w:bookmarkStart w:id="5470" w:name="_Toc162831814"/>
      <w:r w:rsidRPr="00AC69DC">
        <w:t>–</w:t>
      </w:r>
      <w:r w:rsidRPr="00AC69DC">
        <w:tab/>
      </w:r>
      <w:r w:rsidRPr="00AC69DC">
        <w:rPr>
          <w:i/>
          <w:noProof/>
        </w:rPr>
        <w:t>BCCH-DL-SCH-Message-NB</w:t>
      </w:r>
      <w:bookmarkEnd w:id="5459"/>
      <w:bookmarkEnd w:id="5460"/>
      <w:bookmarkEnd w:id="5461"/>
      <w:bookmarkEnd w:id="5462"/>
      <w:bookmarkEnd w:id="5463"/>
      <w:bookmarkEnd w:id="5464"/>
      <w:bookmarkEnd w:id="5465"/>
      <w:bookmarkEnd w:id="5466"/>
      <w:bookmarkEnd w:id="5467"/>
      <w:bookmarkEnd w:id="5468"/>
      <w:bookmarkEnd w:id="5469"/>
      <w:bookmarkEnd w:id="5470"/>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71" w:name="_Toc20487562"/>
      <w:bookmarkStart w:id="5472" w:name="_Toc29342863"/>
      <w:bookmarkStart w:id="5473" w:name="_Toc29344002"/>
      <w:bookmarkStart w:id="5474" w:name="_Toc36567268"/>
      <w:bookmarkStart w:id="5475" w:name="_Toc36810716"/>
      <w:bookmarkStart w:id="5476" w:name="_Toc36847080"/>
      <w:bookmarkStart w:id="5477" w:name="_Toc36939733"/>
      <w:bookmarkStart w:id="5478" w:name="_Toc37082713"/>
      <w:bookmarkStart w:id="5479" w:name="_Toc46481354"/>
      <w:bookmarkStart w:id="5480" w:name="_Toc46482588"/>
      <w:bookmarkStart w:id="5481" w:name="_Toc46483822"/>
      <w:bookmarkStart w:id="5482" w:name="_Toc162831815"/>
      <w:r w:rsidRPr="00AC69DC">
        <w:t>–</w:t>
      </w:r>
      <w:r w:rsidRPr="00AC69DC">
        <w:tab/>
      </w:r>
      <w:r w:rsidRPr="00AC69DC">
        <w:rPr>
          <w:i/>
          <w:noProof/>
        </w:rPr>
        <w:t>PCCH-Message-NB</w:t>
      </w:r>
      <w:bookmarkEnd w:id="5471"/>
      <w:bookmarkEnd w:id="5472"/>
      <w:bookmarkEnd w:id="5473"/>
      <w:bookmarkEnd w:id="5474"/>
      <w:bookmarkEnd w:id="5475"/>
      <w:bookmarkEnd w:id="5476"/>
      <w:bookmarkEnd w:id="5477"/>
      <w:bookmarkEnd w:id="5478"/>
      <w:bookmarkEnd w:id="5479"/>
      <w:bookmarkEnd w:id="5480"/>
      <w:bookmarkEnd w:id="5481"/>
      <w:bookmarkEnd w:id="5482"/>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83" w:name="_Toc20487563"/>
      <w:bookmarkStart w:id="5484" w:name="_Toc29342864"/>
      <w:bookmarkStart w:id="5485" w:name="_Toc29344003"/>
      <w:bookmarkStart w:id="5486" w:name="_Toc36567269"/>
      <w:bookmarkStart w:id="5487" w:name="_Toc36810717"/>
      <w:bookmarkStart w:id="5488" w:name="_Toc36847081"/>
      <w:bookmarkStart w:id="5489" w:name="_Toc36939734"/>
      <w:bookmarkStart w:id="5490" w:name="_Toc37082714"/>
      <w:bookmarkStart w:id="5491" w:name="_Toc46481355"/>
      <w:bookmarkStart w:id="5492" w:name="_Toc46482589"/>
      <w:bookmarkStart w:id="5493" w:name="_Toc46483823"/>
      <w:bookmarkStart w:id="5494" w:name="_Toc162831816"/>
      <w:r w:rsidRPr="00AC69DC">
        <w:t>–</w:t>
      </w:r>
      <w:r w:rsidRPr="00AC69DC">
        <w:tab/>
      </w:r>
      <w:r w:rsidRPr="00AC69DC">
        <w:rPr>
          <w:i/>
          <w:noProof/>
        </w:rPr>
        <w:t>DL-CCCH-Message-NB</w:t>
      </w:r>
      <w:bookmarkEnd w:id="5483"/>
      <w:bookmarkEnd w:id="5484"/>
      <w:bookmarkEnd w:id="5485"/>
      <w:bookmarkEnd w:id="5486"/>
      <w:bookmarkEnd w:id="5487"/>
      <w:bookmarkEnd w:id="5488"/>
      <w:bookmarkEnd w:id="5489"/>
      <w:bookmarkEnd w:id="5490"/>
      <w:bookmarkEnd w:id="5491"/>
      <w:bookmarkEnd w:id="5492"/>
      <w:bookmarkEnd w:id="5493"/>
      <w:bookmarkEnd w:id="5494"/>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495" w:name="_Toc20487564"/>
      <w:bookmarkStart w:id="5496" w:name="_Toc29342865"/>
      <w:bookmarkStart w:id="5497" w:name="_Toc29344004"/>
      <w:bookmarkStart w:id="5498" w:name="_Toc36567270"/>
      <w:bookmarkStart w:id="5499" w:name="_Toc36810718"/>
      <w:bookmarkStart w:id="5500" w:name="_Toc36847082"/>
      <w:bookmarkStart w:id="5501" w:name="_Toc36939735"/>
      <w:bookmarkStart w:id="5502" w:name="_Toc37082715"/>
      <w:bookmarkStart w:id="5503" w:name="_Toc46481356"/>
      <w:bookmarkStart w:id="5504" w:name="_Toc46482590"/>
      <w:bookmarkStart w:id="5505" w:name="_Toc46483824"/>
      <w:bookmarkStart w:id="5506" w:name="_Toc162831817"/>
      <w:r w:rsidRPr="00AC69DC">
        <w:t>–</w:t>
      </w:r>
      <w:r w:rsidRPr="00AC69DC">
        <w:tab/>
      </w:r>
      <w:r w:rsidRPr="00AC69DC">
        <w:rPr>
          <w:i/>
          <w:noProof/>
        </w:rPr>
        <w:t>DL-DCCH-Message-NB</w:t>
      </w:r>
      <w:bookmarkEnd w:id="5495"/>
      <w:bookmarkEnd w:id="5496"/>
      <w:bookmarkEnd w:id="5497"/>
      <w:bookmarkEnd w:id="5498"/>
      <w:bookmarkEnd w:id="5499"/>
      <w:bookmarkEnd w:id="5500"/>
      <w:bookmarkEnd w:id="5501"/>
      <w:bookmarkEnd w:id="5502"/>
      <w:bookmarkEnd w:id="5503"/>
      <w:bookmarkEnd w:id="5504"/>
      <w:bookmarkEnd w:id="5505"/>
      <w:bookmarkEnd w:id="5506"/>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507" w:name="_Toc20487565"/>
      <w:bookmarkStart w:id="5508" w:name="_Toc29342866"/>
      <w:bookmarkStart w:id="5509" w:name="_Toc29344005"/>
      <w:bookmarkStart w:id="5510" w:name="_Toc36567271"/>
      <w:bookmarkStart w:id="5511" w:name="_Toc36810719"/>
      <w:bookmarkStart w:id="5512" w:name="_Toc36847083"/>
      <w:bookmarkStart w:id="5513" w:name="_Toc36939736"/>
      <w:bookmarkStart w:id="5514" w:name="_Toc37082716"/>
      <w:bookmarkStart w:id="5515" w:name="_Toc46481357"/>
      <w:bookmarkStart w:id="5516" w:name="_Toc46482591"/>
      <w:bookmarkStart w:id="5517" w:name="_Toc46483825"/>
      <w:bookmarkStart w:id="5518" w:name="_Toc162831818"/>
      <w:r w:rsidRPr="00AC69DC">
        <w:t>–</w:t>
      </w:r>
      <w:r w:rsidRPr="00AC69DC">
        <w:tab/>
      </w:r>
      <w:r w:rsidRPr="00AC69DC">
        <w:rPr>
          <w:i/>
          <w:noProof/>
        </w:rPr>
        <w:t>UL-CCCH-Message-NB</w:t>
      </w:r>
      <w:bookmarkEnd w:id="5507"/>
      <w:bookmarkEnd w:id="5508"/>
      <w:bookmarkEnd w:id="5509"/>
      <w:bookmarkEnd w:id="5510"/>
      <w:bookmarkEnd w:id="5511"/>
      <w:bookmarkEnd w:id="5512"/>
      <w:bookmarkEnd w:id="5513"/>
      <w:bookmarkEnd w:id="5514"/>
      <w:bookmarkEnd w:id="5515"/>
      <w:bookmarkEnd w:id="5516"/>
      <w:bookmarkEnd w:id="5517"/>
      <w:bookmarkEnd w:id="5518"/>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519" w:name="_Toc20487566"/>
      <w:bookmarkStart w:id="5520" w:name="_Toc29342867"/>
      <w:bookmarkStart w:id="5521" w:name="_Toc29344006"/>
      <w:bookmarkStart w:id="5522" w:name="_Toc36567272"/>
      <w:bookmarkStart w:id="5523" w:name="_Toc36810720"/>
      <w:bookmarkStart w:id="5524" w:name="_Toc36847084"/>
      <w:bookmarkStart w:id="5525" w:name="_Toc36939737"/>
      <w:bookmarkStart w:id="5526" w:name="_Toc37082717"/>
      <w:bookmarkStart w:id="5527" w:name="_Toc46481358"/>
      <w:bookmarkStart w:id="5528" w:name="_Toc46482592"/>
      <w:bookmarkStart w:id="5529" w:name="_Toc46483826"/>
      <w:bookmarkStart w:id="5530" w:name="_Toc162831819"/>
      <w:r w:rsidRPr="00AC69DC">
        <w:t>–</w:t>
      </w:r>
      <w:r w:rsidRPr="00AC69DC">
        <w:tab/>
      </w:r>
      <w:r w:rsidRPr="00AC69DC">
        <w:rPr>
          <w:i/>
          <w:noProof/>
        </w:rPr>
        <w:t>SC-MCCH-Message-NB</w:t>
      </w:r>
      <w:bookmarkEnd w:id="5519"/>
      <w:bookmarkEnd w:id="5520"/>
      <w:bookmarkEnd w:id="5521"/>
      <w:bookmarkEnd w:id="5522"/>
      <w:bookmarkEnd w:id="5523"/>
      <w:bookmarkEnd w:id="5524"/>
      <w:bookmarkEnd w:id="5525"/>
      <w:bookmarkEnd w:id="5526"/>
      <w:bookmarkEnd w:id="5527"/>
      <w:bookmarkEnd w:id="5528"/>
      <w:bookmarkEnd w:id="5529"/>
      <w:bookmarkEnd w:id="5530"/>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31" w:name="_Toc20487567"/>
      <w:bookmarkStart w:id="5532" w:name="_Toc29342868"/>
      <w:bookmarkStart w:id="5533" w:name="_Toc29344007"/>
      <w:bookmarkStart w:id="5534" w:name="_Toc36567273"/>
      <w:bookmarkStart w:id="5535" w:name="_Toc36810721"/>
      <w:bookmarkStart w:id="5536" w:name="_Toc36847085"/>
      <w:bookmarkStart w:id="5537" w:name="_Toc36939738"/>
      <w:bookmarkStart w:id="5538" w:name="_Toc37082718"/>
      <w:bookmarkStart w:id="5539" w:name="_Toc46481359"/>
      <w:bookmarkStart w:id="5540" w:name="_Toc46482593"/>
      <w:bookmarkStart w:id="5541" w:name="_Toc46483827"/>
      <w:bookmarkStart w:id="5542" w:name="_Toc162831820"/>
      <w:r w:rsidRPr="00AC69DC">
        <w:t>–</w:t>
      </w:r>
      <w:r w:rsidRPr="00AC69DC">
        <w:tab/>
      </w:r>
      <w:r w:rsidRPr="00AC69DC">
        <w:rPr>
          <w:i/>
          <w:noProof/>
        </w:rPr>
        <w:t>UL-DCCH-Message-NB</w:t>
      </w:r>
      <w:bookmarkEnd w:id="5531"/>
      <w:bookmarkEnd w:id="5532"/>
      <w:bookmarkEnd w:id="5533"/>
      <w:bookmarkEnd w:id="5534"/>
      <w:bookmarkEnd w:id="5535"/>
      <w:bookmarkEnd w:id="5536"/>
      <w:bookmarkEnd w:id="5537"/>
      <w:bookmarkEnd w:id="5538"/>
      <w:bookmarkEnd w:id="5539"/>
      <w:bookmarkEnd w:id="5540"/>
      <w:bookmarkEnd w:id="5541"/>
      <w:bookmarkEnd w:id="5542"/>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43" w:name="_Toc20487568"/>
      <w:bookmarkStart w:id="5544" w:name="_Toc29342869"/>
      <w:bookmarkStart w:id="5545" w:name="_Toc29344008"/>
      <w:bookmarkStart w:id="5546" w:name="_Toc36567274"/>
      <w:bookmarkStart w:id="5547" w:name="_Toc36810722"/>
      <w:bookmarkStart w:id="5548" w:name="_Toc36847086"/>
      <w:bookmarkStart w:id="5549" w:name="_Toc36939739"/>
      <w:bookmarkStart w:id="5550" w:name="_Toc37082719"/>
      <w:bookmarkStart w:id="5551" w:name="_Toc46481360"/>
      <w:bookmarkStart w:id="5552" w:name="_Toc46482594"/>
      <w:bookmarkStart w:id="5553" w:name="_Toc46483828"/>
      <w:bookmarkStart w:id="5554" w:name="_Toc162831821"/>
      <w:r w:rsidRPr="00AC69DC">
        <w:t>6.7.2</w:t>
      </w:r>
      <w:r w:rsidRPr="00AC69DC">
        <w:tab/>
        <w:t>NB-IoT Message definitions</w:t>
      </w:r>
      <w:bookmarkEnd w:id="5543"/>
      <w:bookmarkEnd w:id="5544"/>
      <w:bookmarkEnd w:id="5545"/>
      <w:bookmarkEnd w:id="5546"/>
      <w:bookmarkEnd w:id="5547"/>
      <w:bookmarkEnd w:id="5548"/>
      <w:bookmarkEnd w:id="5549"/>
      <w:bookmarkEnd w:id="5550"/>
      <w:bookmarkEnd w:id="5551"/>
      <w:bookmarkEnd w:id="5552"/>
      <w:bookmarkEnd w:id="5553"/>
      <w:bookmarkEnd w:id="5554"/>
    </w:p>
    <w:p w14:paraId="2394B15E" w14:textId="77777777" w:rsidR="00146683" w:rsidRPr="00AC69DC" w:rsidRDefault="00146683" w:rsidP="00146683"/>
    <w:p w14:paraId="1A6522D7" w14:textId="77777777" w:rsidR="00146683" w:rsidRPr="00AC69DC" w:rsidRDefault="00146683" w:rsidP="00146683">
      <w:pPr>
        <w:pStyle w:val="Heading4"/>
      </w:pPr>
      <w:bookmarkStart w:id="5555" w:name="_Toc20487569"/>
      <w:bookmarkStart w:id="5556" w:name="_Toc29342870"/>
      <w:bookmarkStart w:id="5557" w:name="_Toc29344009"/>
      <w:bookmarkStart w:id="5558" w:name="_Toc36567275"/>
      <w:bookmarkStart w:id="5559" w:name="_Toc36810723"/>
      <w:bookmarkStart w:id="5560" w:name="_Toc36847087"/>
      <w:bookmarkStart w:id="5561" w:name="_Toc36939740"/>
      <w:bookmarkStart w:id="5562" w:name="_Toc37082720"/>
      <w:bookmarkStart w:id="5563" w:name="_Toc46481361"/>
      <w:bookmarkStart w:id="5564" w:name="_Toc46482595"/>
      <w:bookmarkStart w:id="5565" w:name="_Toc46483829"/>
      <w:bookmarkStart w:id="5566" w:name="_Toc162831822"/>
      <w:r w:rsidRPr="00AC69DC">
        <w:t>–</w:t>
      </w:r>
      <w:r w:rsidRPr="00AC69DC">
        <w:tab/>
      </w:r>
      <w:r w:rsidRPr="00AC69DC">
        <w:rPr>
          <w:i/>
          <w:noProof/>
        </w:rPr>
        <w:t>DLInformationTransfer-NB</w:t>
      </w:r>
      <w:bookmarkEnd w:id="5555"/>
      <w:bookmarkEnd w:id="5556"/>
      <w:bookmarkEnd w:id="5557"/>
      <w:bookmarkEnd w:id="5558"/>
      <w:bookmarkEnd w:id="5559"/>
      <w:bookmarkEnd w:id="5560"/>
      <w:bookmarkEnd w:id="5561"/>
      <w:bookmarkEnd w:id="5562"/>
      <w:bookmarkEnd w:id="5563"/>
      <w:bookmarkEnd w:id="5564"/>
      <w:bookmarkEnd w:id="5565"/>
      <w:bookmarkEnd w:id="5566"/>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67" w:name="_Toc20487570"/>
      <w:bookmarkStart w:id="5568" w:name="_Toc29342871"/>
      <w:bookmarkStart w:id="5569" w:name="_Toc29344010"/>
      <w:bookmarkStart w:id="5570" w:name="_Toc36567276"/>
      <w:bookmarkStart w:id="5571" w:name="_Toc36810724"/>
      <w:bookmarkStart w:id="5572" w:name="_Toc36847088"/>
      <w:bookmarkStart w:id="5573" w:name="_Toc36939741"/>
      <w:bookmarkStart w:id="5574" w:name="_Toc37082721"/>
      <w:bookmarkStart w:id="5575" w:name="_Toc46481362"/>
      <w:bookmarkStart w:id="5576" w:name="_Toc46482596"/>
      <w:bookmarkStart w:id="5577" w:name="_Toc46483830"/>
      <w:bookmarkStart w:id="5578" w:name="_Toc162831823"/>
      <w:r w:rsidRPr="00AC69DC">
        <w:t>–</w:t>
      </w:r>
      <w:r w:rsidRPr="00AC69DC">
        <w:tab/>
      </w:r>
      <w:r w:rsidRPr="00AC69DC">
        <w:rPr>
          <w:i/>
          <w:noProof/>
        </w:rPr>
        <w:t>MasterInformationBlock-NB</w:t>
      </w:r>
      <w:bookmarkEnd w:id="5567"/>
      <w:bookmarkEnd w:id="5568"/>
      <w:bookmarkEnd w:id="5569"/>
      <w:bookmarkEnd w:id="5570"/>
      <w:bookmarkEnd w:id="5571"/>
      <w:bookmarkEnd w:id="5572"/>
      <w:bookmarkEnd w:id="5573"/>
      <w:bookmarkEnd w:id="5574"/>
      <w:bookmarkEnd w:id="5575"/>
      <w:bookmarkEnd w:id="5576"/>
      <w:bookmarkEnd w:id="5577"/>
      <w:bookmarkEnd w:id="5578"/>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579" w:name="_Toc20487571"/>
      <w:bookmarkStart w:id="5580" w:name="_Toc29342872"/>
      <w:bookmarkStart w:id="5581" w:name="_Toc29344011"/>
      <w:bookmarkStart w:id="5582" w:name="_Toc36567277"/>
      <w:bookmarkStart w:id="5583" w:name="_Toc36810725"/>
      <w:bookmarkStart w:id="5584" w:name="_Toc36847089"/>
      <w:bookmarkStart w:id="5585" w:name="_Toc36939742"/>
      <w:bookmarkStart w:id="5586" w:name="_Toc37082722"/>
      <w:bookmarkStart w:id="5587" w:name="_Toc46481363"/>
      <w:bookmarkStart w:id="5588" w:name="_Toc46482597"/>
      <w:bookmarkStart w:id="5589" w:name="_Toc46483831"/>
      <w:bookmarkStart w:id="5590" w:name="_Toc162831824"/>
      <w:r w:rsidRPr="00AC69DC">
        <w:rPr>
          <w:i/>
          <w:iCs/>
        </w:rPr>
        <w:t>–</w:t>
      </w:r>
      <w:r w:rsidRPr="00AC69DC">
        <w:rPr>
          <w:i/>
          <w:iCs/>
        </w:rPr>
        <w:tab/>
      </w:r>
      <w:r w:rsidRPr="00AC69DC">
        <w:rPr>
          <w:i/>
          <w:iCs/>
          <w:noProof/>
        </w:rPr>
        <w:t>MasterInformationBlock-TDD-NB</w:t>
      </w:r>
      <w:bookmarkEnd w:id="5579"/>
      <w:bookmarkEnd w:id="5580"/>
      <w:bookmarkEnd w:id="5581"/>
      <w:bookmarkEnd w:id="5582"/>
      <w:bookmarkEnd w:id="5583"/>
      <w:bookmarkEnd w:id="5584"/>
      <w:bookmarkEnd w:id="5585"/>
      <w:bookmarkEnd w:id="5586"/>
      <w:bookmarkEnd w:id="5587"/>
      <w:bookmarkEnd w:id="5588"/>
      <w:bookmarkEnd w:id="5589"/>
      <w:bookmarkEnd w:id="5590"/>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591" w:name="_Toc20487572"/>
      <w:bookmarkStart w:id="5592" w:name="_Toc29342873"/>
      <w:bookmarkStart w:id="5593" w:name="_Toc29344012"/>
      <w:bookmarkStart w:id="5594" w:name="_Toc36567278"/>
      <w:bookmarkStart w:id="5595" w:name="_Toc36810726"/>
      <w:bookmarkStart w:id="5596" w:name="_Toc36847090"/>
      <w:bookmarkStart w:id="5597" w:name="_Toc36939743"/>
      <w:bookmarkStart w:id="5598" w:name="_Toc37082723"/>
      <w:bookmarkStart w:id="5599" w:name="_Toc46481364"/>
      <w:bookmarkStart w:id="5600" w:name="_Toc46482598"/>
      <w:bookmarkStart w:id="5601" w:name="_Toc46483832"/>
      <w:bookmarkStart w:id="5602" w:name="_Toc162831825"/>
      <w:r w:rsidRPr="00AC69DC">
        <w:t>–</w:t>
      </w:r>
      <w:r w:rsidRPr="00AC69DC">
        <w:tab/>
      </w:r>
      <w:r w:rsidRPr="00AC69DC">
        <w:rPr>
          <w:i/>
          <w:noProof/>
        </w:rPr>
        <w:t>Paging-NB</w:t>
      </w:r>
      <w:bookmarkEnd w:id="5591"/>
      <w:bookmarkEnd w:id="5592"/>
      <w:bookmarkEnd w:id="5593"/>
      <w:bookmarkEnd w:id="5594"/>
      <w:bookmarkEnd w:id="5595"/>
      <w:bookmarkEnd w:id="5596"/>
      <w:bookmarkEnd w:id="5597"/>
      <w:bookmarkEnd w:id="5598"/>
      <w:bookmarkEnd w:id="5599"/>
      <w:bookmarkEnd w:id="5600"/>
      <w:bookmarkEnd w:id="5601"/>
      <w:bookmarkEnd w:id="5602"/>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603" w:name="_Toc36810727"/>
      <w:bookmarkStart w:id="5604" w:name="_Toc36847091"/>
      <w:bookmarkStart w:id="5605" w:name="_Toc36939744"/>
      <w:bookmarkStart w:id="5606" w:name="_Toc37082724"/>
      <w:bookmarkStart w:id="5607" w:name="_Toc46481365"/>
      <w:bookmarkStart w:id="5608" w:name="_Toc46482599"/>
      <w:bookmarkStart w:id="5609" w:name="_Toc46483833"/>
      <w:bookmarkStart w:id="5610"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03"/>
      <w:bookmarkEnd w:id="5604"/>
      <w:bookmarkEnd w:id="5605"/>
      <w:bookmarkEnd w:id="5606"/>
      <w:bookmarkEnd w:id="5607"/>
      <w:bookmarkEnd w:id="5608"/>
      <w:bookmarkEnd w:id="5609"/>
      <w:bookmarkEnd w:id="5610"/>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611" w:name="_Toc20487573"/>
      <w:bookmarkStart w:id="5612" w:name="_Toc29342874"/>
      <w:bookmarkStart w:id="5613" w:name="_Toc29344013"/>
      <w:bookmarkStart w:id="5614" w:name="_Toc36567279"/>
      <w:bookmarkStart w:id="5615" w:name="_Toc36810728"/>
      <w:bookmarkStart w:id="5616" w:name="_Toc36847092"/>
      <w:bookmarkStart w:id="5617" w:name="_Toc36939745"/>
      <w:bookmarkStart w:id="5618" w:name="_Toc37082725"/>
      <w:bookmarkStart w:id="5619" w:name="_Toc46481366"/>
      <w:bookmarkStart w:id="5620" w:name="_Toc46482600"/>
      <w:bookmarkStart w:id="5621" w:name="_Toc46483834"/>
      <w:bookmarkStart w:id="5622" w:name="_Toc162831827"/>
      <w:r w:rsidRPr="00AC69DC">
        <w:t>–</w:t>
      </w:r>
      <w:r w:rsidRPr="00AC69DC">
        <w:tab/>
      </w:r>
      <w:r w:rsidRPr="00AC69DC">
        <w:rPr>
          <w:i/>
          <w:noProof/>
        </w:rPr>
        <w:t>RRCConnectionReconfiguration-NB</w:t>
      </w:r>
      <w:bookmarkEnd w:id="5611"/>
      <w:bookmarkEnd w:id="5612"/>
      <w:bookmarkEnd w:id="5613"/>
      <w:bookmarkEnd w:id="5614"/>
      <w:bookmarkEnd w:id="5615"/>
      <w:bookmarkEnd w:id="5616"/>
      <w:bookmarkEnd w:id="5617"/>
      <w:bookmarkEnd w:id="5618"/>
      <w:bookmarkEnd w:id="5619"/>
      <w:bookmarkEnd w:id="5620"/>
      <w:bookmarkEnd w:id="5621"/>
      <w:bookmarkEnd w:id="5622"/>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623" w:name="_Toc20487574"/>
      <w:bookmarkStart w:id="5624" w:name="_Toc29342875"/>
      <w:bookmarkStart w:id="5625" w:name="_Toc29344014"/>
      <w:bookmarkStart w:id="5626" w:name="_Toc36567280"/>
      <w:bookmarkStart w:id="5627" w:name="_Toc36810729"/>
      <w:bookmarkStart w:id="5628" w:name="_Toc36847093"/>
      <w:bookmarkStart w:id="5629" w:name="_Toc36939746"/>
      <w:bookmarkStart w:id="5630" w:name="_Toc37082726"/>
      <w:bookmarkStart w:id="5631" w:name="_Toc46481367"/>
      <w:bookmarkStart w:id="5632" w:name="_Toc46482601"/>
      <w:bookmarkStart w:id="5633" w:name="_Toc46483835"/>
      <w:bookmarkStart w:id="5634" w:name="_Toc162831828"/>
      <w:r w:rsidRPr="00AC69DC">
        <w:t>–</w:t>
      </w:r>
      <w:r w:rsidRPr="00AC69DC">
        <w:tab/>
      </w:r>
      <w:r w:rsidRPr="00AC69DC">
        <w:rPr>
          <w:i/>
          <w:noProof/>
        </w:rPr>
        <w:t>RRCConnectionReconfigurationComplete-NB</w:t>
      </w:r>
      <w:bookmarkEnd w:id="5623"/>
      <w:bookmarkEnd w:id="5624"/>
      <w:bookmarkEnd w:id="5625"/>
      <w:bookmarkEnd w:id="5626"/>
      <w:bookmarkEnd w:id="5627"/>
      <w:bookmarkEnd w:id="5628"/>
      <w:bookmarkEnd w:id="5629"/>
      <w:bookmarkEnd w:id="5630"/>
      <w:bookmarkEnd w:id="5631"/>
      <w:bookmarkEnd w:id="5632"/>
      <w:bookmarkEnd w:id="5633"/>
      <w:bookmarkEnd w:id="5634"/>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35" w:name="_Toc20487575"/>
      <w:bookmarkStart w:id="5636" w:name="_Toc29342876"/>
      <w:bookmarkStart w:id="5637" w:name="_Toc29344015"/>
      <w:bookmarkStart w:id="5638" w:name="_Toc36567281"/>
      <w:bookmarkStart w:id="5639" w:name="_Toc36810730"/>
      <w:bookmarkStart w:id="5640" w:name="_Toc36847094"/>
      <w:bookmarkStart w:id="5641" w:name="_Toc36939747"/>
      <w:bookmarkStart w:id="5642" w:name="_Toc37082727"/>
      <w:bookmarkStart w:id="5643" w:name="_Toc46481368"/>
      <w:bookmarkStart w:id="5644" w:name="_Toc46482602"/>
      <w:bookmarkStart w:id="5645" w:name="_Toc46483836"/>
      <w:bookmarkStart w:id="5646" w:name="_Toc162831829"/>
      <w:r w:rsidRPr="00AC69DC">
        <w:t>–</w:t>
      </w:r>
      <w:r w:rsidRPr="00AC69DC">
        <w:tab/>
      </w:r>
      <w:r w:rsidRPr="00AC69DC">
        <w:rPr>
          <w:i/>
          <w:noProof/>
        </w:rPr>
        <w:t>RRCConnectionReestablishment-NB</w:t>
      </w:r>
      <w:bookmarkEnd w:id="5635"/>
      <w:bookmarkEnd w:id="5636"/>
      <w:bookmarkEnd w:id="5637"/>
      <w:bookmarkEnd w:id="5638"/>
      <w:bookmarkEnd w:id="5639"/>
      <w:bookmarkEnd w:id="5640"/>
      <w:bookmarkEnd w:id="5641"/>
      <w:bookmarkEnd w:id="5642"/>
      <w:bookmarkEnd w:id="5643"/>
      <w:bookmarkEnd w:id="5644"/>
      <w:bookmarkEnd w:id="5645"/>
      <w:bookmarkEnd w:id="5646"/>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47" w:name="_Toc20487576"/>
      <w:bookmarkStart w:id="5648" w:name="_Toc29342877"/>
      <w:bookmarkStart w:id="5649" w:name="_Toc29344016"/>
      <w:bookmarkStart w:id="5650" w:name="_Toc36567282"/>
      <w:bookmarkStart w:id="5651" w:name="_Toc36810731"/>
      <w:bookmarkStart w:id="5652" w:name="_Toc36847095"/>
      <w:bookmarkStart w:id="5653" w:name="_Toc36939748"/>
      <w:bookmarkStart w:id="5654" w:name="_Toc37082728"/>
      <w:bookmarkStart w:id="5655" w:name="_Toc46481369"/>
      <w:bookmarkStart w:id="5656" w:name="_Toc46482603"/>
      <w:bookmarkStart w:id="5657" w:name="_Toc46483837"/>
      <w:bookmarkStart w:id="5658" w:name="_Toc162831830"/>
      <w:r w:rsidRPr="00AC69DC">
        <w:t>–</w:t>
      </w:r>
      <w:r w:rsidRPr="00AC69DC">
        <w:tab/>
      </w:r>
      <w:r w:rsidRPr="00AC69DC">
        <w:rPr>
          <w:i/>
          <w:noProof/>
        </w:rPr>
        <w:t>RRCConnectionReestablishmentComplete-NB</w:t>
      </w:r>
      <w:bookmarkEnd w:id="5647"/>
      <w:bookmarkEnd w:id="5648"/>
      <w:bookmarkEnd w:id="5649"/>
      <w:bookmarkEnd w:id="5650"/>
      <w:bookmarkEnd w:id="5651"/>
      <w:bookmarkEnd w:id="5652"/>
      <w:bookmarkEnd w:id="5653"/>
      <w:bookmarkEnd w:id="5654"/>
      <w:bookmarkEnd w:id="5655"/>
      <w:bookmarkEnd w:id="5656"/>
      <w:bookmarkEnd w:id="5657"/>
      <w:bookmarkEnd w:id="5658"/>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59" w:name="_Toc20487577"/>
      <w:bookmarkStart w:id="5660" w:name="_Toc29342878"/>
      <w:bookmarkStart w:id="5661" w:name="_Toc29344017"/>
      <w:bookmarkStart w:id="5662" w:name="_Toc36567283"/>
      <w:bookmarkStart w:id="5663" w:name="_Toc36810732"/>
      <w:bookmarkStart w:id="5664" w:name="_Toc36847096"/>
      <w:bookmarkStart w:id="5665" w:name="_Toc36939749"/>
      <w:bookmarkStart w:id="5666" w:name="_Toc37082729"/>
      <w:bookmarkStart w:id="5667" w:name="_Toc46481370"/>
      <w:bookmarkStart w:id="5668" w:name="_Toc46482604"/>
      <w:bookmarkStart w:id="5669" w:name="_Toc46483838"/>
      <w:bookmarkStart w:id="5670" w:name="_Toc162831831"/>
      <w:r w:rsidRPr="00AC69DC">
        <w:t>–</w:t>
      </w:r>
      <w:r w:rsidRPr="00AC69DC">
        <w:tab/>
      </w:r>
      <w:r w:rsidRPr="00AC69DC">
        <w:rPr>
          <w:i/>
          <w:noProof/>
        </w:rPr>
        <w:t>RRCConnectionReestablishmentRequest-NB</w:t>
      </w:r>
      <w:bookmarkEnd w:id="5659"/>
      <w:bookmarkEnd w:id="5660"/>
      <w:bookmarkEnd w:id="5661"/>
      <w:bookmarkEnd w:id="5662"/>
      <w:bookmarkEnd w:id="5663"/>
      <w:bookmarkEnd w:id="5664"/>
      <w:bookmarkEnd w:id="5665"/>
      <w:bookmarkEnd w:id="5666"/>
      <w:bookmarkEnd w:id="5667"/>
      <w:bookmarkEnd w:id="5668"/>
      <w:bookmarkEnd w:id="5669"/>
      <w:bookmarkEnd w:id="5670"/>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71" w:name="_Toc20487578"/>
      <w:bookmarkStart w:id="5672" w:name="_Toc29342879"/>
      <w:bookmarkStart w:id="5673" w:name="_Toc29344018"/>
      <w:bookmarkStart w:id="5674" w:name="_Toc36567284"/>
      <w:bookmarkStart w:id="5675" w:name="_Toc36810733"/>
      <w:bookmarkStart w:id="5676" w:name="_Toc36847097"/>
      <w:bookmarkStart w:id="5677" w:name="_Toc36939750"/>
      <w:bookmarkStart w:id="5678" w:name="_Toc37082730"/>
      <w:bookmarkStart w:id="5679" w:name="_Toc46481371"/>
      <w:bookmarkStart w:id="5680" w:name="_Toc46482605"/>
      <w:bookmarkStart w:id="5681" w:name="_Toc46483839"/>
      <w:bookmarkStart w:id="5682" w:name="_Toc162831832"/>
      <w:r w:rsidRPr="00AC69DC">
        <w:t>–</w:t>
      </w:r>
      <w:r w:rsidRPr="00AC69DC">
        <w:tab/>
      </w:r>
      <w:r w:rsidRPr="00AC69DC">
        <w:rPr>
          <w:i/>
          <w:noProof/>
        </w:rPr>
        <w:t>RRCConnectionReject-NB</w:t>
      </w:r>
      <w:bookmarkEnd w:id="5671"/>
      <w:bookmarkEnd w:id="5672"/>
      <w:bookmarkEnd w:id="5673"/>
      <w:bookmarkEnd w:id="5674"/>
      <w:bookmarkEnd w:id="5675"/>
      <w:bookmarkEnd w:id="5676"/>
      <w:bookmarkEnd w:id="5677"/>
      <w:bookmarkEnd w:id="5678"/>
      <w:bookmarkEnd w:id="5679"/>
      <w:bookmarkEnd w:id="5680"/>
      <w:bookmarkEnd w:id="5681"/>
      <w:bookmarkEnd w:id="5682"/>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83" w:name="_Toc20487579"/>
      <w:bookmarkStart w:id="5684" w:name="_Toc29342880"/>
      <w:bookmarkStart w:id="5685" w:name="_Toc29344019"/>
      <w:bookmarkStart w:id="5686" w:name="_Toc36567285"/>
      <w:bookmarkStart w:id="5687" w:name="_Toc36810734"/>
      <w:bookmarkStart w:id="5688" w:name="_Toc36847098"/>
      <w:bookmarkStart w:id="5689" w:name="_Toc36939751"/>
      <w:bookmarkStart w:id="5690" w:name="_Toc37082731"/>
      <w:bookmarkStart w:id="5691" w:name="_Toc46481372"/>
      <w:bookmarkStart w:id="5692" w:name="_Toc46482606"/>
      <w:bookmarkStart w:id="5693" w:name="_Toc46483840"/>
      <w:bookmarkStart w:id="5694" w:name="_Toc162831833"/>
      <w:r w:rsidRPr="00AC69DC">
        <w:t>–</w:t>
      </w:r>
      <w:r w:rsidRPr="00AC69DC">
        <w:tab/>
      </w:r>
      <w:r w:rsidRPr="00AC69DC">
        <w:rPr>
          <w:i/>
          <w:noProof/>
        </w:rPr>
        <w:t>RRCConnectionRelease-NB</w:t>
      </w:r>
      <w:bookmarkEnd w:id="5683"/>
      <w:bookmarkEnd w:id="5684"/>
      <w:bookmarkEnd w:id="5685"/>
      <w:bookmarkEnd w:id="5686"/>
      <w:bookmarkEnd w:id="5687"/>
      <w:bookmarkEnd w:id="5688"/>
      <w:bookmarkEnd w:id="5689"/>
      <w:bookmarkEnd w:id="5690"/>
      <w:bookmarkEnd w:id="5691"/>
      <w:bookmarkEnd w:id="5692"/>
      <w:bookmarkEnd w:id="5693"/>
      <w:bookmarkEnd w:id="5694"/>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695" w:name="_Toc20487580"/>
      <w:bookmarkStart w:id="5696" w:name="_Toc29342881"/>
      <w:bookmarkStart w:id="5697" w:name="_Toc29344020"/>
      <w:bookmarkStart w:id="5698" w:name="_Toc36567286"/>
      <w:bookmarkStart w:id="5699" w:name="_Toc36810735"/>
      <w:bookmarkStart w:id="5700" w:name="_Toc36847099"/>
      <w:bookmarkStart w:id="5701" w:name="_Toc36939752"/>
      <w:bookmarkStart w:id="5702" w:name="_Toc37082732"/>
      <w:bookmarkStart w:id="5703" w:name="_Toc46481373"/>
      <w:bookmarkStart w:id="5704" w:name="_Toc46482607"/>
      <w:bookmarkStart w:id="5705" w:name="_Toc46483841"/>
      <w:bookmarkStart w:id="5706" w:name="_Toc162831834"/>
      <w:r w:rsidRPr="00AC69DC">
        <w:t>–</w:t>
      </w:r>
      <w:r w:rsidRPr="00AC69DC">
        <w:tab/>
      </w:r>
      <w:r w:rsidRPr="00AC69DC">
        <w:rPr>
          <w:i/>
          <w:noProof/>
        </w:rPr>
        <w:t>RRCConnectionRequest-NB</w:t>
      </w:r>
      <w:bookmarkEnd w:id="5695"/>
      <w:bookmarkEnd w:id="5696"/>
      <w:bookmarkEnd w:id="5697"/>
      <w:bookmarkEnd w:id="5698"/>
      <w:bookmarkEnd w:id="5699"/>
      <w:bookmarkEnd w:id="5700"/>
      <w:bookmarkEnd w:id="5701"/>
      <w:bookmarkEnd w:id="5702"/>
      <w:bookmarkEnd w:id="5703"/>
      <w:bookmarkEnd w:id="5704"/>
      <w:bookmarkEnd w:id="5705"/>
      <w:bookmarkEnd w:id="5706"/>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707" w:name="_Toc20487581"/>
      <w:bookmarkStart w:id="5708" w:name="_Toc29342882"/>
      <w:bookmarkStart w:id="5709" w:name="_Toc29344021"/>
      <w:bookmarkStart w:id="5710" w:name="_Toc36567287"/>
      <w:bookmarkStart w:id="5711" w:name="_Toc36810736"/>
      <w:bookmarkStart w:id="5712" w:name="_Toc36847100"/>
      <w:bookmarkStart w:id="5713" w:name="_Toc36939753"/>
      <w:bookmarkStart w:id="5714" w:name="_Toc37082733"/>
      <w:bookmarkStart w:id="5715" w:name="_Toc46481374"/>
      <w:bookmarkStart w:id="5716" w:name="_Toc46482608"/>
      <w:bookmarkStart w:id="5717" w:name="_Toc46483842"/>
      <w:bookmarkStart w:id="5718" w:name="_Toc162831835"/>
      <w:r w:rsidRPr="00AC69DC">
        <w:t>–</w:t>
      </w:r>
      <w:r w:rsidRPr="00AC69DC">
        <w:tab/>
      </w:r>
      <w:r w:rsidRPr="00AC69DC">
        <w:rPr>
          <w:i/>
          <w:noProof/>
        </w:rPr>
        <w:t>RRCConnectionResume-NB</w:t>
      </w:r>
      <w:bookmarkEnd w:id="5707"/>
      <w:bookmarkEnd w:id="5708"/>
      <w:bookmarkEnd w:id="5709"/>
      <w:bookmarkEnd w:id="5710"/>
      <w:bookmarkEnd w:id="5711"/>
      <w:bookmarkEnd w:id="5712"/>
      <w:bookmarkEnd w:id="5713"/>
      <w:bookmarkEnd w:id="5714"/>
      <w:bookmarkEnd w:id="5715"/>
      <w:bookmarkEnd w:id="5716"/>
      <w:bookmarkEnd w:id="5717"/>
      <w:bookmarkEnd w:id="5718"/>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719" w:name="_Toc20487582"/>
      <w:bookmarkStart w:id="5720" w:name="_Toc29342883"/>
      <w:bookmarkStart w:id="5721" w:name="_Toc29344022"/>
      <w:bookmarkStart w:id="5722" w:name="_Toc36567288"/>
      <w:bookmarkStart w:id="5723" w:name="_Toc36810737"/>
      <w:bookmarkStart w:id="5724" w:name="_Toc36847101"/>
      <w:bookmarkStart w:id="5725" w:name="_Toc36939754"/>
      <w:bookmarkStart w:id="5726" w:name="_Toc37082734"/>
      <w:bookmarkStart w:id="5727" w:name="_Toc46481375"/>
      <w:bookmarkStart w:id="5728" w:name="_Toc46482609"/>
      <w:bookmarkStart w:id="5729" w:name="_Toc46483843"/>
      <w:bookmarkStart w:id="5730" w:name="_Toc162831836"/>
      <w:r w:rsidRPr="00AC69DC">
        <w:t>–</w:t>
      </w:r>
      <w:r w:rsidRPr="00AC69DC">
        <w:tab/>
      </w:r>
      <w:r w:rsidRPr="00AC69DC">
        <w:rPr>
          <w:i/>
          <w:noProof/>
        </w:rPr>
        <w:t>RRCConnectionResumeComplete-NB</w:t>
      </w:r>
      <w:bookmarkEnd w:id="5719"/>
      <w:bookmarkEnd w:id="5720"/>
      <w:bookmarkEnd w:id="5721"/>
      <w:bookmarkEnd w:id="5722"/>
      <w:bookmarkEnd w:id="5723"/>
      <w:bookmarkEnd w:id="5724"/>
      <w:bookmarkEnd w:id="5725"/>
      <w:bookmarkEnd w:id="5726"/>
      <w:bookmarkEnd w:id="5727"/>
      <w:bookmarkEnd w:id="5728"/>
      <w:bookmarkEnd w:id="5729"/>
      <w:bookmarkEnd w:id="5730"/>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31" w:name="_Toc20487583"/>
      <w:bookmarkStart w:id="5732" w:name="_Toc29342884"/>
      <w:bookmarkStart w:id="5733" w:name="_Toc29344023"/>
      <w:bookmarkStart w:id="5734" w:name="_Toc36567289"/>
      <w:bookmarkStart w:id="5735" w:name="_Toc36810738"/>
      <w:bookmarkStart w:id="5736" w:name="_Toc36847102"/>
      <w:bookmarkStart w:id="5737" w:name="_Toc36939755"/>
      <w:bookmarkStart w:id="5738" w:name="_Toc37082735"/>
      <w:bookmarkStart w:id="5739" w:name="_Toc46481376"/>
      <w:bookmarkStart w:id="5740" w:name="_Toc46482610"/>
      <w:bookmarkStart w:id="5741" w:name="_Toc46483844"/>
      <w:bookmarkStart w:id="5742" w:name="_Toc162831837"/>
      <w:r w:rsidRPr="00AC69DC">
        <w:t>–</w:t>
      </w:r>
      <w:r w:rsidRPr="00AC69DC">
        <w:tab/>
      </w:r>
      <w:r w:rsidRPr="00AC69DC">
        <w:rPr>
          <w:i/>
          <w:noProof/>
        </w:rPr>
        <w:t>RRCConnectionResumeRequest-NB</w:t>
      </w:r>
      <w:bookmarkEnd w:id="5731"/>
      <w:bookmarkEnd w:id="5732"/>
      <w:bookmarkEnd w:id="5733"/>
      <w:bookmarkEnd w:id="5734"/>
      <w:bookmarkEnd w:id="5735"/>
      <w:bookmarkEnd w:id="5736"/>
      <w:bookmarkEnd w:id="5737"/>
      <w:bookmarkEnd w:id="5738"/>
      <w:bookmarkEnd w:id="5739"/>
      <w:bookmarkEnd w:id="5740"/>
      <w:bookmarkEnd w:id="5741"/>
      <w:bookmarkEnd w:id="5742"/>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43" w:name="_Toc20487584"/>
      <w:bookmarkStart w:id="5744" w:name="_Toc29342885"/>
      <w:bookmarkStart w:id="5745" w:name="_Toc29344024"/>
      <w:bookmarkStart w:id="5746" w:name="_Toc36567290"/>
      <w:bookmarkStart w:id="5747" w:name="_Toc36810739"/>
      <w:bookmarkStart w:id="5748" w:name="_Toc36847103"/>
      <w:bookmarkStart w:id="5749" w:name="_Toc36939756"/>
      <w:bookmarkStart w:id="5750" w:name="_Toc37082736"/>
      <w:bookmarkStart w:id="5751" w:name="_Toc46481377"/>
      <w:bookmarkStart w:id="5752" w:name="_Toc46482611"/>
      <w:bookmarkStart w:id="5753" w:name="_Toc46483845"/>
      <w:bookmarkStart w:id="5754" w:name="_Toc162831838"/>
      <w:r w:rsidRPr="00AC69DC">
        <w:t>–</w:t>
      </w:r>
      <w:r w:rsidRPr="00AC69DC">
        <w:tab/>
      </w:r>
      <w:r w:rsidRPr="00AC69DC">
        <w:rPr>
          <w:i/>
          <w:noProof/>
        </w:rPr>
        <w:t>RRCConnectionSetup-NB</w:t>
      </w:r>
      <w:bookmarkEnd w:id="5743"/>
      <w:bookmarkEnd w:id="5744"/>
      <w:bookmarkEnd w:id="5745"/>
      <w:bookmarkEnd w:id="5746"/>
      <w:bookmarkEnd w:id="5747"/>
      <w:bookmarkEnd w:id="5748"/>
      <w:bookmarkEnd w:id="5749"/>
      <w:bookmarkEnd w:id="5750"/>
      <w:bookmarkEnd w:id="5751"/>
      <w:bookmarkEnd w:id="5752"/>
      <w:bookmarkEnd w:id="5753"/>
      <w:bookmarkEnd w:id="5754"/>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55" w:name="_Toc20487585"/>
      <w:bookmarkStart w:id="5756" w:name="_Toc29342886"/>
      <w:bookmarkStart w:id="5757" w:name="_Toc29344025"/>
      <w:bookmarkStart w:id="5758" w:name="_Toc36567291"/>
      <w:bookmarkStart w:id="5759" w:name="_Toc36810740"/>
      <w:bookmarkStart w:id="5760" w:name="_Toc36847104"/>
      <w:bookmarkStart w:id="5761" w:name="_Toc36939757"/>
      <w:bookmarkStart w:id="5762" w:name="_Toc37082737"/>
      <w:bookmarkStart w:id="5763" w:name="_Toc46481378"/>
      <w:bookmarkStart w:id="5764" w:name="_Toc46482612"/>
      <w:bookmarkStart w:id="5765" w:name="_Toc46483846"/>
      <w:bookmarkStart w:id="5766" w:name="_Toc162831839"/>
      <w:r w:rsidRPr="00AC69DC">
        <w:t>–</w:t>
      </w:r>
      <w:r w:rsidRPr="00AC69DC">
        <w:tab/>
      </w:r>
      <w:r w:rsidRPr="00AC69DC">
        <w:rPr>
          <w:i/>
          <w:noProof/>
        </w:rPr>
        <w:t>RRCConnectionSetupComplete-NB</w:t>
      </w:r>
      <w:bookmarkEnd w:id="5755"/>
      <w:bookmarkEnd w:id="5756"/>
      <w:bookmarkEnd w:id="5757"/>
      <w:bookmarkEnd w:id="5758"/>
      <w:bookmarkEnd w:id="5759"/>
      <w:bookmarkEnd w:id="5760"/>
      <w:bookmarkEnd w:id="5761"/>
      <w:bookmarkEnd w:id="5762"/>
      <w:bookmarkEnd w:id="5763"/>
      <w:bookmarkEnd w:id="5764"/>
      <w:bookmarkEnd w:id="5765"/>
      <w:bookmarkEnd w:id="5766"/>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67" w:name="_Toc20487586"/>
      <w:bookmarkStart w:id="5768" w:name="_Toc29342887"/>
      <w:bookmarkStart w:id="5769" w:name="_Toc29344026"/>
      <w:bookmarkStart w:id="5770" w:name="_Toc36567292"/>
      <w:bookmarkStart w:id="5771" w:name="_Toc36810741"/>
      <w:bookmarkStart w:id="5772" w:name="_Toc36847105"/>
      <w:bookmarkStart w:id="5773" w:name="_Toc36939758"/>
      <w:bookmarkStart w:id="5774" w:name="_Toc37082738"/>
      <w:bookmarkStart w:id="5775" w:name="_Toc46481379"/>
      <w:bookmarkStart w:id="5776" w:name="_Toc46482613"/>
      <w:bookmarkStart w:id="5777" w:name="_Toc46483847"/>
      <w:bookmarkStart w:id="5778" w:name="_Toc162831840"/>
      <w:r w:rsidRPr="00AC69DC">
        <w:t>–</w:t>
      </w:r>
      <w:r w:rsidRPr="00AC69DC">
        <w:tab/>
      </w:r>
      <w:r w:rsidRPr="00AC69DC">
        <w:rPr>
          <w:i/>
          <w:noProof/>
        </w:rPr>
        <w:t>RRCEarlyDataComplete-NB</w:t>
      </w:r>
      <w:bookmarkEnd w:id="5767"/>
      <w:bookmarkEnd w:id="5768"/>
      <w:bookmarkEnd w:id="5769"/>
      <w:bookmarkEnd w:id="5770"/>
      <w:bookmarkEnd w:id="5771"/>
      <w:bookmarkEnd w:id="5772"/>
      <w:bookmarkEnd w:id="5773"/>
      <w:bookmarkEnd w:id="5774"/>
      <w:bookmarkEnd w:id="5775"/>
      <w:bookmarkEnd w:id="5776"/>
      <w:bookmarkEnd w:id="5777"/>
      <w:bookmarkEnd w:id="5778"/>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779" w:name="_Toc20487587"/>
      <w:bookmarkStart w:id="5780" w:name="_Toc29342888"/>
      <w:bookmarkStart w:id="5781" w:name="_Toc29344027"/>
      <w:bookmarkStart w:id="5782" w:name="_Toc36567293"/>
      <w:bookmarkStart w:id="5783" w:name="_Toc36810742"/>
      <w:bookmarkStart w:id="5784" w:name="_Toc36847106"/>
      <w:bookmarkStart w:id="5785" w:name="_Toc36939759"/>
      <w:bookmarkStart w:id="5786" w:name="_Toc37082739"/>
      <w:bookmarkStart w:id="5787" w:name="_Toc46481380"/>
      <w:bookmarkStart w:id="5788" w:name="_Toc46482614"/>
      <w:bookmarkStart w:id="5789" w:name="_Toc46483848"/>
      <w:bookmarkStart w:id="5790" w:name="_Toc162831841"/>
      <w:r w:rsidRPr="00AC69DC">
        <w:t>–</w:t>
      </w:r>
      <w:r w:rsidRPr="00AC69DC">
        <w:tab/>
      </w:r>
      <w:r w:rsidRPr="00AC69DC">
        <w:rPr>
          <w:i/>
          <w:noProof/>
        </w:rPr>
        <w:t>RRCEarlyDataRequest-NB</w:t>
      </w:r>
      <w:bookmarkEnd w:id="5779"/>
      <w:bookmarkEnd w:id="5780"/>
      <w:bookmarkEnd w:id="5781"/>
      <w:bookmarkEnd w:id="5782"/>
      <w:bookmarkEnd w:id="5783"/>
      <w:bookmarkEnd w:id="5784"/>
      <w:bookmarkEnd w:id="5785"/>
      <w:bookmarkEnd w:id="5786"/>
      <w:bookmarkEnd w:id="5787"/>
      <w:bookmarkEnd w:id="5788"/>
      <w:bookmarkEnd w:id="5789"/>
      <w:bookmarkEnd w:id="5790"/>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791" w:name="_Toc20487588"/>
      <w:bookmarkStart w:id="5792" w:name="_Toc29342889"/>
      <w:bookmarkStart w:id="5793" w:name="_Toc29344028"/>
      <w:bookmarkStart w:id="5794" w:name="_Toc36567294"/>
      <w:bookmarkStart w:id="5795" w:name="_Toc36810743"/>
      <w:bookmarkStart w:id="5796" w:name="_Toc36847107"/>
      <w:bookmarkStart w:id="5797" w:name="_Toc36939760"/>
      <w:bookmarkStart w:id="5798" w:name="_Toc37082740"/>
      <w:bookmarkStart w:id="5799" w:name="_Toc46481381"/>
      <w:bookmarkStart w:id="5800" w:name="_Toc46482615"/>
      <w:bookmarkStart w:id="5801" w:name="_Toc46483849"/>
      <w:bookmarkStart w:id="5802" w:name="_Toc162831842"/>
      <w:r w:rsidRPr="00AC69DC">
        <w:t>–</w:t>
      </w:r>
      <w:r w:rsidRPr="00AC69DC">
        <w:tab/>
      </w:r>
      <w:r w:rsidRPr="00AC69DC">
        <w:rPr>
          <w:i/>
        </w:rPr>
        <w:t>SCPTMConfiguration-NB</w:t>
      </w:r>
      <w:bookmarkEnd w:id="5791"/>
      <w:bookmarkEnd w:id="5792"/>
      <w:bookmarkEnd w:id="5793"/>
      <w:bookmarkEnd w:id="5794"/>
      <w:bookmarkEnd w:id="5795"/>
      <w:bookmarkEnd w:id="5796"/>
      <w:bookmarkEnd w:id="5797"/>
      <w:bookmarkEnd w:id="5798"/>
      <w:bookmarkEnd w:id="5799"/>
      <w:bookmarkEnd w:id="5800"/>
      <w:bookmarkEnd w:id="5801"/>
      <w:bookmarkEnd w:id="5802"/>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803" w:name="_Toc20487589"/>
      <w:bookmarkStart w:id="5804" w:name="_Toc29342890"/>
      <w:bookmarkStart w:id="5805" w:name="_Toc29344029"/>
      <w:bookmarkStart w:id="5806" w:name="_Toc36567295"/>
      <w:bookmarkStart w:id="5807" w:name="_Toc36810744"/>
      <w:bookmarkStart w:id="5808" w:name="_Toc36847108"/>
      <w:bookmarkStart w:id="5809" w:name="_Toc36939761"/>
      <w:bookmarkStart w:id="5810" w:name="_Toc37082741"/>
      <w:bookmarkStart w:id="5811" w:name="_Toc46481382"/>
      <w:bookmarkStart w:id="5812" w:name="_Toc46482616"/>
      <w:bookmarkStart w:id="5813" w:name="_Toc46483850"/>
      <w:bookmarkStart w:id="5814" w:name="_Toc162831843"/>
      <w:r w:rsidRPr="00AC69DC">
        <w:t>–</w:t>
      </w:r>
      <w:r w:rsidRPr="00AC69DC">
        <w:tab/>
      </w:r>
      <w:r w:rsidRPr="00AC69DC">
        <w:rPr>
          <w:i/>
          <w:noProof/>
        </w:rPr>
        <w:t>SystemInformation-NB</w:t>
      </w:r>
      <w:bookmarkEnd w:id="5803"/>
      <w:bookmarkEnd w:id="5804"/>
      <w:bookmarkEnd w:id="5805"/>
      <w:bookmarkEnd w:id="5806"/>
      <w:bookmarkEnd w:id="5807"/>
      <w:bookmarkEnd w:id="5808"/>
      <w:bookmarkEnd w:id="5809"/>
      <w:bookmarkEnd w:id="5810"/>
      <w:bookmarkEnd w:id="5811"/>
      <w:bookmarkEnd w:id="5812"/>
      <w:bookmarkEnd w:id="5813"/>
      <w:bookmarkEnd w:id="5814"/>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815" w:name="_Toc20487590"/>
      <w:bookmarkStart w:id="5816" w:name="_Toc29342891"/>
      <w:bookmarkStart w:id="5817" w:name="_Toc29344030"/>
      <w:bookmarkStart w:id="5818" w:name="_Toc36567296"/>
      <w:bookmarkStart w:id="5819" w:name="_Toc36810745"/>
      <w:bookmarkStart w:id="5820" w:name="_Toc36847109"/>
      <w:bookmarkStart w:id="5821" w:name="_Toc36939762"/>
      <w:bookmarkStart w:id="5822" w:name="_Toc37082742"/>
      <w:bookmarkStart w:id="5823" w:name="_Toc46481383"/>
      <w:bookmarkStart w:id="5824" w:name="_Toc46482617"/>
      <w:bookmarkStart w:id="5825" w:name="_Toc46483851"/>
      <w:bookmarkStart w:id="5826" w:name="_Toc162831844"/>
      <w:r w:rsidRPr="00AC69DC">
        <w:t>–</w:t>
      </w:r>
      <w:r w:rsidRPr="00AC69DC">
        <w:tab/>
      </w:r>
      <w:r w:rsidRPr="00AC69DC">
        <w:rPr>
          <w:i/>
          <w:noProof/>
        </w:rPr>
        <w:t>SystemInformationBlockType1-NB</w:t>
      </w:r>
      <w:bookmarkEnd w:id="5815"/>
      <w:bookmarkEnd w:id="5816"/>
      <w:bookmarkEnd w:id="5817"/>
      <w:bookmarkEnd w:id="5818"/>
      <w:bookmarkEnd w:id="5819"/>
      <w:bookmarkEnd w:id="5820"/>
      <w:bookmarkEnd w:id="5821"/>
      <w:bookmarkEnd w:id="5822"/>
      <w:bookmarkEnd w:id="5823"/>
      <w:bookmarkEnd w:id="5824"/>
      <w:bookmarkEnd w:id="5825"/>
      <w:bookmarkEnd w:id="5826"/>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27" w:name="_Toc20487591"/>
      <w:bookmarkStart w:id="5828" w:name="_Toc29342892"/>
      <w:bookmarkStart w:id="5829" w:name="_Toc29344031"/>
      <w:bookmarkStart w:id="5830" w:name="_Toc36567297"/>
      <w:bookmarkStart w:id="5831" w:name="_Toc36810746"/>
      <w:bookmarkStart w:id="5832" w:name="_Toc36847110"/>
      <w:bookmarkStart w:id="5833" w:name="_Toc36939763"/>
      <w:bookmarkStart w:id="5834" w:name="_Toc37082743"/>
      <w:bookmarkStart w:id="5835" w:name="_Toc46481384"/>
      <w:bookmarkStart w:id="5836" w:name="_Toc46482618"/>
      <w:bookmarkStart w:id="5837" w:name="_Toc46483852"/>
      <w:bookmarkStart w:id="5838" w:name="_Toc162831845"/>
      <w:r w:rsidRPr="00AC69DC">
        <w:t>–</w:t>
      </w:r>
      <w:r w:rsidRPr="00AC69DC">
        <w:tab/>
      </w:r>
      <w:r w:rsidRPr="00AC69DC">
        <w:rPr>
          <w:i/>
          <w:noProof/>
        </w:rPr>
        <w:t>UECapabilityEnquiry-NB</w:t>
      </w:r>
      <w:bookmarkEnd w:id="5827"/>
      <w:bookmarkEnd w:id="5828"/>
      <w:bookmarkEnd w:id="5829"/>
      <w:bookmarkEnd w:id="5830"/>
      <w:bookmarkEnd w:id="5831"/>
      <w:bookmarkEnd w:id="5832"/>
      <w:bookmarkEnd w:id="5833"/>
      <w:bookmarkEnd w:id="5834"/>
      <w:bookmarkEnd w:id="5835"/>
      <w:bookmarkEnd w:id="5836"/>
      <w:bookmarkEnd w:id="5837"/>
      <w:bookmarkEnd w:id="5838"/>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39" w:name="_Toc20487592"/>
      <w:bookmarkStart w:id="5840" w:name="_Toc29342893"/>
      <w:bookmarkStart w:id="5841" w:name="_Toc29344032"/>
      <w:bookmarkStart w:id="5842" w:name="_Toc36567298"/>
      <w:bookmarkStart w:id="5843" w:name="_Toc36810747"/>
      <w:bookmarkStart w:id="5844" w:name="_Toc36847111"/>
      <w:bookmarkStart w:id="5845" w:name="_Toc36939764"/>
      <w:bookmarkStart w:id="5846" w:name="_Toc37082744"/>
      <w:bookmarkStart w:id="5847" w:name="_Toc46481385"/>
      <w:bookmarkStart w:id="5848" w:name="_Toc46482619"/>
      <w:bookmarkStart w:id="5849" w:name="_Toc46483853"/>
      <w:bookmarkStart w:id="5850" w:name="_Toc162831846"/>
      <w:r w:rsidRPr="00AC69DC">
        <w:t>–</w:t>
      </w:r>
      <w:r w:rsidRPr="00AC69DC">
        <w:tab/>
      </w:r>
      <w:r w:rsidRPr="00AC69DC">
        <w:rPr>
          <w:i/>
          <w:noProof/>
        </w:rPr>
        <w:t>UECapabilityInformation-NB</w:t>
      </w:r>
      <w:bookmarkEnd w:id="5839"/>
      <w:bookmarkEnd w:id="5840"/>
      <w:bookmarkEnd w:id="5841"/>
      <w:bookmarkEnd w:id="5842"/>
      <w:bookmarkEnd w:id="5843"/>
      <w:bookmarkEnd w:id="5844"/>
      <w:bookmarkEnd w:id="5845"/>
      <w:bookmarkEnd w:id="5846"/>
      <w:bookmarkEnd w:id="5847"/>
      <w:bookmarkEnd w:id="5848"/>
      <w:bookmarkEnd w:id="5849"/>
      <w:bookmarkEnd w:id="5850"/>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51" w:name="_Toc5272436"/>
      <w:bookmarkStart w:id="5852" w:name="_Toc36810748"/>
      <w:bookmarkStart w:id="5853" w:name="_Toc36847112"/>
      <w:bookmarkStart w:id="5854" w:name="_Toc36939765"/>
      <w:bookmarkStart w:id="5855" w:name="_Toc37082745"/>
      <w:bookmarkStart w:id="5856" w:name="_Toc46481386"/>
      <w:bookmarkStart w:id="5857" w:name="_Toc46482620"/>
      <w:bookmarkStart w:id="5858" w:name="_Toc46483854"/>
      <w:bookmarkStart w:id="5859" w:name="_Toc162831847"/>
      <w:bookmarkStart w:id="5860"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51"/>
      <w:r w:rsidRPr="00AC69DC">
        <w:rPr>
          <w:rFonts w:eastAsia="Malgun Gothic"/>
          <w:i/>
          <w:noProof/>
          <w:lang w:eastAsia="ko-KR"/>
        </w:rPr>
        <w:t>-NB</w:t>
      </w:r>
      <w:bookmarkEnd w:id="5852"/>
      <w:bookmarkEnd w:id="5853"/>
      <w:bookmarkEnd w:id="5854"/>
      <w:bookmarkEnd w:id="5855"/>
      <w:bookmarkEnd w:id="5856"/>
      <w:bookmarkEnd w:id="5857"/>
      <w:bookmarkEnd w:id="5858"/>
      <w:bookmarkEnd w:id="5859"/>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61" w:name="_Toc36810749"/>
      <w:bookmarkStart w:id="5862" w:name="_Toc36847113"/>
      <w:bookmarkStart w:id="5863" w:name="_Toc36939766"/>
      <w:bookmarkStart w:id="5864" w:name="_Toc37082746"/>
      <w:bookmarkStart w:id="5865" w:name="_Toc46481387"/>
      <w:bookmarkStart w:id="5866" w:name="_Toc46482621"/>
      <w:bookmarkStart w:id="5867" w:name="_Toc46483855"/>
      <w:bookmarkStart w:id="5868" w:name="_Toc162831848"/>
      <w:bookmarkEnd w:id="5860"/>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61"/>
      <w:bookmarkEnd w:id="5862"/>
      <w:bookmarkEnd w:id="5863"/>
      <w:bookmarkEnd w:id="5864"/>
      <w:bookmarkEnd w:id="5865"/>
      <w:bookmarkEnd w:id="5866"/>
      <w:bookmarkEnd w:id="5867"/>
      <w:bookmarkEnd w:id="5868"/>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69" w:name="OLE_LINK82"/>
      <w:r w:rsidRPr="00E56285">
        <w:rPr>
          <w:rFonts w:eastAsia="Malgun Gothic"/>
          <w:bCs/>
          <w:i/>
          <w:iCs/>
          <w:noProof/>
          <w:lang w:val="fr-FR" w:eastAsia="ko-KR"/>
        </w:rPr>
        <w:t>UEInformationResponse-NB</w:t>
      </w:r>
      <w:bookmarkEnd w:id="5869"/>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70" w:name="_Toc20487593"/>
      <w:bookmarkStart w:id="5871" w:name="_Toc29342894"/>
      <w:bookmarkStart w:id="5872" w:name="_Toc29344033"/>
      <w:bookmarkStart w:id="5873" w:name="_Toc36567299"/>
      <w:bookmarkStart w:id="5874" w:name="_Toc36810750"/>
      <w:bookmarkStart w:id="5875" w:name="_Toc36847114"/>
      <w:bookmarkStart w:id="5876" w:name="_Toc36939767"/>
      <w:bookmarkStart w:id="5877" w:name="_Toc37082747"/>
      <w:bookmarkStart w:id="5878" w:name="_Toc46481388"/>
      <w:bookmarkStart w:id="5879" w:name="_Toc46482622"/>
      <w:bookmarkStart w:id="5880" w:name="_Toc46483856"/>
      <w:bookmarkStart w:id="5881" w:name="_Toc162831849"/>
      <w:r w:rsidRPr="00AC69DC">
        <w:t>–</w:t>
      </w:r>
      <w:r w:rsidRPr="00AC69DC">
        <w:tab/>
      </w:r>
      <w:r w:rsidRPr="00AC69DC">
        <w:rPr>
          <w:i/>
          <w:noProof/>
        </w:rPr>
        <w:t>ULInformationTransfer-NB</w:t>
      </w:r>
      <w:bookmarkEnd w:id="5870"/>
      <w:bookmarkEnd w:id="5871"/>
      <w:bookmarkEnd w:id="5872"/>
      <w:bookmarkEnd w:id="5873"/>
      <w:bookmarkEnd w:id="5874"/>
      <w:bookmarkEnd w:id="5875"/>
      <w:bookmarkEnd w:id="5876"/>
      <w:bookmarkEnd w:id="5877"/>
      <w:bookmarkEnd w:id="5878"/>
      <w:bookmarkEnd w:id="5879"/>
      <w:bookmarkEnd w:id="5880"/>
      <w:bookmarkEnd w:id="5881"/>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882" w:name="_Toc20487594"/>
      <w:bookmarkStart w:id="5883" w:name="_Toc29342895"/>
      <w:bookmarkStart w:id="5884" w:name="_Toc29344034"/>
      <w:bookmarkStart w:id="5885" w:name="_Toc36567300"/>
      <w:bookmarkStart w:id="5886" w:name="_Toc36810751"/>
      <w:bookmarkStart w:id="5887" w:name="_Toc36847115"/>
      <w:bookmarkStart w:id="5888" w:name="_Toc36939768"/>
      <w:bookmarkStart w:id="5889" w:name="_Toc37082748"/>
      <w:bookmarkStart w:id="5890" w:name="_Toc46481389"/>
      <w:bookmarkStart w:id="5891" w:name="_Toc46482623"/>
      <w:bookmarkStart w:id="5892" w:name="_Toc46483857"/>
      <w:bookmarkStart w:id="5893" w:name="_Toc162831850"/>
      <w:r w:rsidRPr="00AC69DC">
        <w:t>6.7.3</w:t>
      </w:r>
      <w:r w:rsidRPr="00AC69DC">
        <w:tab/>
        <w:t>NB-IoT information elements</w:t>
      </w:r>
      <w:bookmarkEnd w:id="5882"/>
      <w:bookmarkEnd w:id="5883"/>
      <w:bookmarkEnd w:id="5884"/>
      <w:bookmarkEnd w:id="5885"/>
      <w:bookmarkEnd w:id="5886"/>
      <w:bookmarkEnd w:id="5887"/>
      <w:bookmarkEnd w:id="5888"/>
      <w:bookmarkEnd w:id="5889"/>
      <w:bookmarkEnd w:id="5890"/>
      <w:bookmarkEnd w:id="5891"/>
      <w:bookmarkEnd w:id="5892"/>
      <w:bookmarkEnd w:id="5893"/>
    </w:p>
    <w:p w14:paraId="24AA5CA6" w14:textId="77777777" w:rsidR="00146683" w:rsidRPr="00AC69DC" w:rsidRDefault="00146683" w:rsidP="00146683">
      <w:pPr>
        <w:pStyle w:val="Heading4"/>
      </w:pPr>
      <w:bookmarkStart w:id="5894" w:name="_Toc20487595"/>
      <w:bookmarkStart w:id="5895" w:name="_Toc29342896"/>
      <w:bookmarkStart w:id="5896" w:name="_Toc29344035"/>
      <w:bookmarkStart w:id="5897" w:name="_Toc36567301"/>
      <w:bookmarkStart w:id="5898" w:name="_Toc36810752"/>
      <w:bookmarkStart w:id="5899" w:name="_Toc36847116"/>
      <w:bookmarkStart w:id="5900" w:name="_Toc36939769"/>
      <w:bookmarkStart w:id="5901" w:name="_Toc37082749"/>
      <w:bookmarkStart w:id="5902" w:name="_Toc46481390"/>
      <w:bookmarkStart w:id="5903" w:name="_Toc46482624"/>
      <w:bookmarkStart w:id="5904" w:name="_Toc46483858"/>
      <w:bookmarkStart w:id="5905" w:name="_Toc162831851"/>
      <w:r w:rsidRPr="00AC69DC">
        <w:t>6.7.3.1</w:t>
      </w:r>
      <w:r w:rsidRPr="00AC69DC">
        <w:tab/>
        <w:t>NB-IoT System information blocks</w:t>
      </w:r>
      <w:bookmarkEnd w:id="5894"/>
      <w:bookmarkEnd w:id="5895"/>
      <w:bookmarkEnd w:id="5896"/>
      <w:bookmarkEnd w:id="5897"/>
      <w:bookmarkEnd w:id="5898"/>
      <w:bookmarkEnd w:id="5899"/>
      <w:bookmarkEnd w:id="5900"/>
      <w:bookmarkEnd w:id="5901"/>
      <w:bookmarkEnd w:id="5902"/>
      <w:bookmarkEnd w:id="5903"/>
      <w:bookmarkEnd w:id="5904"/>
      <w:bookmarkEnd w:id="5905"/>
    </w:p>
    <w:p w14:paraId="36B11343" w14:textId="77777777" w:rsidR="00146683" w:rsidRPr="00AC69DC" w:rsidRDefault="00146683" w:rsidP="00146683">
      <w:pPr>
        <w:pStyle w:val="Heading4"/>
        <w:rPr>
          <w:i/>
          <w:noProof/>
        </w:rPr>
      </w:pPr>
      <w:bookmarkStart w:id="5906" w:name="_Toc20487596"/>
      <w:bookmarkStart w:id="5907" w:name="_Toc29342897"/>
      <w:bookmarkStart w:id="5908" w:name="_Toc29344036"/>
      <w:bookmarkStart w:id="5909" w:name="_Toc36567302"/>
      <w:bookmarkStart w:id="5910" w:name="_Toc36810753"/>
      <w:bookmarkStart w:id="5911" w:name="_Toc36847117"/>
      <w:bookmarkStart w:id="5912" w:name="_Toc36939770"/>
      <w:bookmarkStart w:id="5913" w:name="_Toc37082750"/>
      <w:bookmarkStart w:id="5914" w:name="_Toc46481391"/>
      <w:bookmarkStart w:id="5915" w:name="_Toc46482625"/>
      <w:bookmarkStart w:id="5916" w:name="_Toc46483859"/>
      <w:bookmarkStart w:id="5917" w:name="_Toc162831852"/>
      <w:r w:rsidRPr="00AC69DC">
        <w:t>–</w:t>
      </w:r>
      <w:r w:rsidRPr="00AC69DC">
        <w:tab/>
      </w:r>
      <w:r w:rsidRPr="00AC69DC">
        <w:rPr>
          <w:i/>
          <w:noProof/>
        </w:rPr>
        <w:t>SystemInformationBlockType2-NB</w:t>
      </w:r>
      <w:bookmarkEnd w:id="5906"/>
      <w:bookmarkEnd w:id="5907"/>
      <w:bookmarkEnd w:id="5908"/>
      <w:bookmarkEnd w:id="5909"/>
      <w:bookmarkEnd w:id="5910"/>
      <w:bookmarkEnd w:id="5911"/>
      <w:bookmarkEnd w:id="5912"/>
      <w:bookmarkEnd w:id="5913"/>
      <w:bookmarkEnd w:id="5914"/>
      <w:bookmarkEnd w:id="5915"/>
      <w:bookmarkEnd w:id="5916"/>
      <w:bookmarkEnd w:id="5917"/>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918" w:name="_Toc20487597"/>
      <w:bookmarkStart w:id="5919" w:name="_Toc29342898"/>
      <w:bookmarkStart w:id="5920" w:name="_Toc29344037"/>
      <w:bookmarkStart w:id="5921" w:name="_Toc36567303"/>
      <w:bookmarkStart w:id="5922" w:name="_Toc36810754"/>
      <w:bookmarkStart w:id="5923" w:name="_Toc36847118"/>
      <w:bookmarkStart w:id="5924" w:name="_Toc36939771"/>
      <w:bookmarkStart w:id="5925" w:name="_Toc37082751"/>
      <w:bookmarkStart w:id="5926" w:name="_Toc46481392"/>
      <w:bookmarkStart w:id="5927" w:name="_Toc46482626"/>
      <w:bookmarkStart w:id="5928" w:name="_Toc46483860"/>
      <w:bookmarkStart w:id="5929" w:name="_Toc162831853"/>
      <w:r w:rsidRPr="00AC69DC">
        <w:t>–</w:t>
      </w:r>
      <w:r w:rsidRPr="00AC69DC">
        <w:tab/>
      </w:r>
      <w:r w:rsidRPr="00AC69DC">
        <w:rPr>
          <w:i/>
          <w:noProof/>
        </w:rPr>
        <w:t>SystemInformationBlockType3-NB</w:t>
      </w:r>
      <w:bookmarkEnd w:id="5918"/>
      <w:bookmarkEnd w:id="5919"/>
      <w:bookmarkEnd w:id="5920"/>
      <w:bookmarkEnd w:id="5921"/>
      <w:bookmarkEnd w:id="5922"/>
      <w:bookmarkEnd w:id="5923"/>
      <w:bookmarkEnd w:id="5924"/>
      <w:bookmarkEnd w:id="5925"/>
      <w:bookmarkEnd w:id="5926"/>
      <w:bookmarkEnd w:id="5927"/>
      <w:bookmarkEnd w:id="5928"/>
      <w:bookmarkEnd w:id="5929"/>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30" w:author="Huawei, HiSilicon" w:date="2024-05-09T22:31:00Z">
              <w:r w:rsidR="004E396B">
                <w:t>n</w:t>
              </w:r>
            </w:ins>
            <w:r w:rsidRPr="00AC69DC">
              <w:t xml:space="preserve"> NTN </w:t>
            </w:r>
            <w:del w:id="5931" w:author="Huawei, HiSilicon" w:date="2024-05-09T22:31:00Z">
              <w:r w:rsidRPr="00AC69DC" w:rsidDel="004E396B">
                <w:delText xml:space="preserve">quasi-Earth fixed </w:delText>
              </w:r>
            </w:del>
            <w:r w:rsidRPr="00AC69DC">
              <w:t>cell is going to stop serving the area it is currently covering.</w:t>
            </w:r>
            <w:ins w:id="5932"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33" w:name="_Toc20487598"/>
      <w:bookmarkStart w:id="5934" w:name="_Toc29342899"/>
      <w:bookmarkStart w:id="5935" w:name="_Toc29344038"/>
      <w:bookmarkStart w:id="5936" w:name="_Toc36567304"/>
      <w:bookmarkStart w:id="5937" w:name="_Toc36810755"/>
      <w:bookmarkStart w:id="5938" w:name="_Toc36847119"/>
      <w:bookmarkStart w:id="5939" w:name="_Toc36939772"/>
      <w:bookmarkStart w:id="5940" w:name="_Toc37082752"/>
      <w:bookmarkStart w:id="5941" w:name="_Toc46481393"/>
      <w:bookmarkStart w:id="5942" w:name="_Toc46482627"/>
      <w:bookmarkStart w:id="5943" w:name="_Toc46483861"/>
      <w:bookmarkStart w:id="5944" w:name="_Toc162831854"/>
      <w:r w:rsidRPr="00AC69DC">
        <w:t>–</w:t>
      </w:r>
      <w:r w:rsidRPr="00AC69DC">
        <w:tab/>
      </w:r>
      <w:r w:rsidRPr="00AC69DC">
        <w:rPr>
          <w:i/>
          <w:noProof/>
        </w:rPr>
        <w:t>SystemInformationBlockType4-NB</w:t>
      </w:r>
      <w:bookmarkEnd w:id="5933"/>
      <w:bookmarkEnd w:id="5934"/>
      <w:bookmarkEnd w:id="5935"/>
      <w:bookmarkEnd w:id="5936"/>
      <w:bookmarkEnd w:id="5937"/>
      <w:bookmarkEnd w:id="5938"/>
      <w:bookmarkEnd w:id="5939"/>
      <w:bookmarkEnd w:id="5940"/>
      <w:bookmarkEnd w:id="5941"/>
      <w:bookmarkEnd w:id="5942"/>
      <w:bookmarkEnd w:id="5943"/>
      <w:bookmarkEnd w:id="594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45" w:name="_Toc20487599"/>
      <w:bookmarkStart w:id="5946" w:name="_Toc29342900"/>
      <w:bookmarkStart w:id="5947" w:name="_Toc29344039"/>
      <w:bookmarkStart w:id="5948" w:name="_Toc36567305"/>
      <w:bookmarkStart w:id="5949" w:name="_Toc36810756"/>
      <w:bookmarkStart w:id="5950" w:name="_Toc36847120"/>
      <w:bookmarkStart w:id="5951" w:name="_Toc36939773"/>
      <w:bookmarkStart w:id="5952" w:name="_Toc37082753"/>
      <w:bookmarkStart w:id="5953" w:name="_Toc46481394"/>
      <w:bookmarkStart w:id="5954" w:name="_Toc46482628"/>
      <w:bookmarkStart w:id="5955" w:name="_Toc46483862"/>
      <w:bookmarkStart w:id="5956" w:name="_Toc162831855"/>
      <w:r w:rsidRPr="00AC69DC">
        <w:t>–</w:t>
      </w:r>
      <w:r w:rsidRPr="00AC69DC">
        <w:tab/>
      </w:r>
      <w:r w:rsidRPr="00AC69DC">
        <w:rPr>
          <w:i/>
          <w:noProof/>
        </w:rPr>
        <w:t>SystemInformationBlockType5-NB</w:t>
      </w:r>
      <w:bookmarkEnd w:id="5945"/>
      <w:bookmarkEnd w:id="5946"/>
      <w:bookmarkEnd w:id="5947"/>
      <w:bookmarkEnd w:id="5948"/>
      <w:bookmarkEnd w:id="5949"/>
      <w:bookmarkEnd w:id="5950"/>
      <w:bookmarkEnd w:id="5951"/>
      <w:bookmarkEnd w:id="5952"/>
      <w:bookmarkEnd w:id="5953"/>
      <w:bookmarkEnd w:id="5954"/>
      <w:bookmarkEnd w:id="5955"/>
      <w:bookmarkEnd w:id="595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57" w:author="Huawei, HiSilicon" w:date="2024-05-29T16:42:00Z">
        <w:r w:rsidR="00113D10">
          <w:t>,</w:t>
        </w:r>
      </w:ins>
    </w:p>
    <w:p w14:paraId="584B9B19" w14:textId="6B0516FB" w:rsidR="00113D10" w:rsidRPr="00AC69DC" w:rsidRDefault="00113D10" w:rsidP="00113D10">
      <w:pPr>
        <w:pStyle w:val="PL"/>
        <w:shd w:val="clear" w:color="auto" w:fill="E6E6E6"/>
        <w:rPr>
          <w:ins w:id="5958" w:author="Huawei, HiSilicon" w:date="2024-05-29T16:42:00Z"/>
        </w:rPr>
      </w:pPr>
      <w:ins w:id="5959" w:author="Huawei, HiSilicon" w:date="2024-05-29T16:42:00Z">
        <w:r w:rsidRPr="00AC69DC">
          <w:tab/>
          <w:t>[[</w:t>
        </w:r>
        <w:r w:rsidRPr="00AC69DC">
          <w:tab/>
          <w:t>interFreqCarrierFreqList-</w:t>
        </w:r>
      </w:ins>
      <w:ins w:id="5960" w:author="Huawei, HiSilicon" w:date="2024-05-29T16:43:00Z">
        <w:r>
          <w:t>v18xy</w:t>
        </w:r>
      </w:ins>
      <w:ins w:id="5961" w:author="Huawei, HiSilicon" w:date="2024-05-29T16:42:00Z">
        <w:r w:rsidRPr="00AC69DC">
          <w:tab/>
        </w:r>
        <w:r w:rsidRPr="00AC69DC">
          <w:tab/>
          <w:t>InterFreqCarrierFreqList-NB-</w:t>
        </w:r>
      </w:ins>
      <w:ins w:id="5962" w:author="Huawei, HiSilicon" w:date="2024-05-29T16:43:00Z">
        <w:r>
          <w:t>v18xy</w:t>
        </w:r>
      </w:ins>
      <w:ins w:id="5963"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64" w:author="Huawei, HiSilicon" w:date="2024-05-29T16:42:00Z"/>
        </w:rPr>
      </w:pPr>
      <w:ins w:id="5965"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66" w:author="Huawei, HiSilicon" w:date="2024-05-29T16:52:00Z"/>
        </w:rPr>
      </w:pPr>
      <w:ins w:id="5967"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68"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69" w:author="Huawei, HiSilicon" w:date="2024-05-29T16:43:00Z"/>
        </w:rPr>
      </w:pPr>
      <w:del w:id="5970"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71" w:author="Huawei, HiSilicon" w:date="2024-05-29T16:43:00Z"/>
        </w:rPr>
      </w:pPr>
      <w:del w:id="5972"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73" w:author="Huawei, HiSilicon" w:date="2024-05-29T16:43:00Z"/>
        </w:rPr>
      </w:pPr>
    </w:p>
    <w:p w14:paraId="6D85F7E5" w14:textId="4A162D75" w:rsidR="00113D10" w:rsidRPr="00AC69DC" w:rsidRDefault="00113D10" w:rsidP="00113D10">
      <w:pPr>
        <w:pStyle w:val="PL"/>
        <w:shd w:val="clear" w:color="auto" w:fill="E6E6E6"/>
        <w:rPr>
          <w:ins w:id="5974" w:author="Huawei, HiSilicon" w:date="2024-05-29T16:43:00Z"/>
        </w:rPr>
      </w:pPr>
      <w:ins w:id="5975"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76" w:author="Huawei, HiSilicon" w:date="2024-05-29T16:43:00Z"/>
        </w:rPr>
      </w:pPr>
      <w:ins w:id="5977"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78" w:author="Huawei, HiSilicon" w:date="2024-05-29T16:43:00Z"/>
        </w:rPr>
      </w:pPr>
      <w:ins w:id="5979"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980" w:name="_Toc20487600"/>
      <w:bookmarkStart w:id="5981" w:name="_Toc29342901"/>
      <w:bookmarkStart w:id="5982" w:name="_Toc29344040"/>
      <w:bookmarkStart w:id="5983" w:name="_Toc36567306"/>
      <w:bookmarkStart w:id="5984" w:name="_Toc36810757"/>
      <w:bookmarkStart w:id="5985" w:name="_Toc36847121"/>
      <w:bookmarkStart w:id="5986" w:name="_Toc36939774"/>
      <w:bookmarkStart w:id="5987" w:name="_Toc37082754"/>
      <w:bookmarkStart w:id="5988" w:name="_Toc46481395"/>
      <w:bookmarkStart w:id="5989" w:name="_Toc46482629"/>
      <w:bookmarkStart w:id="5990" w:name="_Toc46483863"/>
      <w:bookmarkStart w:id="5991" w:name="_Toc162831856"/>
      <w:r w:rsidRPr="00AC69DC">
        <w:rPr>
          <w:bCs/>
        </w:rPr>
        <w:t>–</w:t>
      </w:r>
      <w:r w:rsidRPr="00AC69DC">
        <w:rPr>
          <w:bCs/>
        </w:rPr>
        <w:tab/>
      </w:r>
      <w:r w:rsidRPr="00AC69DC">
        <w:rPr>
          <w:i/>
          <w:noProof/>
        </w:rPr>
        <w:t>SystemInformationBlockType14-NB</w:t>
      </w:r>
      <w:bookmarkEnd w:id="5980"/>
      <w:bookmarkEnd w:id="5981"/>
      <w:bookmarkEnd w:id="5982"/>
      <w:bookmarkEnd w:id="5983"/>
      <w:bookmarkEnd w:id="5984"/>
      <w:bookmarkEnd w:id="5985"/>
      <w:bookmarkEnd w:id="5986"/>
      <w:bookmarkEnd w:id="5987"/>
      <w:bookmarkEnd w:id="5988"/>
      <w:bookmarkEnd w:id="5989"/>
      <w:bookmarkEnd w:id="5990"/>
      <w:bookmarkEnd w:id="5991"/>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5992" w:name="_Toc20487601"/>
      <w:bookmarkStart w:id="5993" w:name="_Toc29342902"/>
      <w:bookmarkStart w:id="5994" w:name="_Toc29344041"/>
      <w:bookmarkStart w:id="5995" w:name="_Toc36567307"/>
      <w:bookmarkStart w:id="5996" w:name="_Toc36810758"/>
      <w:bookmarkStart w:id="5997" w:name="_Toc36847122"/>
      <w:bookmarkStart w:id="5998" w:name="_Toc36939775"/>
      <w:bookmarkStart w:id="5999" w:name="_Toc37082755"/>
      <w:bookmarkStart w:id="6000" w:name="_Toc46481396"/>
      <w:bookmarkStart w:id="6001" w:name="_Toc46482630"/>
      <w:bookmarkStart w:id="6002" w:name="_Toc46483864"/>
      <w:bookmarkStart w:id="6003" w:name="_Toc162831857"/>
      <w:r w:rsidRPr="00AC69DC">
        <w:t>–</w:t>
      </w:r>
      <w:r w:rsidRPr="00AC69DC">
        <w:tab/>
      </w:r>
      <w:r w:rsidRPr="00AC69DC">
        <w:rPr>
          <w:i/>
          <w:noProof/>
        </w:rPr>
        <w:t>SystemInformationBlockType15-NB</w:t>
      </w:r>
      <w:bookmarkEnd w:id="5992"/>
      <w:bookmarkEnd w:id="5993"/>
      <w:bookmarkEnd w:id="5994"/>
      <w:bookmarkEnd w:id="5995"/>
      <w:bookmarkEnd w:id="5996"/>
      <w:bookmarkEnd w:id="5997"/>
      <w:bookmarkEnd w:id="5998"/>
      <w:bookmarkEnd w:id="5999"/>
      <w:bookmarkEnd w:id="6000"/>
      <w:bookmarkEnd w:id="6001"/>
      <w:bookmarkEnd w:id="6002"/>
      <w:bookmarkEnd w:id="6003"/>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6004" w:name="_Toc20487602"/>
      <w:bookmarkStart w:id="6005" w:name="_Toc29342903"/>
      <w:bookmarkStart w:id="6006" w:name="_Toc29344042"/>
      <w:bookmarkStart w:id="6007" w:name="_Toc36567308"/>
      <w:bookmarkStart w:id="6008" w:name="_Toc36810759"/>
      <w:bookmarkStart w:id="6009" w:name="_Toc36847123"/>
      <w:bookmarkStart w:id="6010" w:name="_Toc36939776"/>
      <w:bookmarkStart w:id="6011" w:name="_Toc37082756"/>
      <w:bookmarkStart w:id="6012" w:name="_Toc46481397"/>
      <w:bookmarkStart w:id="6013" w:name="_Toc46482631"/>
      <w:bookmarkStart w:id="6014" w:name="_Toc46483865"/>
      <w:bookmarkStart w:id="6015" w:name="_Toc162831858"/>
      <w:r w:rsidRPr="00AC69DC">
        <w:t>–</w:t>
      </w:r>
      <w:r w:rsidRPr="00AC69DC">
        <w:tab/>
      </w:r>
      <w:r w:rsidRPr="00AC69DC">
        <w:rPr>
          <w:i/>
          <w:noProof/>
        </w:rPr>
        <w:t>SystemInformationBlockType16-NB</w:t>
      </w:r>
      <w:bookmarkEnd w:id="6004"/>
      <w:bookmarkEnd w:id="6005"/>
      <w:bookmarkEnd w:id="6006"/>
      <w:bookmarkEnd w:id="6007"/>
      <w:bookmarkEnd w:id="6008"/>
      <w:bookmarkEnd w:id="6009"/>
      <w:bookmarkEnd w:id="6010"/>
      <w:bookmarkEnd w:id="6011"/>
      <w:bookmarkEnd w:id="6012"/>
      <w:bookmarkEnd w:id="6013"/>
      <w:bookmarkEnd w:id="6014"/>
      <w:bookmarkEnd w:id="6015"/>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6016" w:name="_Toc20487603"/>
      <w:bookmarkStart w:id="6017" w:name="_Toc29342904"/>
      <w:bookmarkStart w:id="6018" w:name="_Toc29344043"/>
      <w:bookmarkStart w:id="6019" w:name="_Toc36567309"/>
      <w:bookmarkStart w:id="6020" w:name="_Toc36810760"/>
      <w:bookmarkStart w:id="6021" w:name="_Toc36847124"/>
      <w:bookmarkStart w:id="6022" w:name="_Toc36939777"/>
      <w:bookmarkStart w:id="6023" w:name="_Toc37082757"/>
      <w:bookmarkStart w:id="6024" w:name="_Toc46481398"/>
      <w:bookmarkStart w:id="6025" w:name="_Toc46482632"/>
      <w:bookmarkStart w:id="6026" w:name="_Toc46483866"/>
      <w:bookmarkStart w:id="6027" w:name="_Toc162831859"/>
      <w:r w:rsidRPr="00AC69DC">
        <w:t>–</w:t>
      </w:r>
      <w:r w:rsidRPr="00AC69DC">
        <w:tab/>
      </w:r>
      <w:r w:rsidRPr="00AC69DC">
        <w:rPr>
          <w:i/>
          <w:noProof/>
        </w:rPr>
        <w:t>SystemInformationBlockType20-NB</w:t>
      </w:r>
      <w:bookmarkEnd w:id="6016"/>
      <w:bookmarkEnd w:id="6017"/>
      <w:bookmarkEnd w:id="6018"/>
      <w:bookmarkEnd w:id="6019"/>
      <w:bookmarkEnd w:id="6020"/>
      <w:bookmarkEnd w:id="6021"/>
      <w:bookmarkEnd w:id="6022"/>
      <w:bookmarkEnd w:id="6023"/>
      <w:bookmarkEnd w:id="6024"/>
      <w:bookmarkEnd w:id="6025"/>
      <w:bookmarkEnd w:id="6026"/>
      <w:bookmarkEnd w:id="6027"/>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6028" w:name="_Toc20487604"/>
      <w:bookmarkStart w:id="6029" w:name="_Toc29342905"/>
      <w:bookmarkStart w:id="6030" w:name="_Toc29344044"/>
      <w:bookmarkStart w:id="6031" w:name="_Toc36567310"/>
      <w:bookmarkStart w:id="6032" w:name="_Toc36810761"/>
      <w:bookmarkStart w:id="6033" w:name="_Toc36847125"/>
      <w:bookmarkStart w:id="6034" w:name="_Toc36939778"/>
      <w:bookmarkStart w:id="6035" w:name="_Toc37082758"/>
      <w:bookmarkStart w:id="6036" w:name="_Toc46481399"/>
      <w:bookmarkStart w:id="6037" w:name="_Toc46482633"/>
      <w:bookmarkStart w:id="6038" w:name="_Toc46483867"/>
      <w:bookmarkStart w:id="6039" w:name="_Toc162831860"/>
      <w:r w:rsidRPr="00AC69DC">
        <w:t>–</w:t>
      </w:r>
      <w:r w:rsidRPr="00AC69DC">
        <w:tab/>
      </w:r>
      <w:r w:rsidRPr="00AC69DC">
        <w:rPr>
          <w:i/>
          <w:noProof/>
        </w:rPr>
        <w:t>SystemInformationBlockType22-NB</w:t>
      </w:r>
      <w:bookmarkEnd w:id="6028"/>
      <w:bookmarkEnd w:id="6029"/>
      <w:bookmarkEnd w:id="6030"/>
      <w:bookmarkEnd w:id="6031"/>
      <w:bookmarkEnd w:id="6032"/>
      <w:bookmarkEnd w:id="6033"/>
      <w:bookmarkEnd w:id="6034"/>
      <w:bookmarkEnd w:id="6035"/>
      <w:bookmarkEnd w:id="6036"/>
      <w:bookmarkEnd w:id="6037"/>
      <w:bookmarkEnd w:id="6038"/>
      <w:bookmarkEnd w:id="6039"/>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6040" w:name="_Toc20487605"/>
      <w:bookmarkStart w:id="6041" w:name="_Toc29342906"/>
      <w:bookmarkStart w:id="6042" w:name="_Toc29344045"/>
      <w:bookmarkStart w:id="6043" w:name="_Toc36567311"/>
      <w:bookmarkStart w:id="6044" w:name="_Toc36810762"/>
      <w:bookmarkStart w:id="6045" w:name="_Toc36847126"/>
      <w:bookmarkStart w:id="6046" w:name="_Toc36939779"/>
      <w:bookmarkStart w:id="6047" w:name="_Toc37082759"/>
      <w:bookmarkStart w:id="6048" w:name="_Toc46481400"/>
      <w:bookmarkStart w:id="6049" w:name="_Toc46482634"/>
      <w:bookmarkStart w:id="6050" w:name="_Toc46483868"/>
      <w:bookmarkStart w:id="6051" w:name="_Toc162831861"/>
      <w:r w:rsidRPr="00AC69DC">
        <w:t>–</w:t>
      </w:r>
      <w:r w:rsidRPr="00AC69DC">
        <w:tab/>
      </w:r>
      <w:r w:rsidRPr="00AC69DC">
        <w:rPr>
          <w:i/>
          <w:iCs/>
          <w:noProof/>
        </w:rPr>
        <w:t>SystemInformationBlockType23-NB</w:t>
      </w:r>
      <w:bookmarkEnd w:id="6040"/>
      <w:bookmarkEnd w:id="6041"/>
      <w:bookmarkEnd w:id="6042"/>
      <w:bookmarkEnd w:id="6043"/>
      <w:bookmarkEnd w:id="6044"/>
      <w:bookmarkEnd w:id="6045"/>
      <w:bookmarkEnd w:id="6046"/>
      <w:bookmarkEnd w:id="6047"/>
      <w:bookmarkEnd w:id="6048"/>
      <w:bookmarkEnd w:id="6049"/>
      <w:bookmarkEnd w:id="6050"/>
      <w:bookmarkEnd w:id="6051"/>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52" w:name="_Toc36810763"/>
      <w:bookmarkStart w:id="6053" w:name="_Toc36847127"/>
      <w:bookmarkStart w:id="6054" w:name="_Toc36939780"/>
      <w:bookmarkStart w:id="6055" w:name="_Toc37082760"/>
      <w:bookmarkStart w:id="6056" w:name="_Toc46481401"/>
      <w:bookmarkStart w:id="6057" w:name="_Toc46482635"/>
      <w:bookmarkStart w:id="6058" w:name="_Toc46483869"/>
      <w:bookmarkStart w:id="6059" w:name="_Toc162831862"/>
      <w:r w:rsidRPr="00AC69DC">
        <w:t>–</w:t>
      </w:r>
      <w:r w:rsidRPr="00AC69DC">
        <w:tab/>
      </w:r>
      <w:r w:rsidRPr="00AC69DC">
        <w:rPr>
          <w:i/>
          <w:iCs/>
          <w:noProof/>
        </w:rPr>
        <w:t>SystemInformationBlockType27-NB</w:t>
      </w:r>
      <w:bookmarkEnd w:id="6052"/>
      <w:bookmarkEnd w:id="6053"/>
      <w:bookmarkEnd w:id="6054"/>
      <w:bookmarkEnd w:id="6055"/>
      <w:bookmarkEnd w:id="6056"/>
      <w:bookmarkEnd w:id="6057"/>
      <w:bookmarkEnd w:id="6058"/>
      <w:bookmarkEnd w:id="6059"/>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60" w:name="_Toc162831863"/>
      <w:r w:rsidRPr="00AC69DC">
        <w:t>–</w:t>
      </w:r>
      <w:r w:rsidRPr="00AC69DC">
        <w:tab/>
      </w:r>
      <w:r w:rsidRPr="00AC69DC">
        <w:rPr>
          <w:i/>
          <w:iCs/>
        </w:rPr>
        <w:t>SystemInformationBlockType31-NB</w:t>
      </w:r>
      <w:bookmarkEnd w:id="6060"/>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61" w:author="Huawei, HiSilicon" w:date="2024-05-29T16:39:00Z">
        <w:r w:rsidR="00D54AA4">
          <w:t>,</w:t>
        </w:r>
      </w:ins>
    </w:p>
    <w:p w14:paraId="0A8212E1" w14:textId="3E6AB458" w:rsidR="00D54AA4" w:rsidRPr="00AC69DC" w:rsidRDefault="00D54AA4" w:rsidP="00D54AA4">
      <w:pPr>
        <w:pStyle w:val="PL"/>
        <w:shd w:val="clear" w:color="auto" w:fill="E6E6E6"/>
        <w:rPr>
          <w:ins w:id="6062" w:author="Huawei, HiSilicon" w:date="2024-05-29T16:39:00Z"/>
        </w:rPr>
      </w:pPr>
      <w:ins w:id="6063"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64" w:author="Huawei, HiSilicon" w:date="2024-05-29T16:39:00Z"/>
        </w:rPr>
      </w:pPr>
      <w:ins w:id="6065"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66" w:name="_Toc162831864"/>
      <w:r w:rsidRPr="00AC69DC">
        <w:t>–</w:t>
      </w:r>
      <w:r w:rsidRPr="00AC69DC">
        <w:tab/>
      </w:r>
      <w:r w:rsidRPr="00AC69DC">
        <w:rPr>
          <w:i/>
          <w:iCs/>
        </w:rPr>
        <w:t>SystemInformationBlockType32-NB</w:t>
      </w:r>
      <w:bookmarkEnd w:id="6066"/>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67" w:name="_Toc162831865"/>
      <w:r w:rsidRPr="00AC69DC">
        <w:t>–</w:t>
      </w:r>
      <w:r w:rsidRPr="00AC69DC">
        <w:tab/>
      </w:r>
      <w:r w:rsidRPr="00AC69DC">
        <w:rPr>
          <w:i/>
          <w:iCs/>
        </w:rPr>
        <w:t>SystemInformationBlockType33-NB</w:t>
      </w:r>
      <w:bookmarkEnd w:id="6067"/>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68" w:name="_Toc20487606"/>
      <w:bookmarkStart w:id="6069" w:name="_Toc29342907"/>
      <w:bookmarkStart w:id="6070" w:name="_Toc29344046"/>
      <w:bookmarkStart w:id="6071" w:name="_Toc36567312"/>
      <w:bookmarkStart w:id="6072" w:name="_Toc36810764"/>
      <w:bookmarkStart w:id="6073" w:name="_Toc36847128"/>
      <w:bookmarkStart w:id="6074" w:name="_Toc36939781"/>
      <w:bookmarkStart w:id="6075" w:name="_Toc37082761"/>
      <w:bookmarkStart w:id="6076" w:name="_Toc46481402"/>
      <w:bookmarkStart w:id="6077" w:name="_Toc46482636"/>
      <w:bookmarkStart w:id="6078" w:name="_Toc46483870"/>
      <w:bookmarkStart w:id="6079" w:name="_Toc162831866"/>
      <w:r w:rsidRPr="00AC69DC">
        <w:t>6.7.3.2</w:t>
      </w:r>
      <w:r w:rsidRPr="00AC69DC">
        <w:tab/>
        <w:t>NB-IoT Radio resource control information elements</w:t>
      </w:r>
      <w:bookmarkEnd w:id="6068"/>
      <w:bookmarkEnd w:id="6069"/>
      <w:bookmarkEnd w:id="6070"/>
      <w:bookmarkEnd w:id="6071"/>
      <w:bookmarkEnd w:id="6072"/>
      <w:bookmarkEnd w:id="6073"/>
      <w:bookmarkEnd w:id="6074"/>
      <w:bookmarkEnd w:id="6075"/>
      <w:bookmarkEnd w:id="6076"/>
      <w:bookmarkEnd w:id="6077"/>
      <w:bookmarkEnd w:id="6078"/>
      <w:bookmarkEnd w:id="6079"/>
    </w:p>
    <w:p w14:paraId="08A0DDA8" w14:textId="77777777" w:rsidR="00146683" w:rsidRPr="00AC69DC" w:rsidRDefault="00146683" w:rsidP="00146683">
      <w:pPr>
        <w:pStyle w:val="Heading4"/>
      </w:pPr>
      <w:bookmarkStart w:id="6080" w:name="_Toc20487607"/>
      <w:bookmarkStart w:id="6081" w:name="_Toc29342908"/>
      <w:bookmarkStart w:id="6082" w:name="_Toc29344047"/>
      <w:bookmarkStart w:id="6083" w:name="_Toc36567313"/>
      <w:bookmarkStart w:id="6084" w:name="_Toc36810765"/>
      <w:bookmarkStart w:id="6085" w:name="_Toc36847129"/>
      <w:bookmarkStart w:id="6086" w:name="_Toc36939782"/>
      <w:bookmarkStart w:id="6087" w:name="_Toc37082762"/>
      <w:bookmarkStart w:id="6088" w:name="_Toc46481403"/>
      <w:bookmarkStart w:id="6089" w:name="_Toc46482637"/>
      <w:bookmarkStart w:id="6090" w:name="_Toc46483871"/>
      <w:bookmarkStart w:id="6091" w:name="_Toc162831867"/>
      <w:r w:rsidRPr="00AC69DC">
        <w:t>–</w:t>
      </w:r>
      <w:r w:rsidRPr="00AC69DC">
        <w:tab/>
      </w:r>
      <w:r w:rsidRPr="00AC69DC">
        <w:rPr>
          <w:i/>
          <w:noProof/>
        </w:rPr>
        <w:t>CarrierConfigDedicated-NB</w:t>
      </w:r>
      <w:bookmarkEnd w:id="6080"/>
      <w:bookmarkEnd w:id="6081"/>
      <w:bookmarkEnd w:id="6082"/>
      <w:bookmarkEnd w:id="6083"/>
      <w:bookmarkEnd w:id="6084"/>
      <w:bookmarkEnd w:id="6085"/>
      <w:bookmarkEnd w:id="6086"/>
      <w:bookmarkEnd w:id="6087"/>
      <w:bookmarkEnd w:id="6088"/>
      <w:bookmarkEnd w:id="6089"/>
      <w:bookmarkEnd w:id="6090"/>
      <w:bookmarkEnd w:id="6091"/>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092" w:name="_Toc20487608"/>
      <w:bookmarkStart w:id="6093" w:name="_Toc29342909"/>
      <w:bookmarkStart w:id="6094" w:name="_Toc29344048"/>
      <w:bookmarkStart w:id="6095" w:name="_Toc36567314"/>
      <w:bookmarkStart w:id="6096" w:name="_Toc36810766"/>
      <w:bookmarkStart w:id="6097" w:name="_Toc36847130"/>
      <w:bookmarkStart w:id="6098" w:name="_Toc36939783"/>
      <w:bookmarkStart w:id="6099" w:name="_Toc37082763"/>
      <w:bookmarkStart w:id="6100" w:name="_Toc46481404"/>
      <w:bookmarkStart w:id="6101" w:name="_Toc46482638"/>
      <w:bookmarkStart w:id="6102" w:name="_Toc46483872"/>
      <w:bookmarkStart w:id="6103" w:name="_Toc162831868"/>
      <w:r w:rsidRPr="00AC69DC">
        <w:t>–</w:t>
      </w:r>
      <w:r w:rsidRPr="00AC69DC">
        <w:tab/>
      </w:r>
      <w:r w:rsidRPr="00AC69DC">
        <w:rPr>
          <w:i/>
          <w:noProof/>
        </w:rPr>
        <w:t>CarrierFreq-NB</w:t>
      </w:r>
      <w:bookmarkEnd w:id="6092"/>
      <w:bookmarkEnd w:id="6093"/>
      <w:bookmarkEnd w:id="6094"/>
      <w:bookmarkEnd w:id="6095"/>
      <w:bookmarkEnd w:id="6096"/>
      <w:bookmarkEnd w:id="6097"/>
      <w:bookmarkEnd w:id="6098"/>
      <w:bookmarkEnd w:id="6099"/>
      <w:bookmarkEnd w:id="6100"/>
      <w:bookmarkEnd w:id="6101"/>
      <w:bookmarkEnd w:id="6102"/>
      <w:bookmarkEnd w:id="6103"/>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104" w:name="_Toc29342910"/>
      <w:bookmarkStart w:id="6105" w:name="_Toc29344049"/>
      <w:bookmarkStart w:id="6106" w:name="_Toc36567315"/>
      <w:bookmarkStart w:id="6107" w:name="_Toc36810767"/>
      <w:bookmarkStart w:id="6108" w:name="_Toc36847131"/>
      <w:bookmarkStart w:id="6109" w:name="_Toc36939784"/>
      <w:bookmarkStart w:id="6110" w:name="_Toc37082764"/>
      <w:bookmarkStart w:id="6111" w:name="_Toc46481405"/>
      <w:bookmarkStart w:id="6112" w:name="_Toc46482639"/>
      <w:bookmarkStart w:id="6113" w:name="_Toc46483873"/>
      <w:bookmarkStart w:id="6114" w:name="_Toc162831869"/>
      <w:r w:rsidRPr="00AC69DC">
        <w:rPr>
          <w:i/>
        </w:rPr>
        <w:t>–</w:t>
      </w:r>
      <w:r w:rsidRPr="00AC69DC">
        <w:rPr>
          <w:i/>
        </w:rPr>
        <w:tab/>
        <w:t>ChannelRasterOffset-</w:t>
      </w:r>
      <w:r w:rsidRPr="00AC69DC">
        <w:rPr>
          <w:i/>
          <w:noProof/>
        </w:rPr>
        <w:t>NB</w:t>
      </w:r>
      <w:bookmarkEnd w:id="6104"/>
      <w:bookmarkEnd w:id="6105"/>
      <w:bookmarkEnd w:id="6106"/>
      <w:bookmarkEnd w:id="6107"/>
      <w:bookmarkEnd w:id="6108"/>
      <w:bookmarkEnd w:id="6109"/>
      <w:bookmarkEnd w:id="6110"/>
      <w:bookmarkEnd w:id="6111"/>
      <w:bookmarkEnd w:id="6112"/>
      <w:bookmarkEnd w:id="6113"/>
      <w:bookmarkEnd w:id="6114"/>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115" w:name="_Toc20487609"/>
      <w:bookmarkStart w:id="6116" w:name="_Toc29342911"/>
      <w:bookmarkStart w:id="6117" w:name="_Toc29344050"/>
      <w:bookmarkStart w:id="6118" w:name="_Toc36567316"/>
      <w:bookmarkStart w:id="6119" w:name="_Toc36810768"/>
      <w:bookmarkStart w:id="6120" w:name="_Toc36847132"/>
      <w:bookmarkStart w:id="6121" w:name="_Toc36939785"/>
      <w:bookmarkStart w:id="6122" w:name="_Toc37082765"/>
      <w:bookmarkStart w:id="6123" w:name="_Toc46481406"/>
      <w:bookmarkStart w:id="6124" w:name="_Toc46482640"/>
      <w:bookmarkStart w:id="6125" w:name="_Toc46483874"/>
      <w:bookmarkStart w:id="6126" w:name="_Toc162831870"/>
      <w:r w:rsidRPr="00AC69DC">
        <w:t>–</w:t>
      </w:r>
      <w:r w:rsidRPr="00AC69DC">
        <w:tab/>
      </w:r>
      <w:r w:rsidRPr="00AC69DC">
        <w:rPr>
          <w:i/>
        </w:rPr>
        <w:t>DL-Bitmap</w:t>
      </w:r>
      <w:r w:rsidRPr="00AC69DC">
        <w:rPr>
          <w:i/>
          <w:noProof/>
        </w:rPr>
        <w:t>-NB</w:t>
      </w:r>
      <w:bookmarkEnd w:id="6115"/>
      <w:bookmarkEnd w:id="6116"/>
      <w:bookmarkEnd w:id="6117"/>
      <w:bookmarkEnd w:id="6118"/>
      <w:bookmarkEnd w:id="6119"/>
      <w:bookmarkEnd w:id="6120"/>
      <w:bookmarkEnd w:id="6121"/>
      <w:bookmarkEnd w:id="6122"/>
      <w:bookmarkEnd w:id="6123"/>
      <w:bookmarkEnd w:id="6124"/>
      <w:bookmarkEnd w:id="6125"/>
      <w:bookmarkEnd w:id="6126"/>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127" w:name="_Toc20487610"/>
      <w:bookmarkStart w:id="6128" w:name="_Toc29342912"/>
      <w:bookmarkStart w:id="6129" w:name="_Toc29344051"/>
      <w:bookmarkStart w:id="6130" w:name="_Toc36567317"/>
      <w:bookmarkStart w:id="6131" w:name="_Toc36810769"/>
      <w:bookmarkStart w:id="6132" w:name="_Toc36847133"/>
      <w:bookmarkStart w:id="6133" w:name="_Toc36939786"/>
      <w:bookmarkStart w:id="6134" w:name="_Toc37082766"/>
      <w:bookmarkStart w:id="6135" w:name="_Toc46481407"/>
      <w:bookmarkStart w:id="6136" w:name="_Toc46482641"/>
      <w:bookmarkStart w:id="6137" w:name="_Toc46483875"/>
      <w:bookmarkStart w:id="6138" w:name="_Toc162831871"/>
      <w:r w:rsidRPr="00AC69DC">
        <w:t>–</w:t>
      </w:r>
      <w:r w:rsidRPr="00AC69DC">
        <w:tab/>
      </w:r>
      <w:r w:rsidRPr="00AC69DC">
        <w:rPr>
          <w:i/>
          <w:noProof/>
        </w:rPr>
        <w:t>DL-CarrierConfigCommon-NB</w:t>
      </w:r>
      <w:bookmarkEnd w:id="6127"/>
      <w:bookmarkEnd w:id="6128"/>
      <w:bookmarkEnd w:id="6129"/>
      <w:bookmarkEnd w:id="6130"/>
      <w:bookmarkEnd w:id="6131"/>
      <w:bookmarkEnd w:id="6132"/>
      <w:bookmarkEnd w:id="6133"/>
      <w:bookmarkEnd w:id="6134"/>
      <w:bookmarkEnd w:id="6135"/>
      <w:bookmarkEnd w:id="6136"/>
      <w:bookmarkEnd w:id="6137"/>
      <w:bookmarkEnd w:id="6138"/>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139" w:name="_Toc20487611"/>
      <w:bookmarkStart w:id="6140" w:name="_Toc29342913"/>
      <w:bookmarkStart w:id="6141" w:name="_Toc29344052"/>
      <w:bookmarkStart w:id="6142" w:name="_Toc36567318"/>
      <w:bookmarkStart w:id="6143" w:name="_Toc36810770"/>
      <w:bookmarkStart w:id="6144" w:name="_Toc36847134"/>
      <w:bookmarkStart w:id="6145" w:name="_Toc36939787"/>
      <w:bookmarkStart w:id="6146" w:name="_Toc37082767"/>
      <w:bookmarkStart w:id="6147" w:name="_Toc46481408"/>
      <w:bookmarkStart w:id="6148" w:name="_Toc46482642"/>
      <w:bookmarkStart w:id="6149" w:name="_Toc46483876"/>
      <w:bookmarkStart w:id="6150" w:name="_Toc162831872"/>
      <w:r w:rsidRPr="00AC69DC">
        <w:t>–</w:t>
      </w:r>
      <w:r w:rsidRPr="00AC69DC">
        <w:tab/>
      </w:r>
      <w:r w:rsidRPr="00AC69DC">
        <w:rPr>
          <w:i/>
        </w:rPr>
        <w:t>DL-Gap</w:t>
      </w:r>
      <w:r w:rsidRPr="00AC69DC">
        <w:rPr>
          <w:i/>
          <w:noProof/>
        </w:rPr>
        <w:t>Config-NB</w:t>
      </w:r>
      <w:bookmarkEnd w:id="6139"/>
      <w:bookmarkEnd w:id="6140"/>
      <w:bookmarkEnd w:id="6141"/>
      <w:bookmarkEnd w:id="6142"/>
      <w:bookmarkEnd w:id="6143"/>
      <w:bookmarkEnd w:id="6144"/>
      <w:bookmarkEnd w:id="6145"/>
      <w:bookmarkEnd w:id="6146"/>
      <w:bookmarkEnd w:id="6147"/>
      <w:bookmarkEnd w:id="6148"/>
      <w:bookmarkEnd w:id="6149"/>
      <w:bookmarkEnd w:id="6150"/>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151" w:name="_Toc36810771"/>
      <w:bookmarkStart w:id="6152" w:name="_Toc36847135"/>
      <w:bookmarkStart w:id="6153" w:name="_Toc36939788"/>
      <w:bookmarkStart w:id="6154" w:name="_Toc37082768"/>
      <w:bookmarkStart w:id="6155" w:name="_Toc46481409"/>
      <w:bookmarkStart w:id="6156" w:name="_Toc46482643"/>
      <w:bookmarkStart w:id="6157" w:name="_Toc46483877"/>
      <w:bookmarkStart w:id="6158" w:name="_Toc162831873"/>
      <w:r w:rsidRPr="00AC69DC">
        <w:rPr>
          <w:i/>
          <w:iCs/>
        </w:rPr>
        <w:t>–</w:t>
      </w:r>
      <w:r w:rsidRPr="00AC69DC">
        <w:rPr>
          <w:i/>
          <w:iCs/>
        </w:rPr>
        <w:tab/>
        <w:t>G</w:t>
      </w:r>
      <w:r w:rsidRPr="00AC69DC">
        <w:rPr>
          <w:i/>
          <w:iCs/>
          <w:noProof/>
        </w:rPr>
        <w:t>WUS-Config-NB</w:t>
      </w:r>
      <w:bookmarkEnd w:id="6151"/>
      <w:bookmarkEnd w:id="6152"/>
      <w:bookmarkEnd w:id="6153"/>
      <w:bookmarkEnd w:id="6154"/>
      <w:bookmarkEnd w:id="6155"/>
      <w:bookmarkEnd w:id="6156"/>
      <w:bookmarkEnd w:id="6157"/>
      <w:bookmarkEnd w:id="6158"/>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59" w:name="_Toc20487612"/>
      <w:bookmarkStart w:id="6160" w:name="_Toc29342914"/>
      <w:bookmarkStart w:id="6161" w:name="_Toc29344053"/>
      <w:bookmarkStart w:id="6162" w:name="_Toc36567319"/>
      <w:bookmarkStart w:id="6163" w:name="_Toc36810772"/>
      <w:bookmarkStart w:id="6164" w:name="_Toc36847136"/>
      <w:bookmarkStart w:id="6165" w:name="_Toc36939789"/>
      <w:bookmarkStart w:id="6166" w:name="_Toc37082769"/>
      <w:bookmarkStart w:id="6167" w:name="_Toc46481410"/>
      <w:bookmarkStart w:id="6168" w:name="_Toc46482644"/>
      <w:bookmarkStart w:id="6169" w:name="_Toc46483878"/>
      <w:bookmarkStart w:id="6170" w:name="_Toc162831874"/>
      <w:r w:rsidRPr="00AC69DC">
        <w:t>–</w:t>
      </w:r>
      <w:r w:rsidRPr="00AC69DC">
        <w:tab/>
      </w:r>
      <w:r w:rsidRPr="00AC69DC">
        <w:rPr>
          <w:i/>
          <w:noProof/>
        </w:rPr>
        <w:t>LogicalChannelConfig-NB</w:t>
      </w:r>
      <w:bookmarkEnd w:id="6159"/>
      <w:bookmarkEnd w:id="6160"/>
      <w:bookmarkEnd w:id="6161"/>
      <w:bookmarkEnd w:id="6162"/>
      <w:bookmarkEnd w:id="6163"/>
      <w:bookmarkEnd w:id="6164"/>
      <w:bookmarkEnd w:id="6165"/>
      <w:bookmarkEnd w:id="6166"/>
      <w:bookmarkEnd w:id="6167"/>
      <w:bookmarkEnd w:id="6168"/>
      <w:bookmarkEnd w:id="6169"/>
      <w:bookmarkEnd w:id="6170"/>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71" w:name="_Toc20487613"/>
      <w:bookmarkStart w:id="6172" w:name="_Toc29342915"/>
      <w:bookmarkStart w:id="6173" w:name="_Toc29344054"/>
      <w:bookmarkStart w:id="6174" w:name="_Toc36567320"/>
      <w:bookmarkStart w:id="6175" w:name="_Toc36810773"/>
      <w:bookmarkStart w:id="6176" w:name="_Toc36847137"/>
      <w:bookmarkStart w:id="6177" w:name="_Toc36939790"/>
      <w:bookmarkStart w:id="6178" w:name="_Toc37082770"/>
      <w:bookmarkStart w:id="6179" w:name="_Toc46481411"/>
      <w:bookmarkStart w:id="6180" w:name="_Toc46482645"/>
      <w:bookmarkStart w:id="6181" w:name="_Toc46483879"/>
      <w:bookmarkStart w:id="6182" w:name="_Toc162831875"/>
      <w:r w:rsidRPr="00AC69DC">
        <w:t>–</w:t>
      </w:r>
      <w:r w:rsidRPr="00AC69DC">
        <w:tab/>
      </w:r>
      <w:r w:rsidRPr="00AC69DC">
        <w:rPr>
          <w:i/>
          <w:noProof/>
        </w:rPr>
        <w:t>MAC-MainConfig-NB</w:t>
      </w:r>
      <w:bookmarkEnd w:id="6171"/>
      <w:bookmarkEnd w:id="6172"/>
      <w:bookmarkEnd w:id="6173"/>
      <w:bookmarkEnd w:id="6174"/>
      <w:bookmarkEnd w:id="6175"/>
      <w:bookmarkEnd w:id="6176"/>
      <w:bookmarkEnd w:id="6177"/>
      <w:bookmarkEnd w:id="6178"/>
      <w:bookmarkEnd w:id="6179"/>
      <w:bookmarkEnd w:id="6180"/>
      <w:bookmarkEnd w:id="6181"/>
      <w:bookmarkEnd w:id="6182"/>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183" w:name="_Toc20487614"/>
      <w:bookmarkStart w:id="6184" w:name="_Toc29342916"/>
      <w:bookmarkStart w:id="6185" w:name="_Toc29344055"/>
      <w:bookmarkStart w:id="6186" w:name="_Toc36567321"/>
      <w:bookmarkStart w:id="6187" w:name="_Toc36810775"/>
      <w:bookmarkStart w:id="6188" w:name="_Toc36847139"/>
      <w:bookmarkStart w:id="6189" w:name="_Toc36939792"/>
      <w:bookmarkStart w:id="6190" w:name="_Toc37082772"/>
      <w:bookmarkStart w:id="6191" w:name="_Toc46481412"/>
      <w:bookmarkStart w:id="6192" w:name="_Toc46482646"/>
      <w:bookmarkStart w:id="6193" w:name="_Toc46483880"/>
      <w:bookmarkStart w:id="6194" w:name="_Toc162831876"/>
      <w:r w:rsidRPr="00AC69DC">
        <w:t>–</w:t>
      </w:r>
      <w:r w:rsidRPr="00AC69DC">
        <w:tab/>
      </w:r>
      <w:r w:rsidRPr="00AC69DC">
        <w:rPr>
          <w:i/>
        </w:rPr>
        <w:t>N</w:t>
      </w:r>
      <w:r w:rsidRPr="00AC69DC">
        <w:rPr>
          <w:i/>
          <w:noProof/>
        </w:rPr>
        <w:t>PDCCH-ConfigDedicated-NB</w:t>
      </w:r>
      <w:bookmarkEnd w:id="6183"/>
      <w:bookmarkEnd w:id="6184"/>
      <w:bookmarkEnd w:id="6185"/>
      <w:bookmarkEnd w:id="6186"/>
      <w:bookmarkEnd w:id="6187"/>
      <w:bookmarkEnd w:id="6188"/>
      <w:bookmarkEnd w:id="6189"/>
      <w:bookmarkEnd w:id="6190"/>
      <w:bookmarkEnd w:id="6191"/>
      <w:bookmarkEnd w:id="6192"/>
      <w:bookmarkEnd w:id="6193"/>
      <w:bookmarkEnd w:id="6194"/>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195" w:name="_Toc20487615"/>
      <w:bookmarkStart w:id="6196" w:name="_Toc29342917"/>
      <w:bookmarkStart w:id="6197" w:name="_Toc29344056"/>
      <w:bookmarkStart w:id="6198" w:name="_Toc36567322"/>
      <w:bookmarkStart w:id="6199" w:name="_Toc36810776"/>
      <w:bookmarkStart w:id="6200" w:name="_Toc36847140"/>
      <w:bookmarkStart w:id="6201" w:name="_Toc36939793"/>
      <w:bookmarkStart w:id="6202" w:name="_Toc37082773"/>
      <w:bookmarkStart w:id="6203" w:name="_Toc46481413"/>
      <w:bookmarkStart w:id="6204" w:name="_Toc46482647"/>
      <w:bookmarkStart w:id="6205" w:name="_Toc46483881"/>
      <w:bookmarkStart w:id="6206" w:name="_Toc162831877"/>
      <w:r w:rsidRPr="00AC69DC">
        <w:t>–</w:t>
      </w:r>
      <w:r w:rsidRPr="00AC69DC">
        <w:tab/>
      </w:r>
      <w:r w:rsidRPr="00AC69DC">
        <w:rPr>
          <w:i/>
        </w:rPr>
        <w:t>N</w:t>
      </w:r>
      <w:r w:rsidRPr="00AC69DC">
        <w:rPr>
          <w:i/>
          <w:noProof/>
        </w:rPr>
        <w:t>PDSCH-Config-NB</w:t>
      </w:r>
      <w:bookmarkEnd w:id="6195"/>
      <w:bookmarkEnd w:id="6196"/>
      <w:bookmarkEnd w:id="6197"/>
      <w:bookmarkEnd w:id="6198"/>
      <w:bookmarkEnd w:id="6199"/>
      <w:bookmarkEnd w:id="6200"/>
      <w:bookmarkEnd w:id="6201"/>
      <w:bookmarkEnd w:id="6202"/>
      <w:bookmarkEnd w:id="6203"/>
      <w:bookmarkEnd w:id="6204"/>
      <w:bookmarkEnd w:id="6205"/>
      <w:bookmarkEnd w:id="6206"/>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207" w:name="_Toc20487616"/>
      <w:bookmarkStart w:id="6208" w:name="_Toc29342918"/>
      <w:bookmarkStart w:id="6209" w:name="_Toc29344057"/>
      <w:bookmarkStart w:id="6210" w:name="_Toc36567323"/>
      <w:bookmarkStart w:id="6211" w:name="_Toc36810777"/>
      <w:bookmarkStart w:id="6212" w:name="_Toc36847141"/>
      <w:bookmarkStart w:id="6213" w:name="_Toc36939794"/>
      <w:bookmarkStart w:id="6214" w:name="_Toc37082774"/>
      <w:bookmarkStart w:id="6215" w:name="_Toc46481414"/>
      <w:bookmarkStart w:id="6216" w:name="_Toc46482648"/>
      <w:bookmarkStart w:id="6217" w:name="_Toc46483882"/>
      <w:bookmarkStart w:id="6218" w:name="_Toc162831878"/>
      <w:r w:rsidRPr="00AC69DC">
        <w:t>–</w:t>
      </w:r>
      <w:r w:rsidRPr="00AC69DC">
        <w:tab/>
      </w:r>
      <w:r w:rsidRPr="00AC69DC">
        <w:rPr>
          <w:i/>
        </w:rPr>
        <w:t>N</w:t>
      </w:r>
      <w:r w:rsidRPr="00AC69DC">
        <w:rPr>
          <w:i/>
          <w:noProof/>
        </w:rPr>
        <w:t>PRACH-ConfigSIB-NB</w:t>
      </w:r>
      <w:bookmarkEnd w:id="6207"/>
      <w:bookmarkEnd w:id="6208"/>
      <w:bookmarkEnd w:id="6209"/>
      <w:bookmarkEnd w:id="6210"/>
      <w:bookmarkEnd w:id="6211"/>
      <w:bookmarkEnd w:id="6212"/>
      <w:bookmarkEnd w:id="6213"/>
      <w:bookmarkEnd w:id="6214"/>
      <w:bookmarkEnd w:id="6215"/>
      <w:bookmarkEnd w:id="6216"/>
      <w:bookmarkEnd w:id="6217"/>
      <w:bookmarkEnd w:id="6218"/>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19"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19"/>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20" w:name="OLE_LINK272"/>
      <w:bookmarkStart w:id="6221"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20"/>
      <w:bookmarkEnd w:id="6221"/>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22" w:name="OLE_LINK258"/>
            <w:bookmarkStart w:id="6223" w:name="OLE_LINK259"/>
            <w:r w:rsidRPr="00AC69DC">
              <w:rPr>
                <w:i/>
                <w:noProof/>
                <w:lang w:eastAsia="en-GB"/>
              </w:rPr>
              <w:t>maxNumPreambleAttemptCE-r13</w:t>
            </w:r>
            <w:bookmarkEnd w:id="6222"/>
            <w:bookmarkEnd w:id="6223"/>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224" w:name="_Toc20487617"/>
      <w:bookmarkStart w:id="6225" w:name="_Toc29342919"/>
      <w:bookmarkStart w:id="6226" w:name="_Toc29344058"/>
      <w:bookmarkStart w:id="6227" w:name="_Toc36567324"/>
      <w:bookmarkStart w:id="6228" w:name="_Toc36810778"/>
      <w:bookmarkStart w:id="6229" w:name="_Toc36847142"/>
      <w:bookmarkStart w:id="6230" w:name="_Toc36939795"/>
      <w:bookmarkStart w:id="6231" w:name="_Toc37082775"/>
      <w:bookmarkStart w:id="6232" w:name="_Toc46481415"/>
      <w:bookmarkStart w:id="6233" w:name="_Toc46482649"/>
      <w:bookmarkStart w:id="6234" w:name="_Toc46483883"/>
      <w:bookmarkStart w:id="6235" w:name="_Toc162831879"/>
      <w:r w:rsidRPr="00AC69DC">
        <w:t>–</w:t>
      </w:r>
      <w:r w:rsidRPr="00AC69DC">
        <w:tab/>
      </w:r>
      <w:r w:rsidRPr="00AC69DC">
        <w:rPr>
          <w:i/>
        </w:rPr>
        <w:t>N</w:t>
      </w:r>
      <w:r w:rsidRPr="00AC69DC">
        <w:rPr>
          <w:i/>
          <w:noProof/>
        </w:rPr>
        <w:t>PUSCH-Config-NB</w:t>
      </w:r>
      <w:bookmarkEnd w:id="6224"/>
      <w:bookmarkEnd w:id="6225"/>
      <w:bookmarkEnd w:id="6226"/>
      <w:bookmarkEnd w:id="6227"/>
      <w:bookmarkEnd w:id="6228"/>
      <w:bookmarkEnd w:id="6229"/>
      <w:bookmarkEnd w:id="6230"/>
      <w:bookmarkEnd w:id="6231"/>
      <w:bookmarkEnd w:id="6232"/>
      <w:bookmarkEnd w:id="6233"/>
      <w:bookmarkEnd w:id="6234"/>
      <w:bookmarkEnd w:id="6235"/>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236" w:name="_Toc20487618"/>
      <w:bookmarkStart w:id="6237" w:name="_Toc29342920"/>
      <w:bookmarkStart w:id="6238" w:name="_Toc29344059"/>
      <w:bookmarkStart w:id="6239" w:name="_Toc36567325"/>
      <w:bookmarkStart w:id="6240" w:name="_Toc36810780"/>
      <w:bookmarkStart w:id="6241" w:name="_Toc36847144"/>
      <w:bookmarkStart w:id="6242" w:name="_Toc36939797"/>
      <w:bookmarkStart w:id="6243" w:name="_Toc37082777"/>
      <w:bookmarkStart w:id="6244" w:name="_Toc46481416"/>
      <w:bookmarkStart w:id="6245" w:name="_Toc46482650"/>
      <w:bookmarkStart w:id="6246" w:name="_Toc46483884"/>
      <w:bookmarkStart w:id="6247" w:name="_Toc162831880"/>
      <w:r w:rsidRPr="00AC69DC">
        <w:t>–</w:t>
      </w:r>
      <w:r w:rsidRPr="00AC69DC">
        <w:tab/>
      </w:r>
      <w:r w:rsidRPr="00AC69DC">
        <w:rPr>
          <w:i/>
          <w:noProof/>
        </w:rPr>
        <w:t>PDCP-Config-NB</w:t>
      </w:r>
      <w:bookmarkEnd w:id="6236"/>
      <w:bookmarkEnd w:id="6237"/>
      <w:bookmarkEnd w:id="6238"/>
      <w:bookmarkEnd w:id="6239"/>
      <w:bookmarkEnd w:id="6240"/>
      <w:bookmarkEnd w:id="6241"/>
      <w:bookmarkEnd w:id="6242"/>
      <w:bookmarkEnd w:id="6243"/>
      <w:bookmarkEnd w:id="6244"/>
      <w:bookmarkEnd w:id="6245"/>
      <w:bookmarkEnd w:id="6246"/>
      <w:bookmarkEnd w:id="6247"/>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248" w:name="_Toc20487619"/>
      <w:bookmarkStart w:id="6249" w:name="_Toc29342921"/>
      <w:bookmarkStart w:id="6250" w:name="_Toc29344060"/>
      <w:bookmarkStart w:id="6251" w:name="_Toc36567326"/>
      <w:bookmarkStart w:id="6252" w:name="_Toc36810781"/>
      <w:bookmarkStart w:id="6253" w:name="_Toc36847145"/>
      <w:bookmarkStart w:id="6254" w:name="_Toc36939798"/>
      <w:bookmarkStart w:id="6255" w:name="_Toc37082778"/>
      <w:bookmarkStart w:id="6256" w:name="_Toc46481417"/>
      <w:bookmarkStart w:id="6257" w:name="_Toc46482651"/>
      <w:bookmarkStart w:id="6258" w:name="_Toc46483885"/>
      <w:bookmarkStart w:id="6259" w:name="_Toc162831881"/>
      <w:r w:rsidRPr="00AC69DC">
        <w:t>–</w:t>
      </w:r>
      <w:r w:rsidRPr="00AC69DC">
        <w:tab/>
      </w:r>
      <w:r w:rsidRPr="00AC69DC">
        <w:rPr>
          <w:i/>
          <w:noProof/>
        </w:rPr>
        <w:t>PhysicalConfigDedicated-NB</w:t>
      </w:r>
      <w:bookmarkEnd w:id="6248"/>
      <w:bookmarkEnd w:id="6249"/>
      <w:bookmarkEnd w:id="6250"/>
      <w:bookmarkEnd w:id="6251"/>
      <w:bookmarkEnd w:id="6252"/>
      <w:bookmarkEnd w:id="6253"/>
      <w:bookmarkEnd w:id="6254"/>
      <w:bookmarkEnd w:id="6255"/>
      <w:bookmarkEnd w:id="6256"/>
      <w:bookmarkEnd w:id="6257"/>
      <w:bookmarkEnd w:id="6258"/>
      <w:bookmarkEnd w:id="6259"/>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60" w:name="_Toc36810782"/>
      <w:bookmarkStart w:id="6261" w:name="_Toc36847146"/>
      <w:bookmarkStart w:id="6262" w:name="_Toc36939799"/>
      <w:bookmarkStart w:id="6263" w:name="_Toc37082779"/>
      <w:bookmarkStart w:id="6264" w:name="_Toc46481418"/>
      <w:bookmarkStart w:id="6265" w:name="_Toc46482652"/>
      <w:bookmarkStart w:id="6266" w:name="_Toc46483886"/>
      <w:bookmarkStart w:id="6267" w:name="_Toc162831882"/>
      <w:r w:rsidRPr="00AC69DC">
        <w:t>–</w:t>
      </w:r>
      <w:r w:rsidRPr="00AC69DC">
        <w:tab/>
      </w:r>
      <w:r w:rsidRPr="00AC69DC">
        <w:rPr>
          <w:i/>
          <w:noProof/>
        </w:rPr>
        <w:t>PUR-Config-NB</w:t>
      </w:r>
      <w:bookmarkEnd w:id="6260"/>
      <w:bookmarkEnd w:id="6261"/>
      <w:bookmarkEnd w:id="6262"/>
      <w:bookmarkEnd w:id="6263"/>
      <w:bookmarkEnd w:id="6264"/>
      <w:bookmarkEnd w:id="6265"/>
      <w:bookmarkEnd w:id="6266"/>
      <w:bookmarkEnd w:id="6267"/>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5pt;height:14.25pt;mso-width-percent:0;mso-height-percent:0;mso-width-percent:0;mso-height-percent:0" o:ole="">
                  <v:imagedata r:id="rId248" o:title=""/>
                </v:shape>
                <o:OLEObject Type="Embed" ProgID="Word.Picture.8" ShapeID="_x0000_i1154" DrawAspect="Content" ObjectID="_1779018509" r:id="rId249"/>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68" w:name="_Toc46481419"/>
      <w:bookmarkStart w:id="6269" w:name="_Toc46482653"/>
      <w:bookmarkStart w:id="6270" w:name="_Toc46483887"/>
      <w:bookmarkStart w:id="6271" w:name="_Toc162831883"/>
      <w:r w:rsidRPr="00AC69DC">
        <w:t>–</w:t>
      </w:r>
      <w:r w:rsidRPr="00AC69DC">
        <w:tab/>
      </w:r>
      <w:r w:rsidRPr="00AC69DC">
        <w:rPr>
          <w:i/>
          <w:noProof/>
        </w:rPr>
        <w:t>PUR-ConfigID-NB</w:t>
      </w:r>
      <w:bookmarkEnd w:id="6268"/>
      <w:bookmarkEnd w:id="6269"/>
      <w:bookmarkEnd w:id="6270"/>
      <w:bookmarkEnd w:id="6271"/>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72" w:name="_Toc46481420"/>
      <w:bookmarkStart w:id="6273" w:name="_Toc46482654"/>
      <w:bookmarkStart w:id="6274" w:name="_Toc46483888"/>
      <w:bookmarkStart w:id="6275" w:name="_Toc162831884"/>
      <w:r w:rsidRPr="00AC69DC">
        <w:t>–</w:t>
      </w:r>
      <w:r w:rsidRPr="00AC69DC">
        <w:tab/>
      </w:r>
      <w:r w:rsidRPr="00AC69DC">
        <w:rPr>
          <w:i/>
          <w:noProof/>
        </w:rPr>
        <w:t>PUR-PeriodicityAndOffset-NB</w:t>
      </w:r>
      <w:bookmarkEnd w:id="6272"/>
      <w:bookmarkEnd w:id="6273"/>
      <w:bookmarkEnd w:id="6274"/>
      <w:bookmarkEnd w:id="6275"/>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76" w:name="_Toc20487620"/>
      <w:bookmarkStart w:id="6277" w:name="_Toc29342922"/>
      <w:bookmarkStart w:id="6278" w:name="_Toc29344061"/>
      <w:bookmarkStart w:id="6279" w:name="_Toc36567327"/>
      <w:bookmarkStart w:id="6280" w:name="_Toc36810783"/>
      <w:bookmarkStart w:id="6281" w:name="_Toc36847147"/>
      <w:bookmarkStart w:id="6282" w:name="_Toc36939800"/>
      <w:bookmarkStart w:id="6283" w:name="_Toc37082780"/>
      <w:bookmarkStart w:id="6284" w:name="_Toc46481421"/>
      <w:bookmarkStart w:id="6285" w:name="_Toc46482655"/>
      <w:bookmarkStart w:id="6286" w:name="_Toc46483889"/>
      <w:bookmarkStart w:id="6287" w:name="_Toc162831885"/>
      <w:r w:rsidRPr="00AC69DC">
        <w:t>–</w:t>
      </w:r>
      <w:r w:rsidRPr="00AC69DC">
        <w:tab/>
      </w:r>
      <w:r w:rsidRPr="00AC69DC">
        <w:rPr>
          <w:i/>
          <w:noProof/>
        </w:rPr>
        <w:t>RACH-ConfigCommon-NB</w:t>
      </w:r>
      <w:bookmarkEnd w:id="6276"/>
      <w:bookmarkEnd w:id="6277"/>
      <w:bookmarkEnd w:id="6278"/>
      <w:bookmarkEnd w:id="6279"/>
      <w:bookmarkEnd w:id="6280"/>
      <w:bookmarkEnd w:id="6281"/>
      <w:bookmarkEnd w:id="6282"/>
      <w:bookmarkEnd w:id="6283"/>
      <w:bookmarkEnd w:id="6284"/>
      <w:bookmarkEnd w:id="6285"/>
      <w:bookmarkEnd w:id="6286"/>
      <w:bookmarkEnd w:id="6287"/>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288" w:name="_Toc20487621"/>
      <w:bookmarkStart w:id="6289" w:name="_Toc29342923"/>
      <w:bookmarkStart w:id="6290" w:name="_Toc29344062"/>
      <w:bookmarkStart w:id="6291" w:name="_Toc36567328"/>
      <w:bookmarkStart w:id="6292" w:name="_Toc36810784"/>
      <w:bookmarkStart w:id="6293" w:name="_Toc36847148"/>
      <w:bookmarkStart w:id="6294" w:name="_Toc36939801"/>
      <w:bookmarkStart w:id="6295" w:name="_Toc37082781"/>
      <w:bookmarkStart w:id="6296" w:name="_Toc46481422"/>
      <w:bookmarkStart w:id="6297" w:name="_Toc46482656"/>
      <w:bookmarkStart w:id="6298" w:name="_Toc46483890"/>
      <w:bookmarkStart w:id="6299" w:name="_Toc162831886"/>
      <w:r w:rsidRPr="00AC69DC">
        <w:t>–</w:t>
      </w:r>
      <w:r w:rsidRPr="00AC69DC">
        <w:tab/>
      </w:r>
      <w:r w:rsidRPr="00AC69DC">
        <w:rPr>
          <w:i/>
        </w:rPr>
        <w:t>RadioResource</w:t>
      </w:r>
      <w:r w:rsidRPr="00AC69DC">
        <w:rPr>
          <w:i/>
          <w:noProof/>
        </w:rPr>
        <w:t>ConfigCommonSIB-NB</w:t>
      </w:r>
      <w:bookmarkEnd w:id="6288"/>
      <w:bookmarkEnd w:id="6289"/>
      <w:bookmarkEnd w:id="6290"/>
      <w:bookmarkEnd w:id="6291"/>
      <w:bookmarkEnd w:id="6292"/>
      <w:bookmarkEnd w:id="6293"/>
      <w:bookmarkEnd w:id="6294"/>
      <w:bookmarkEnd w:id="6295"/>
      <w:bookmarkEnd w:id="6296"/>
      <w:bookmarkEnd w:id="6297"/>
      <w:bookmarkEnd w:id="6298"/>
      <w:bookmarkEnd w:id="6299"/>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300" w:name="_Toc20487622"/>
      <w:bookmarkStart w:id="6301" w:name="_Toc29342924"/>
      <w:bookmarkStart w:id="6302" w:name="_Toc29344063"/>
      <w:bookmarkStart w:id="6303" w:name="_Toc36567329"/>
      <w:bookmarkStart w:id="6304" w:name="_Toc36810785"/>
      <w:bookmarkStart w:id="6305" w:name="_Toc36847149"/>
      <w:bookmarkStart w:id="6306" w:name="_Toc36939802"/>
      <w:bookmarkStart w:id="6307" w:name="_Toc37082782"/>
      <w:bookmarkStart w:id="6308" w:name="_Toc46481423"/>
      <w:bookmarkStart w:id="6309" w:name="_Toc46482657"/>
      <w:bookmarkStart w:id="6310" w:name="_Toc46483891"/>
      <w:bookmarkStart w:id="6311" w:name="_Toc162831887"/>
      <w:r w:rsidRPr="00AC69DC">
        <w:t>–</w:t>
      </w:r>
      <w:r w:rsidRPr="00AC69DC">
        <w:tab/>
      </w:r>
      <w:r w:rsidRPr="00AC69DC">
        <w:rPr>
          <w:i/>
          <w:noProof/>
        </w:rPr>
        <w:t>RadioResourceConfigDedicated-NB</w:t>
      </w:r>
      <w:bookmarkEnd w:id="6300"/>
      <w:bookmarkEnd w:id="6301"/>
      <w:bookmarkEnd w:id="6302"/>
      <w:bookmarkEnd w:id="6303"/>
      <w:bookmarkEnd w:id="6304"/>
      <w:bookmarkEnd w:id="6305"/>
      <w:bookmarkEnd w:id="6306"/>
      <w:bookmarkEnd w:id="6307"/>
      <w:bookmarkEnd w:id="6308"/>
      <w:bookmarkEnd w:id="6309"/>
      <w:bookmarkEnd w:id="6310"/>
      <w:bookmarkEnd w:id="6311"/>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12"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313" w:name="_Toc46481424"/>
      <w:bookmarkStart w:id="6314" w:name="_Toc46482658"/>
      <w:bookmarkStart w:id="6315" w:name="_Toc46483892"/>
      <w:bookmarkStart w:id="6316" w:name="_Toc162831888"/>
      <w:r w:rsidRPr="00AC69DC">
        <w:t>–</w:t>
      </w:r>
      <w:r w:rsidRPr="00AC69DC">
        <w:tab/>
      </w:r>
      <w:r w:rsidRPr="00AC69DC">
        <w:rPr>
          <w:i/>
        </w:rPr>
        <w:t>ResourceReservation</w:t>
      </w:r>
      <w:r w:rsidRPr="00AC69DC">
        <w:rPr>
          <w:i/>
          <w:noProof/>
        </w:rPr>
        <w:t>Config-NB</w:t>
      </w:r>
      <w:bookmarkEnd w:id="6313"/>
      <w:bookmarkEnd w:id="6314"/>
      <w:bookmarkEnd w:id="6315"/>
      <w:bookmarkEnd w:id="6316"/>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317" w:name="_Toc20487623"/>
      <w:bookmarkStart w:id="6318" w:name="_Toc29342925"/>
      <w:bookmarkStart w:id="6319" w:name="_Toc29344064"/>
      <w:bookmarkStart w:id="6320" w:name="_Toc36567330"/>
      <w:bookmarkStart w:id="6321" w:name="_Toc36810786"/>
      <w:bookmarkStart w:id="6322" w:name="_Toc36847150"/>
      <w:bookmarkStart w:id="6323" w:name="_Toc36939803"/>
      <w:bookmarkStart w:id="6324" w:name="_Toc37082783"/>
      <w:bookmarkStart w:id="6325" w:name="_Toc46481425"/>
      <w:bookmarkStart w:id="6326" w:name="_Toc46482659"/>
      <w:bookmarkStart w:id="6327" w:name="_Toc46483893"/>
      <w:bookmarkStart w:id="6328" w:name="_Toc162831889"/>
      <w:r w:rsidRPr="00AC69DC">
        <w:t>–</w:t>
      </w:r>
      <w:r w:rsidRPr="00AC69DC">
        <w:tab/>
      </w:r>
      <w:r w:rsidRPr="00AC69DC">
        <w:rPr>
          <w:i/>
          <w:noProof/>
        </w:rPr>
        <w:t>RLC-Config-NB</w:t>
      </w:r>
      <w:bookmarkEnd w:id="6317"/>
      <w:bookmarkEnd w:id="6318"/>
      <w:bookmarkEnd w:id="6319"/>
      <w:bookmarkEnd w:id="6320"/>
      <w:bookmarkEnd w:id="6321"/>
      <w:bookmarkEnd w:id="6322"/>
      <w:bookmarkEnd w:id="6323"/>
      <w:bookmarkEnd w:id="6324"/>
      <w:bookmarkEnd w:id="6325"/>
      <w:bookmarkEnd w:id="6326"/>
      <w:bookmarkEnd w:id="6327"/>
      <w:bookmarkEnd w:id="6328"/>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329" w:name="_Toc20487624"/>
      <w:bookmarkStart w:id="6330" w:name="_Toc29342926"/>
      <w:bookmarkStart w:id="6331" w:name="_Toc29344065"/>
      <w:bookmarkStart w:id="6332" w:name="_Toc36567331"/>
      <w:bookmarkStart w:id="6333" w:name="_Toc36810787"/>
      <w:bookmarkStart w:id="6334" w:name="_Toc36847151"/>
      <w:bookmarkStart w:id="6335" w:name="_Toc36939804"/>
      <w:bookmarkStart w:id="6336" w:name="_Toc37082784"/>
      <w:bookmarkStart w:id="6337" w:name="_Toc46481426"/>
      <w:bookmarkStart w:id="6338" w:name="_Toc46482660"/>
      <w:bookmarkStart w:id="6339" w:name="_Toc46483894"/>
      <w:bookmarkStart w:id="6340" w:name="_Toc162831890"/>
      <w:r w:rsidRPr="00AC69DC">
        <w:t>–</w:t>
      </w:r>
      <w:r w:rsidRPr="00AC69DC">
        <w:tab/>
      </w:r>
      <w:r w:rsidRPr="00AC69DC">
        <w:rPr>
          <w:i/>
          <w:noProof/>
        </w:rPr>
        <w:t>RLF-TimersAndConstants-NB</w:t>
      </w:r>
      <w:bookmarkEnd w:id="6329"/>
      <w:bookmarkEnd w:id="6330"/>
      <w:bookmarkEnd w:id="6331"/>
      <w:bookmarkEnd w:id="6332"/>
      <w:bookmarkEnd w:id="6333"/>
      <w:bookmarkEnd w:id="6334"/>
      <w:bookmarkEnd w:id="6335"/>
      <w:bookmarkEnd w:id="6336"/>
      <w:bookmarkEnd w:id="6337"/>
      <w:bookmarkEnd w:id="6338"/>
      <w:bookmarkEnd w:id="6339"/>
      <w:bookmarkEnd w:id="6340"/>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341" w:name="_Toc20487625"/>
      <w:bookmarkStart w:id="6342" w:name="_Toc29342927"/>
      <w:bookmarkStart w:id="6343" w:name="_Toc29344066"/>
      <w:bookmarkStart w:id="6344" w:name="_Toc36567332"/>
      <w:bookmarkStart w:id="6345" w:name="_Toc36810788"/>
      <w:bookmarkStart w:id="6346" w:name="_Toc36847152"/>
      <w:bookmarkStart w:id="6347" w:name="_Toc36939805"/>
      <w:bookmarkStart w:id="6348" w:name="_Toc37082785"/>
      <w:bookmarkStart w:id="6349" w:name="_Toc46481427"/>
      <w:bookmarkStart w:id="6350" w:name="_Toc46482661"/>
      <w:bookmarkStart w:id="6351" w:name="_Toc46483895"/>
      <w:bookmarkStart w:id="6352" w:name="_Toc162831891"/>
      <w:r w:rsidRPr="00AC69DC">
        <w:t>–</w:t>
      </w:r>
      <w:r w:rsidRPr="00AC69DC">
        <w:tab/>
      </w:r>
      <w:r w:rsidRPr="00AC69DC">
        <w:rPr>
          <w:i/>
          <w:noProof/>
        </w:rPr>
        <w:t>SchedulingRequestConfig-NB</w:t>
      </w:r>
      <w:bookmarkEnd w:id="6341"/>
      <w:bookmarkEnd w:id="6342"/>
      <w:bookmarkEnd w:id="6343"/>
      <w:bookmarkEnd w:id="6344"/>
      <w:bookmarkEnd w:id="6345"/>
      <w:bookmarkEnd w:id="6346"/>
      <w:bookmarkEnd w:id="6347"/>
      <w:bookmarkEnd w:id="6348"/>
      <w:bookmarkEnd w:id="6349"/>
      <w:bookmarkEnd w:id="6350"/>
      <w:bookmarkEnd w:id="6351"/>
      <w:bookmarkEnd w:id="6352"/>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53" w:name="_MON_1596775487"/>
            <w:bookmarkEnd w:id="6353"/>
            <w:r w:rsidR="00A213D6" w:rsidRPr="00AC69DC">
              <w:rPr>
                <w:noProof/>
              </w:rPr>
              <w:object w:dxaOrig="851" w:dyaOrig="385" w14:anchorId="661E83A2">
                <v:shape id="_x0000_i1155" type="#_x0000_t75" alt="" style="width:43.55pt;height:21.75pt;mso-width-percent:0;mso-height-percent:0;mso-width-percent:0;mso-height-percent:0" o:ole="">
                  <v:imagedata r:id="rId250" o:title=""/>
                </v:shape>
                <o:OLEObject Type="Embed" ProgID="Word.Picture.8" ShapeID="_x0000_i1155" DrawAspect="Content" ObjectID="_1779018510" r:id="rId251"/>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354" w:name="_Toc29342928"/>
      <w:bookmarkStart w:id="6355" w:name="_Toc29344067"/>
      <w:bookmarkStart w:id="6356" w:name="_Toc36567333"/>
      <w:bookmarkStart w:id="6357" w:name="_Toc36810789"/>
      <w:bookmarkStart w:id="6358" w:name="_Toc36847153"/>
      <w:bookmarkStart w:id="6359" w:name="_Toc36939806"/>
      <w:bookmarkStart w:id="6360" w:name="_Toc37082786"/>
      <w:bookmarkStart w:id="6361" w:name="_Toc46481428"/>
      <w:bookmarkStart w:id="6362" w:name="_Toc46482662"/>
      <w:bookmarkStart w:id="6363" w:name="_Toc46483896"/>
      <w:bookmarkStart w:id="6364" w:name="_Toc162831892"/>
      <w:r w:rsidRPr="00AC69DC">
        <w:rPr>
          <w:i/>
        </w:rPr>
        <w:t>–</w:t>
      </w:r>
      <w:r w:rsidRPr="00AC69DC">
        <w:rPr>
          <w:i/>
        </w:rPr>
        <w:tab/>
      </w:r>
      <w:r w:rsidRPr="00AC69DC">
        <w:rPr>
          <w:i/>
          <w:noProof/>
        </w:rPr>
        <w:t>TDD-Config-NB</w:t>
      </w:r>
      <w:bookmarkEnd w:id="6354"/>
      <w:bookmarkEnd w:id="6355"/>
      <w:bookmarkEnd w:id="6356"/>
      <w:bookmarkEnd w:id="6357"/>
      <w:bookmarkEnd w:id="6358"/>
      <w:bookmarkEnd w:id="6359"/>
      <w:bookmarkEnd w:id="6360"/>
      <w:bookmarkEnd w:id="6361"/>
      <w:bookmarkEnd w:id="6362"/>
      <w:bookmarkEnd w:id="6363"/>
      <w:bookmarkEnd w:id="6364"/>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365" w:name="_Toc29342929"/>
      <w:bookmarkStart w:id="6366" w:name="_Toc29344068"/>
      <w:bookmarkStart w:id="6367" w:name="_Toc36567334"/>
      <w:bookmarkStart w:id="6368" w:name="_Toc36810790"/>
      <w:bookmarkStart w:id="6369" w:name="_Toc36847154"/>
      <w:bookmarkStart w:id="6370" w:name="_Toc36939807"/>
      <w:bookmarkStart w:id="6371" w:name="_Toc37082787"/>
      <w:bookmarkStart w:id="6372" w:name="_Toc46481429"/>
      <w:bookmarkStart w:id="6373" w:name="_Toc46482663"/>
      <w:bookmarkStart w:id="6374" w:name="_Toc46483897"/>
      <w:bookmarkStart w:id="6375" w:name="_Toc162831893"/>
      <w:r w:rsidRPr="00AC69DC">
        <w:rPr>
          <w:rFonts w:eastAsia="SimSun"/>
          <w:i/>
        </w:rPr>
        <w:t>–</w:t>
      </w:r>
      <w:r w:rsidRPr="00AC69DC">
        <w:rPr>
          <w:rFonts w:eastAsia="SimSun"/>
          <w:i/>
        </w:rPr>
        <w:tab/>
      </w:r>
      <w:r w:rsidRPr="00AC69DC">
        <w:rPr>
          <w:rFonts w:eastAsia="SimSun"/>
          <w:i/>
          <w:noProof/>
        </w:rPr>
        <w:t>TDD-UL-DL-AlignmentOffset-NB</w:t>
      </w:r>
      <w:bookmarkEnd w:id="6365"/>
      <w:bookmarkEnd w:id="6366"/>
      <w:bookmarkEnd w:id="6367"/>
      <w:bookmarkEnd w:id="6368"/>
      <w:bookmarkEnd w:id="6369"/>
      <w:bookmarkEnd w:id="6370"/>
      <w:bookmarkEnd w:id="6371"/>
      <w:bookmarkEnd w:id="6372"/>
      <w:bookmarkEnd w:id="6373"/>
      <w:bookmarkEnd w:id="6374"/>
      <w:bookmarkEnd w:id="6375"/>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76" w:name="_Toc20487626"/>
      <w:bookmarkStart w:id="6377" w:name="_Toc29342930"/>
      <w:bookmarkStart w:id="6378" w:name="_Toc29344069"/>
      <w:bookmarkStart w:id="6379" w:name="_Toc36567335"/>
      <w:bookmarkStart w:id="6380" w:name="_Toc36810791"/>
      <w:bookmarkStart w:id="6381" w:name="_Toc36847155"/>
      <w:bookmarkStart w:id="6382" w:name="_Toc36939808"/>
      <w:bookmarkStart w:id="6383" w:name="_Toc37082788"/>
      <w:bookmarkStart w:id="6384" w:name="_Toc46481430"/>
      <w:bookmarkStart w:id="6385" w:name="_Toc46482664"/>
      <w:bookmarkStart w:id="6386" w:name="_Toc46483898"/>
      <w:bookmarkStart w:id="6387" w:name="_Toc162831894"/>
      <w:r w:rsidRPr="00AC69DC">
        <w:t>–</w:t>
      </w:r>
      <w:r w:rsidRPr="00AC69DC">
        <w:tab/>
      </w:r>
      <w:r w:rsidRPr="00AC69DC">
        <w:rPr>
          <w:i/>
          <w:noProof/>
        </w:rPr>
        <w:t>UplinkPowerControl-NB</w:t>
      </w:r>
      <w:bookmarkEnd w:id="6376"/>
      <w:bookmarkEnd w:id="6377"/>
      <w:bookmarkEnd w:id="6378"/>
      <w:bookmarkEnd w:id="6379"/>
      <w:bookmarkEnd w:id="6380"/>
      <w:bookmarkEnd w:id="6381"/>
      <w:bookmarkEnd w:id="6382"/>
      <w:bookmarkEnd w:id="6383"/>
      <w:bookmarkEnd w:id="6384"/>
      <w:bookmarkEnd w:id="6385"/>
      <w:bookmarkEnd w:id="6386"/>
      <w:bookmarkEnd w:id="6387"/>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88" w:name="_MON_1584272348"/>
            <w:bookmarkEnd w:id="6388"/>
            <w:r w:rsidR="00A213D6" w:rsidRPr="00AC69DC">
              <w:rPr>
                <w:noProof/>
              </w:rPr>
              <w:object w:dxaOrig="1992" w:dyaOrig="385" w14:anchorId="6227EC1E">
                <v:shape id="_x0000_i1156" type="#_x0000_t75" alt="" style="width:99.65pt;height:21.75pt;mso-width-percent:0;mso-height-percent:0;mso-width-percent:0;mso-height-percent:0" o:ole="">
                  <v:imagedata r:id="rId253" o:title=""/>
                </v:shape>
                <o:OLEObject Type="Embed" ProgID="Word.Picture.8" ShapeID="_x0000_i1156" DrawAspect="Content" ObjectID="_1779018511" r:id="rId254"/>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89" w:name="_MON_1584272337"/>
            <w:bookmarkEnd w:id="6389"/>
            <w:r w:rsidR="00A213D6" w:rsidRPr="00AC69DC">
              <w:rPr>
                <w:noProof/>
              </w:rPr>
              <w:object w:dxaOrig="1534" w:dyaOrig="410" w14:anchorId="2C6F266E">
                <v:shape id="_x0000_i1157" type="#_x0000_t75" alt="" style="width:79.55pt;height:21.75pt;mso-width-percent:0;mso-height-percent:0;mso-width-percent:0;mso-height-percent:0" o:ole="">
                  <v:imagedata r:id="rId255" o:title=""/>
                </v:shape>
                <o:OLEObject Type="Embed" ProgID="Word.Picture.8" ShapeID="_x0000_i1157" DrawAspect="Content" ObjectID="_1779018512" r:id="rId25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390" w:name="_Toc20487627"/>
      <w:bookmarkStart w:id="6391" w:name="_Toc29342931"/>
      <w:bookmarkStart w:id="6392" w:name="_Toc29344070"/>
      <w:bookmarkStart w:id="6393" w:name="_Toc36567336"/>
      <w:bookmarkStart w:id="6394" w:name="_Toc36810792"/>
      <w:bookmarkStart w:id="6395" w:name="_Toc36847156"/>
      <w:bookmarkStart w:id="6396" w:name="_Toc36939809"/>
      <w:bookmarkStart w:id="6397" w:name="_Toc37082789"/>
      <w:bookmarkStart w:id="6398" w:name="_Toc46481431"/>
      <w:bookmarkStart w:id="6399" w:name="_Toc46482665"/>
      <w:bookmarkStart w:id="6400" w:name="_Toc46483899"/>
      <w:bookmarkStart w:id="6401" w:name="_Toc162831895"/>
      <w:r w:rsidRPr="00AC69DC">
        <w:rPr>
          <w:i/>
          <w:iCs/>
        </w:rPr>
        <w:t>–</w:t>
      </w:r>
      <w:r w:rsidRPr="00AC69DC">
        <w:rPr>
          <w:i/>
          <w:iCs/>
        </w:rPr>
        <w:tab/>
      </w:r>
      <w:r w:rsidRPr="00AC69DC">
        <w:rPr>
          <w:i/>
          <w:iCs/>
          <w:noProof/>
        </w:rPr>
        <w:t>WUS-Config-NB</w:t>
      </w:r>
      <w:bookmarkEnd w:id="6390"/>
      <w:bookmarkEnd w:id="6391"/>
      <w:bookmarkEnd w:id="6392"/>
      <w:bookmarkEnd w:id="6393"/>
      <w:bookmarkEnd w:id="6394"/>
      <w:bookmarkEnd w:id="6395"/>
      <w:bookmarkEnd w:id="6396"/>
      <w:bookmarkEnd w:id="6397"/>
      <w:bookmarkEnd w:id="6398"/>
      <w:bookmarkEnd w:id="6399"/>
      <w:bookmarkEnd w:id="6400"/>
      <w:bookmarkEnd w:id="6401"/>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402" w:name="_Toc20487628"/>
      <w:bookmarkStart w:id="6403" w:name="_Toc29342932"/>
      <w:bookmarkStart w:id="6404" w:name="_Toc29344071"/>
      <w:bookmarkStart w:id="6405" w:name="_Toc36567337"/>
      <w:bookmarkStart w:id="6406" w:name="_Toc36810793"/>
      <w:bookmarkStart w:id="6407" w:name="_Toc36847157"/>
      <w:bookmarkStart w:id="6408" w:name="_Toc36939810"/>
      <w:bookmarkStart w:id="6409" w:name="_Toc37082790"/>
      <w:bookmarkStart w:id="6410" w:name="_Toc46481432"/>
      <w:bookmarkStart w:id="6411" w:name="_Toc46482666"/>
      <w:bookmarkStart w:id="6412" w:name="_Toc46483900"/>
      <w:bookmarkStart w:id="6413" w:name="_Toc162831896"/>
      <w:r w:rsidRPr="00AC69DC">
        <w:t>6.7.3.3</w:t>
      </w:r>
      <w:r w:rsidRPr="00AC69DC">
        <w:tab/>
        <w:t>NB-IoT Security control information elements</w:t>
      </w:r>
      <w:bookmarkEnd w:id="6402"/>
      <w:bookmarkEnd w:id="6403"/>
      <w:bookmarkEnd w:id="6404"/>
      <w:bookmarkEnd w:id="6405"/>
      <w:bookmarkEnd w:id="6406"/>
      <w:bookmarkEnd w:id="6407"/>
      <w:bookmarkEnd w:id="6408"/>
      <w:bookmarkEnd w:id="6409"/>
      <w:bookmarkEnd w:id="6410"/>
      <w:bookmarkEnd w:id="6411"/>
      <w:bookmarkEnd w:id="6412"/>
      <w:bookmarkEnd w:id="6413"/>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414" w:name="_Toc20487629"/>
      <w:bookmarkStart w:id="6415" w:name="_Toc29342933"/>
      <w:bookmarkStart w:id="6416" w:name="_Toc29344072"/>
      <w:bookmarkStart w:id="6417" w:name="_Toc36567338"/>
      <w:bookmarkStart w:id="6418" w:name="_Toc36810794"/>
      <w:bookmarkStart w:id="6419" w:name="_Toc36847158"/>
      <w:bookmarkStart w:id="6420" w:name="_Toc36939811"/>
      <w:bookmarkStart w:id="6421" w:name="_Toc37082791"/>
      <w:bookmarkStart w:id="6422" w:name="_Toc46481433"/>
      <w:bookmarkStart w:id="6423" w:name="_Toc46482667"/>
      <w:bookmarkStart w:id="6424" w:name="_Toc46483901"/>
      <w:bookmarkStart w:id="6425" w:name="_Toc162831897"/>
      <w:r w:rsidRPr="00AC69DC">
        <w:t>6.7.3.4</w:t>
      </w:r>
      <w:r w:rsidRPr="00AC69DC">
        <w:tab/>
        <w:t>NB-IoT Mobility control information elements</w:t>
      </w:r>
      <w:bookmarkEnd w:id="6414"/>
      <w:bookmarkEnd w:id="6415"/>
      <w:bookmarkEnd w:id="6416"/>
      <w:bookmarkEnd w:id="6417"/>
      <w:bookmarkEnd w:id="6418"/>
      <w:bookmarkEnd w:id="6419"/>
      <w:bookmarkEnd w:id="6420"/>
      <w:bookmarkEnd w:id="6421"/>
      <w:bookmarkEnd w:id="6422"/>
      <w:bookmarkEnd w:id="6423"/>
      <w:bookmarkEnd w:id="6424"/>
      <w:bookmarkEnd w:id="6425"/>
    </w:p>
    <w:p w14:paraId="1E05C480" w14:textId="77777777" w:rsidR="00146683" w:rsidRPr="00AC69DC" w:rsidRDefault="00146683" w:rsidP="00146683">
      <w:pPr>
        <w:pStyle w:val="Heading4"/>
        <w:rPr>
          <w:i/>
          <w:noProof/>
        </w:rPr>
      </w:pPr>
      <w:bookmarkStart w:id="6426" w:name="_Toc20487630"/>
      <w:bookmarkStart w:id="6427" w:name="_Toc29342934"/>
      <w:bookmarkStart w:id="6428" w:name="_Toc29344073"/>
      <w:bookmarkStart w:id="6429" w:name="_Toc36567339"/>
      <w:bookmarkStart w:id="6430" w:name="_Toc36810795"/>
      <w:bookmarkStart w:id="6431" w:name="_Toc36847159"/>
      <w:bookmarkStart w:id="6432" w:name="_Toc36939812"/>
      <w:bookmarkStart w:id="6433" w:name="_Toc37082792"/>
      <w:bookmarkStart w:id="6434" w:name="_Toc46481434"/>
      <w:bookmarkStart w:id="6435" w:name="_Toc46482668"/>
      <w:bookmarkStart w:id="6436" w:name="_Toc46483902"/>
      <w:bookmarkStart w:id="6437" w:name="_Toc162831898"/>
      <w:r w:rsidRPr="00AC69DC">
        <w:t>–</w:t>
      </w:r>
      <w:r w:rsidRPr="00AC69DC">
        <w:tab/>
      </w:r>
      <w:r w:rsidRPr="00AC69DC">
        <w:rPr>
          <w:i/>
          <w:noProof/>
        </w:rPr>
        <w:t>AdditionalBandInfoList-NB</w:t>
      </w:r>
      <w:bookmarkEnd w:id="6426"/>
      <w:bookmarkEnd w:id="6427"/>
      <w:bookmarkEnd w:id="6428"/>
      <w:bookmarkEnd w:id="6429"/>
      <w:bookmarkEnd w:id="6430"/>
      <w:bookmarkEnd w:id="6431"/>
      <w:bookmarkEnd w:id="6432"/>
      <w:bookmarkEnd w:id="6433"/>
      <w:bookmarkEnd w:id="6434"/>
      <w:bookmarkEnd w:id="6435"/>
      <w:bookmarkEnd w:id="6436"/>
      <w:bookmarkEnd w:id="6437"/>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438" w:name="_Toc20487631"/>
      <w:bookmarkStart w:id="6439" w:name="_Toc29342935"/>
      <w:bookmarkStart w:id="6440" w:name="_Toc29344074"/>
      <w:bookmarkStart w:id="6441" w:name="_Toc36567340"/>
      <w:bookmarkStart w:id="6442" w:name="_Toc36810796"/>
      <w:bookmarkStart w:id="6443" w:name="_Toc36847160"/>
      <w:bookmarkStart w:id="6444" w:name="_Toc36939813"/>
      <w:bookmarkStart w:id="6445" w:name="_Toc37082793"/>
      <w:bookmarkStart w:id="6446" w:name="_Toc46481435"/>
      <w:bookmarkStart w:id="6447" w:name="_Toc46482669"/>
      <w:bookmarkStart w:id="6448" w:name="_Toc46483903"/>
      <w:bookmarkStart w:id="6449" w:name="_Toc162831899"/>
      <w:r w:rsidRPr="00AC69DC">
        <w:t>–</w:t>
      </w:r>
      <w:r w:rsidRPr="00AC69DC">
        <w:tab/>
      </w:r>
      <w:r w:rsidRPr="00AC69DC">
        <w:rPr>
          <w:i/>
          <w:noProof/>
        </w:rPr>
        <w:t>FreqBandIndicator-NB</w:t>
      </w:r>
      <w:bookmarkEnd w:id="6438"/>
      <w:bookmarkEnd w:id="6439"/>
      <w:bookmarkEnd w:id="6440"/>
      <w:bookmarkEnd w:id="6441"/>
      <w:bookmarkEnd w:id="6442"/>
      <w:bookmarkEnd w:id="6443"/>
      <w:bookmarkEnd w:id="6444"/>
      <w:bookmarkEnd w:id="6445"/>
      <w:bookmarkEnd w:id="6446"/>
      <w:bookmarkEnd w:id="6447"/>
      <w:bookmarkEnd w:id="6448"/>
      <w:bookmarkEnd w:id="6449"/>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450" w:name="_Toc20487632"/>
      <w:bookmarkStart w:id="6451" w:name="_Toc29342936"/>
      <w:bookmarkStart w:id="6452" w:name="_Toc29344075"/>
      <w:bookmarkStart w:id="6453" w:name="_Toc36567341"/>
      <w:bookmarkStart w:id="6454" w:name="_Toc36810797"/>
      <w:bookmarkStart w:id="6455" w:name="_Toc36847161"/>
      <w:bookmarkStart w:id="6456" w:name="_Toc36939814"/>
      <w:bookmarkStart w:id="6457" w:name="_Toc37082794"/>
      <w:bookmarkStart w:id="6458" w:name="_Toc46481436"/>
      <w:bookmarkStart w:id="6459" w:name="_Toc46482670"/>
      <w:bookmarkStart w:id="6460" w:name="_Toc46483904"/>
      <w:bookmarkStart w:id="6461" w:name="_Toc162831900"/>
      <w:r w:rsidRPr="00AC69DC">
        <w:t>–</w:t>
      </w:r>
      <w:r w:rsidRPr="00AC69DC">
        <w:tab/>
      </w:r>
      <w:r w:rsidRPr="00AC69DC">
        <w:rPr>
          <w:i/>
          <w:noProof/>
        </w:rPr>
        <w:t>MultiBandInfoList-NB</w:t>
      </w:r>
      <w:bookmarkEnd w:id="6450"/>
      <w:bookmarkEnd w:id="6451"/>
      <w:bookmarkEnd w:id="6452"/>
      <w:bookmarkEnd w:id="6453"/>
      <w:bookmarkEnd w:id="6454"/>
      <w:bookmarkEnd w:id="6455"/>
      <w:bookmarkEnd w:id="6456"/>
      <w:bookmarkEnd w:id="6457"/>
      <w:bookmarkEnd w:id="6458"/>
      <w:bookmarkEnd w:id="6459"/>
      <w:bookmarkEnd w:id="6460"/>
      <w:bookmarkEnd w:id="6461"/>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62" w:name="_Toc20487633"/>
      <w:bookmarkStart w:id="6463" w:name="_Toc29342937"/>
      <w:bookmarkStart w:id="6464" w:name="_Toc29344076"/>
      <w:bookmarkStart w:id="6465" w:name="_Toc36567342"/>
      <w:bookmarkStart w:id="6466" w:name="_Toc36810798"/>
      <w:bookmarkStart w:id="6467" w:name="_Toc36847162"/>
      <w:bookmarkStart w:id="6468" w:name="_Toc36939815"/>
      <w:bookmarkStart w:id="6469" w:name="_Toc37082795"/>
      <w:bookmarkStart w:id="6470" w:name="_Toc46481437"/>
      <w:bookmarkStart w:id="6471" w:name="_Toc46482671"/>
      <w:bookmarkStart w:id="6472" w:name="_Toc46483905"/>
      <w:bookmarkStart w:id="6473" w:name="_Toc162831901"/>
      <w:r w:rsidRPr="00AC69DC">
        <w:rPr>
          <w:i/>
        </w:rPr>
        <w:t>–</w:t>
      </w:r>
      <w:r w:rsidRPr="00AC69DC">
        <w:rPr>
          <w:i/>
        </w:rPr>
        <w:tab/>
      </w:r>
      <w:r w:rsidRPr="00AC69DC">
        <w:rPr>
          <w:i/>
          <w:noProof/>
        </w:rPr>
        <w:t>NS-PmaxList-NB</w:t>
      </w:r>
      <w:bookmarkEnd w:id="6462"/>
      <w:bookmarkEnd w:id="6463"/>
      <w:bookmarkEnd w:id="6464"/>
      <w:bookmarkEnd w:id="6465"/>
      <w:bookmarkEnd w:id="6466"/>
      <w:bookmarkEnd w:id="6467"/>
      <w:bookmarkEnd w:id="6468"/>
      <w:bookmarkEnd w:id="6469"/>
      <w:bookmarkEnd w:id="6470"/>
      <w:bookmarkEnd w:id="6471"/>
      <w:bookmarkEnd w:id="6472"/>
      <w:bookmarkEnd w:id="6473"/>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74" w:name="_Toc29342938"/>
      <w:bookmarkStart w:id="6475" w:name="_Toc29344077"/>
      <w:bookmarkStart w:id="6476" w:name="_Toc36567343"/>
      <w:bookmarkStart w:id="6477" w:name="_Toc36810799"/>
      <w:bookmarkStart w:id="6478" w:name="_Toc36847163"/>
      <w:bookmarkStart w:id="6479" w:name="_Toc36939816"/>
      <w:bookmarkStart w:id="6480" w:name="_Toc37082796"/>
      <w:bookmarkStart w:id="6481" w:name="_Toc46481438"/>
      <w:bookmarkStart w:id="6482" w:name="_Toc46482672"/>
      <w:bookmarkStart w:id="6483" w:name="_Toc46483906"/>
      <w:bookmarkStart w:id="6484" w:name="_Toc162831902"/>
      <w:r w:rsidRPr="00AC69DC">
        <w:rPr>
          <w:i/>
        </w:rPr>
        <w:t>–</w:t>
      </w:r>
      <w:r w:rsidRPr="00AC69DC">
        <w:rPr>
          <w:i/>
        </w:rPr>
        <w:tab/>
        <w:t>ReselectionThreshold-NB</w:t>
      </w:r>
      <w:bookmarkEnd w:id="6474"/>
      <w:bookmarkEnd w:id="6475"/>
      <w:bookmarkEnd w:id="6476"/>
      <w:bookmarkEnd w:id="6477"/>
      <w:bookmarkEnd w:id="6478"/>
      <w:bookmarkEnd w:id="6479"/>
      <w:bookmarkEnd w:id="6480"/>
      <w:bookmarkEnd w:id="6481"/>
      <w:bookmarkEnd w:id="6482"/>
      <w:bookmarkEnd w:id="6483"/>
      <w:bookmarkEnd w:id="6484"/>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485" w:name="_Toc20487634"/>
      <w:bookmarkStart w:id="6486" w:name="_Toc29342939"/>
      <w:bookmarkStart w:id="6487" w:name="_Toc29344078"/>
      <w:bookmarkStart w:id="6488" w:name="_Toc36567344"/>
      <w:bookmarkStart w:id="6489" w:name="_Toc36810800"/>
      <w:bookmarkStart w:id="6490" w:name="_Toc36847164"/>
      <w:bookmarkStart w:id="6491" w:name="_Toc36939817"/>
      <w:bookmarkStart w:id="6492" w:name="_Toc37082797"/>
      <w:bookmarkStart w:id="6493" w:name="_Toc46481439"/>
      <w:bookmarkStart w:id="6494" w:name="_Toc46482673"/>
      <w:bookmarkStart w:id="6495" w:name="_Toc46483907"/>
      <w:bookmarkStart w:id="6496" w:name="_Toc162831903"/>
      <w:r w:rsidRPr="00AC69DC">
        <w:t>–</w:t>
      </w:r>
      <w:r w:rsidRPr="00AC69DC">
        <w:tab/>
      </w:r>
      <w:r w:rsidRPr="00AC69DC">
        <w:rPr>
          <w:i/>
        </w:rPr>
        <w:t>T-Reselection-NB</w:t>
      </w:r>
      <w:bookmarkEnd w:id="6485"/>
      <w:bookmarkEnd w:id="6486"/>
      <w:bookmarkEnd w:id="6487"/>
      <w:bookmarkEnd w:id="6488"/>
      <w:bookmarkEnd w:id="6489"/>
      <w:bookmarkEnd w:id="6490"/>
      <w:bookmarkEnd w:id="6491"/>
      <w:bookmarkEnd w:id="6492"/>
      <w:bookmarkEnd w:id="6493"/>
      <w:bookmarkEnd w:id="6494"/>
      <w:bookmarkEnd w:id="6495"/>
      <w:bookmarkEnd w:id="6496"/>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497" w:name="_Toc20487635"/>
      <w:bookmarkStart w:id="6498" w:name="_Toc29342940"/>
      <w:bookmarkStart w:id="6499" w:name="_Toc29344079"/>
      <w:bookmarkStart w:id="6500" w:name="_Toc36567345"/>
      <w:bookmarkStart w:id="6501" w:name="_Toc36810801"/>
      <w:bookmarkStart w:id="6502" w:name="_Toc36847165"/>
      <w:bookmarkStart w:id="6503" w:name="_Toc36939818"/>
      <w:bookmarkStart w:id="6504" w:name="_Toc37082798"/>
      <w:bookmarkStart w:id="6505" w:name="_Toc46481440"/>
      <w:bookmarkStart w:id="6506" w:name="_Toc46482674"/>
      <w:bookmarkStart w:id="6507" w:name="_Toc46483908"/>
      <w:bookmarkStart w:id="6508" w:name="_Toc162831904"/>
      <w:r w:rsidRPr="00AC69DC">
        <w:t>6.7.3.5</w:t>
      </w:r>
      <w:r w:rsidRPr="00AC69DC">
        <w:tab/>
        <w:t>NB-IoT Measurement information elements</w:t>
      </w:r>
      <w:bookmarkEnd w:id="6497"/>
      <w:bookmarkEnd w:id="6498"/>
      <w:bookmarkEnd w:id="6499"/>
      <w:bookmarkEnd w:id="6500"/>
      <w:bookmarkEnd w:id="6501"/>
      <w:bookmarkEnd w:id="6502"/>
      <w:bookmarkEnd w:id="6503"/>
      <w:bookmarkEnd w:id="6504"/>
      <w:bookmarkEnd w:id="6505"/>
      <w:bookmarkEnd w:id="6506"/>
      <w:bookmarkEnd w:id="6507"/>
      <w:bookmarkEnd w:id="6508"/>
    </w:p>
    <w:p w14:paraId="09C2DBC5" w14:textId="77777777" w:rsidR="00146683" w:rsidRPr="00AC69DC" w:rsidRDefault="00146683" w:rsidP="00146683">
      <w:pPr>
        <w:pStyle w:val="Heading4"/>
      </w:pPr>
      <w:bookmarkStart w:id="6509" w:name="_Toc12745975"/>
      <w:bookmarkStart w:id="6510" w:name="_Toc36810802"/>
      <w:bookmarkStart w:id="6511" w:name="_Toc36847166"/>
      <w:bookmarkStart w:id="6512" w:name="_Toc36939819"/>
      <w:bookmarkStart w:id="6513" w:name="_Toc37082799"/>
      <w:bookmarkStart w:id="6514" w:name="_Toc46481441"/>
      <w:bookmarkStart w:id="6515" w:name="_Toc46482675"/>
      <w:bookmarkStart w:id="6516" w:name="_Toc46483909"/>
      <w:bookmarkStart w:id="6517" w:name="_Toc162831905"/>
      <w:bookmarkStart w:id="6518" w:name="_Toc20487636"/>
      <w:bookmarkStart w:id="6519" w:name="_Toc29342941"/>
      <w:bookmarkStart w:id="6520" w:name="_Toc29344080"/>
      <w:bookmarkStart w:id="6521" w:name="_Toc36567346"/>
      <w:r w:rsidRPr="00AC69DC">
        <w:t>–</w:t>
      </w:r>
      <w:r w:rsidRPr="00AC69DC">
        <w:tab/>
      </w:r>
      <w:r w:rsidRPr="00AC69DC">
        <w:rPr>
          <w:i/>
          <w:iCs/>
        </w:rPr>
        <w:t>ANR-MeasConfig</w:t>
      </w:r>
      <w:bookmarkEnd w:id="6509"/>
      <w:r w:rsidRPr="00AC69DC">
        <w:rPr>
          <w:i/>
          <w:iCs/>
        </w:rPr>
        <w:t>-NB</w:t>
      </w:r>
      <w:bookmarkEnd w:id="6510"/>
      <w:bookmarkEnd w:id="6511"/>
      <w:bookmarkEnd w:id="6512"/>
      <w:bookmarkEnd w:id="6513"/>
      <w:bookmarkEnd w:id="6514"/>
      <w:bookmarkEnd w:id="6515"/>
      <w:bookmarkEnd w:id="6516"/>
      <w:bookmarkEnd w:id="6517"/>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522" w:name="_Toc36810803"/>
      <w:bookmarkStart w:id="6523" w:name="_Toc36847167"/>
      <w:bookmarkStart w:id="6524" w:name="_Toc36939820"/>
      <w:bookmarkStart w:id="6525" w:name="_Toc37082800"/>
      <w:bookmarkStart w:id="6526" w:name="_Toc46481442"/>
      <w:bookmarkStart w:id="6527" w:name="_Toc46482676"/>
      <w:bookmarkStart w:id="6528" w:name="_Toc46483910"/>
      <w:bookmarkStart w:id="6529" w:name="_Toc162831906"/>
      <w:r w:rsidRPr="00AC69DC">
        <w:t>–</w:t>
      </w:r>
      <w:r w:rsidRPr="00AC69DC">
        <w:tab/>
      </w:r>
      <w:r w:rsidRPr="00AC69DC">
        <w:rPr>
          <w:i/>
          <w:iCs/>
        </w:rPr>
        <w:t>ANR-MeasReport-NB</w:t>
      </w:r>
      <w:bookmarkEnd w:id="6522"/>
      <w:bookmarkEnd w:id="6523"/>
      <w:bookmarkEnd w:id="6524"/>
      <w:bookmarkEnd w:id="6525"/>
      <w:bookmarkEnd w:id="6526"/>
      <w:bookmarkEnd w:id="6527"/>
      <w:bookmarkEnd w:id="6528"/>
      <w:bookmarkEnd w:id="6529"/>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530" w:name="_Toc36810804"/>
      <w:bookmarkStart w:id="6531" w:name="_Toc36847168"/>
      <w:bookmarkStart w:id="6532" w:name="_Toc36939821"/>
      <w:bookmarkStart w:id="6533" w:name="_Toc37082801"/>
      <w:bookmarkStart w:id="6534" w:name="_Toc46481443"/>
      <w:bookmarkStart w:id="6535" w:name="_Toc46482677"/>
      <w:bookmarkStart w:id="6536" w:name="_Toc46483911"/>
      <w:bookmarkStart w:id="6537" w:name="_Toc162831907"/>
      <w:r w:rsidRPr="00AC69DC">
        <w:t>–</w:t>
      </w:r>
      <w:r w:rsidRPr="00AC69DC">
        <w:tab/>
      </w:r>
      <w:r w:rsidRPr="00AC69DC">
        <w:rPr>
          <w:i/>
        </w:rPr>
        <w:t>CQI-NPDCCH-NB</w:t>
      </w:r>
      <w:bookmarkEnd w:id="6518"/>
      <w:bookmarkEnd w:id="6519"/>
      <w:bookmarkEnd w:id="6520"/>
      <w:bookmarkEnd w:id="6521"/>
      <w:bookmarkEnd w:id="6530"/>
      <w:bookmarkEnd w:id="6531"/>
      <w:bookmarkEnd w:id="6532"/>
      <w:bookmarkEnd w:id="6533"/>
      <w:bookmarkEnd w:id="6534"/>
      <w:bookmarkEnd w:id="6535"/>
      <w:bookmarkEnd w:id="6536"/>
      <w:bookmarkEnd w:id="6537"/>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38"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38"/>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539" w:name="_Toc20487637"/>
      <w:bookmarkStart w:id="6540" w:name="_Toc29342942"/>
      <w:bookmarkStart w:id="6541" w:name="_Toc29344081"/>
      <w:bookmarkStart w:id="6542" w:name="_Toc36567347"/>
      <w:bookmarkStart w:id="6543" w:name="_Toc36810805"/>
      <w:bookmarkStart w:id="6544" w:name="_Toc36847169"/>
      <w:bookmarkStart w:id="6545" w:name="_Toc36939822"/>
      <w:bookmarkStart w:id="6546" w:name="_Toc37082802"/>
      <w:bookmarkStart w:id="6547" w:name="_Toc46481444"/>
      <w:bookmarkStart w:id="6548" w:name="_Toc46482678"/>
      <w:bookmarkStart w:id="6549" w:name="_Toc46483912"/>
      <w:bookmarkStart w:id="6550" w:name="_Toc162831908"/>
      <w:r w:rsidRPr="00AC69DC">
        <w:t>–</w:t>
      </w:r>
      <w:r w:rsidRPr="00AC69DC">
        <w:tab/>
      </w:r>
      <w:r w:rsidRPr="00AC69DC">
        <w:rPr>
          <w:i/>
        </w:rPr>
        <w:t>CQI-NPDCCH-Short-NB</w:t>
      </w:r>
      <w:bookmarkEnd w:id="6539"/>
      <w:bookmarkEnd w:id="6540"/>
      <w:bookmarkEnd w:id="6541"/>
      <w:bookmarkEnd w:id="6542"/>
      <w:bookmarkEnd w:id="6543"/>
      <w:bookmarkEnd w:id="6544"/>
      <w:bookmarkEnd w:id="6545"/>
      <w:bookmarkEnd w:id="6546"/>
      <w:bookmarkEnd w:id="6547"/>
      <w:bookmarkEnd w:id="6548"/>
      <w:bookmarkEnd w:id="6549"/>
      <w:bookmarkEnd w:id="6550"/>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551" w:name="_Toc20487638"/>
      <w:bookmarkStart w:id="6552" w:name="_Toc29342943"/>
      <w:bookmarkStart w:id="6553" w:name="_Toc29344082"/>
      <w:bookmarkStart w:id="6554" w:name="_Toc36567348"/>
      <w:bookmarkStart w:id="6555" w:name="_Toc36810806"/>
      <w:bookmarkStart w:id="6556" w:name="_Toc36847170"/>
      <w:bookmarkStart w:id="6557" w:name="_Toc36939823"/>
      <w:bookmarkStart w:id="6558" w:name="_Toc37082803"/>
      <w:bookmarkStart w:id="6559" w:name="_Toc46481445"/>
      <w:bookmarkStart w:id="6560" w:name="_Toc46482679"/>
      <w:bookmarkStart w:id="6561" w:name="_Toc46483913"/>
      <w:bookmarkStart w:id="6562" w:name="_Toc162831909"/>
      <w:r w:rsidRPr="00AC69DC">
        <w:t>–</w:t>
      </w:r>
      <w:r w:rsidRPr="00AC69DC">
        <w:tab/>
      </w:r>
      <w:r w:rsidRPr="00AC69DC">
        <w:rPr>
          <w:i/>
          <w:noProof/>
        </w:rPr>
        <w:t>MeasResultServCell-NB</w:t>
      </w:r>
      <w:bookmarkEnd w:id="6551"/>
      <w:bookmarkEnd w:id="6552"/>
      <w:bookmarkEnd w:id="6553"/>
      <w:bookmarkEnd w:id="6554"/>
      <w:bookmarkEnd w:id="6555"/>
      <w:bookmarkEnd w:id="6556"/>
      <w:bookmarkEnd w:id="6557"/>
      <w:bookmarkEnd w:id="6558"/>
      <w:bookmarkEnd w:id="6559"/>
      <w:bookmarkEnd w:id="6560"/>
      <w:bookmarkEnd w:id="6561"/>
      <w:bookmarkEnd w:id="6562"/>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63" w:name="_Toc29342944"/>
      <w:bookmarkStart w:id="6564" w:name="_Toc29344083"/>
      <w:bookmarkStart w:id="6565" w:name="_Toc36567349"/>
      <w:bookmarkStart w:id="6566" w:name="_Toc36810807"/>
      <w:bookmarkStart w:id="6567" w:name="_Toc36847171"/>
      <w:bookmarkStart w:id="6568" w:name="_Toc36939824"/>
      <w:bookmarkStart w:id="6569" w:name="_Toc37082804"/>
      <w:bookmarkStart w:id="6570" w:name="_Toc46481446"/>
      <w:bookmarkStart w:id="6571" w:name="_Toc46482680"/>
      <w:bookmarkStart w:id="6572" w:name="_Toc46483914"/>
      <w:bookmarkStart w:id="6573" w:name="_Toc162831910"/>
      <w:r w:rsidRPr="00AC69DC">
        <w:rPr>
          <w:i/>
        </w:rPr>
        <w:t>–</w:t>
      </w:r>
      <w:r w:rsidRPr="00AC69DC">
        <w:rPr>
          <w:i/>
        </w:rPr>
        <w:tab/>
        <w:t>N</w:t>
      </w:r>
      <w:r w:rsidRPr="00AC69DC">
        <w:rPr>
          <w:i/>
          <w:noProof/>
        </w:rPr>
        <w:t>RSRP-Range-NB</w:t>
      </w:r>
      <w:bookmarkEnd w:id="6563"/>
      <w:bookmarkEnd w:id="6564"/>
      <w:bookmarkEnd w:id="6565"/>
      <w:bookmarkEnd w:id="6566"/>
      <w:bookmarkEnd w:id="6567"/>
      <w:bookmarkEnd w:id="6568"/>
      <w:bookmarkEnd w:id="6569"/>
      <w:bookmarkEnd w:id="6570"/>
      <w:bookmarkEnd w:id="6571"/>
      <w:bookmarkEnd w:id="6572"/>
      <w:bookmarkEnd w:id="6573"/>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74" w:name="_Toc29342945"/>
      <w:bookmarkStart w:id="6575" w:name="_Toc29344084"/>
      <w:bookmarkStart w:id="6576" w:name="_Toc36567350"/>
      <w:bookmarkStart w:id="6577" w:name="_Toc36810808"/>
      <w:bookmarkStart w:id="6578" w:name="_Toc36847172"/>
      <w:bookmarkStart w:id="6579" w:name="_Toc36939825"/>
      <w:bookmarkStart w:id="6580" w:name="_Toc37082805"/>
      <w:bookmarkStart w:id="6581" w:name="_Toc46481447"/>
      <w:bookmarkStart w:id="6582" w:name="_Toc46482681"/>
      <w:bookmarkStart w:id="6583" w:name="_Toc46483915"/>
      <w:bookmarkStart w:id="6584" w:name="_Toc162831911"/>
      <w:r w:rsidRPr="00AC69DC">
        <w:rPr>
          <w:i/>
        </w:rPr>
        <w:t>–</w:t>
      </w:r>
      <w:r w:rsidRPr="00AC69DC">
        <w:rPr>
          <w:i/>
        </w:rPr>
        <w:tab/>
        <w:t>N</w:t>
      </w:r>
      <w:r w:rsidRPr="00AC69DC">
        <w:rPr>
          <w:i/>
          <w:noProof/>
        </w:rPr>
        <w:t>RSRQ-Range-NB</w:t>
      </w:r>
      <w:bookmarkEnd w:id="6574"/>
      <w:bookmarkEnd w:id="6575"/>
      <w:bookmarkEnd w:id="6576"/>
      <w:bookmarkEnd w:id="6577"/>
      <w:bookmarkEnd w:id="6578"/>
      <w:bookmarkEnd w:id="6579"/>
      <w:bookmarkEnd w:id="6580"/>
      <w:bookmarkEnd w:id="6581"/>
      <w:bookmarkEnd w:id="6582"/>
      <w:bookmarkEnd w:id="6583"/>
      <w:bookmarkEnd w:id="6584"/>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585" w:name="_Toc20487639"/>
      <w:bookmarkStart w:id="6586" w:name="_Toc29342946"/>
      <w:bookmarkStart w:id="6587" w:name="_Toc29344085"/>
      <w:bookmarkStart w:id="6588" w:name="_Toc36567351"/>
      <w:bookmarkStart w:id="6589" w:name="_Toc36810809"/>
      <w:bookmarkStart w:id="6590" w:name="_Toc36847173"/>
      <w:bookmarkStart w:id="6591" w:name="_Toc36939826"/>
      <w:bookmarkStart w:id="6592" w:name="_Toc37082806"/>
      <w:bookmarkStart w:id="6593" w:name="_Toc46481448"/>
      <w:bookmarkStart w:id="6594" w:name="_Toc46482682"/>
      <w:bookmarkStart w:id="6595" w:name="_Toc46483916"/>
      <w:bookmarkStart w:id="6596" w:name="_Toc162831912"/>
      <w:r w:rsidRPr="00AC69DC">
        <w:rPr>
          <w:rFonts w:eastAsia="SimSun"/>
          <w:i/>
          <w:iCs/>
        </w:rPr>
        <w:t>–</w:t>
      </w:r>
      <w:r w:rsidRPr="00AC69DC">
        <w:rPr>
          <w:rFonts w:eastAsia="SimSun"/>
          <w:i/>
          <w:iCs/>
        </w:rPr>
        <w:tab/>
      </w:r>
      <w:r w:rsidRPr="00AC69DC">
        <w:rPr>
          <w:rFonts w:eastAsia="SimSun"/>
          <w:i/>
          <w:iCs/>
          <w:noProof/>
        </w:rPr>
        <w:t>NSSS-RRM-Config-NB</w:t>
      </w:r>
      <w:bookmarkEnd w:id="6585"/>
      <w:bookmarkEnd w:id="6586"/>
      <w:bookmarkEnd w:id="6587"/>
      <w:bookmarkEnd w:id="6588"/>
      <w:bookmarkEnd w:id="6589"/>
      <w:bookmarkEnd w:id="6590"/>
      <w:bookmarkEnd w:id="6591"/>
      <w:bookmarkEnd w:id="6592"/>
      <w:bookmarkEnd w:id="6593"/>
      <w:bookmarkEnd w:id="6594"/>
      <w:bookmarkEnd w:id="6595"/>
      <w:bookmarkEnd w:id="6596"/>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597" w:name="_Toc20487640"/>
      <w:bookmarkStart w:id="6598" w:name="_Toc29342947"/>
      <w:bookmarkStart w:id="6599" w:name="_Toc29344086"/>
      <w:bookmarkStart w:id="6600" w:name="_Toc36567352"/>
      <w:bookmarkStart w:id="6601" w:name="_Toc36810810"/>
      <w:bookmarkStart w:id="6602" w:name="_Toc36847174"/>
      <w:bookmarkStart w:id="6603" w:name="_Toc36939827"/>
      <w:bookmarkStart w:id="6604" w:name="_Toc37082807"/>
      <w:bookmarkStart w:id="6605" w:name="_Toc46481449"/>
      <w:bookmarkStart w:id="6606" w:name="_Toc46482683"/>
      <w:bookmarkStart w:id="6607" w:name="_Toc46483917"/>
      <w:bookmarkStart w:id="6608" w:name="_Toc162831913"/>
      <w:r w:rsidRPr="00AC69DC">
        <w:t>6.7.3.6</w:t>
      </w:r>
      <w:r w:rsidRPr="00AC69DC">
        <w:tab/>
        <w:t>NB-IoT Other information elements</w:t>
      </w:r>
      <w:bookmarkEnd w:id="6597"/>
      <w:bookmarkEnd w:id="6598"/>
      <w:bookmarkEnd w:id="6599"/>
      <w:bookmarkEnd w:id="6600"/>
      <w:bookmarkEnd w:id="6601"/>
      <w:bookmarkEnd w:id="6602"/>
      <w:bookmarkEnd w:id="6603"/>
      <w:bookmarkEnd w:id="6604"/>
      <w:bookmarkEnd w:id="6605"/>
      <w:bookmarkEnd w:id="6606"/>
      <w:bookmarkEnd w:id="6607"/>
      <w:bookmarkEnd w:id="6608"/>
    </w:p>
    <w:p w14:paraId="416EA15E" w14:textId="77777777" w:rsidR="00146683" w:rsidRPr="00AC69DC" w:rsidRDefault="00146683" w:rsidP="00146683">
      <w:pPr>
        <w:pStyle w:val="Heading4"/>
      </w:pPr>
      <w:bookmarkStart w:id="6609" w:name="_Toc20487641"/>
      <w:bookmarkStart w:id="6610" w:name="_Toc29342948"/>
      <w:bookmarkStart w:id="6611" w:name="_Toc29344087"/>
      <w:bookmarkStart w:id="6612" w:name="_Toc36567353"/>
      <w:bookmarkStart w:id="6613" w:name="_Toc36810811"/>
      <w:bookmarkStart w:id="6614" w:name="_Toc36847175"/>
      <w:bookmarkStart w:id="6615" w:name="_Toc36939828"/>
      <w:bookmarkStart w:id="6616" w:name="_Toc37082808"/>
      <w:bookmarkStart w:id="6617" w:name="_Toc46481450"/>
      <w:bookmarkStart w:id="6618" w:name="_Toc46482684"/>
      <w:bookmarkStart w:id="6619" w:name="_Toc46483918"/>
      <w:bookmarkStart w:id="6620" w:name="_Toc162831914"/>
      <w:r w:rsidRPr="00AC69DC">
        <w:t>–</w:t>
      </w:r>
      <w:r w:rsidRPr="00AC69DC">
        <w:tab/>
      </w:r>
      <w:r w:rsidRPr="00AC69DC">
        <w:rPr>
          <w:i/>
          <w:noProof/>
        </w:rPr>
        <w:t>EstablishmentCause-NB</w:t>
      </w:r>
      <w:bookmarkEnd w:id="6609"/>
      <w:bookmarkEnd w:id="6610"/>
      <w:bookmarkEnd w:id="6611"/>
      <w:bookmarkEnd w:id="6612"/>
      <w:bookmarkEnd w:id="6613"/>
      <w:bookmarkEnd w:id="6614"/>
      <w:bookmarkEnd w:id="6615"/>
      <w:bookmarkEnd w:id="6616"/>
      <w:bookmarkEnd w:id="6617"/>
      <w:bookmarkEnd w:id="6618"/>
      <w:bookmarkEnd w:id="6619"/>
      <w:bookmarkEnd w:id="6620"/>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621" w:name="_Toc20487642"/>
      <w:bookmarkStart w:id="6622" w:name="_Toc29342949"/>
      <w:bookmarkStart w:id="6623" w:name="_Toc29344088"/>
      <w:bookmarkStart w:id="6624" w:name="_Toc36567354"/>
      <w:bookmarkStart w:id="6625" w:name="_Toc36810812"/>
      <w:bookmarkStart w:id="6626" w:name="_Toc36847176"/>
      <w:bookmarkStart w:id="6627" w:name="_Toc36939829"/>
      <w:bookmarkStart w:id="6628" w:name="_Toc37082809"/>
      <w:bookmarkStart w:id="6629" w:name="_Toc46481451"/>
      <w:bookmarkStart w:id="6630" w:name="_Toc46482685"/>
      <w:bookmarkStart w:id="6631" w:name="_Toc46483919"/>
      <w:bookmarkStart w:id="6632" w:name="_Toc162831915"/>
      <w:r w:rsidRPr="00AC69DC">
        <w:t>–</w:t>
      </w:r>
      <w:r w:rsidRPr="00AC69DC">
        <w:tab/>
      </w:r>
      <w:r w:rsidRPr="00AC69DC">
        <w:rPr>
          <w:i/>
          <w:noProof/>
        </w:rPr>
        <w:t>UE-Capability-NB</w:t>
      </w:r>
      <w:bookmarkEnd w:id="6621"/>
      <w:bookmarkEnd w:id="6622"/>
      <w:bookmarkEnd w:id="6623"/>
      <w:bookmarkEnd w:id="6624"/>
      <w:bookmarkEnd w:id="6625"/>
      <w:bookmarkEnd w:id="6626"/>
      <w:bookmarkEnd w:id="6627"/>
      <w:bookmarkEnd w:id="6628"/>
      <w:bookmarkEnd w:id="6629"/>
      <w:bookmarkEnd w:id="6630"/>
      <w:bookmarkEnd w:id="6631"/>
      <w:bookmarkEnd w:id="6632"/>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633" w:name="_Toc20487643"/>
      <w:bookmarkStart w:id="6634" w:name="_Toc29342950"/>
      <w:bookmarkStart w:id="6635" w:name="_Toc29344089"/>
      <w:bookmarkStart w:id="6636" w:name="_Toc36567355"/>
      <w:bookmarkStart w:id="6637" w:name="_Toc36810813"/>
      <w:bookmarkStart w:id="6638" w:name="_Toc36847177"/>
      <w:bookmarkStart w:id="6639" w:name="_Toc36939830"/>
      <w:bookmarkStart w:id="6640" w:name="_Toc37082810"/>
      <w:bookmarkStart w:id="6641" w:name="_Toc46481452"/>
      <w:bookmarkStart w:id="6642" w:name="_Toc46482686"/>
      <w:bookmarkStart w:id="6643" w:name="_Toc46483920"/>
      <w:bookmarkStart w:id="6644" w:name="_Toc162831916"/>
      <w:r w:rsidRPr="00AC69DC">
        <w:t>–</w:t>
      </w:r>
      <w:r w:rsidRPr="00AC69DC">
        <w:tab/>
      </w:r>
      <w:r w:rsidRPr="00AC69DC">
        <w:rPr>
          <w:i/>
        </w:rPr>
        <w:t>UE-RadioPagingInfo-NB</w:t>
      </w:r>
      <w:bookmarkEnd w:id="6633"/>
      <w:bookmarkEnd w:id="6634"/>
      <w:bookmarkEnd w:id="6635"/>
      <w:bookmarkEnd w:id="6636"/>
      <w:bookmarkEnd w:id="6637"/>
      <w:bookmarkEnd w:id="6638"/>
      <w:bookmarkEnd w:id="6639"/>
      <w:bookmarkEnd w:id="6640"/>
      <w:bookmarkEnd w:id="6641"/>
      <w:bookmarkEnd w:id="6642"/>
      <w:bookmarkEnd w:id="6643"/>
      <w:bookmarkEnd w:id="6644"/>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645" w:name="_Toc20487644"/>
      <w:bookmarkStart w:id="6646" w:name="_Toc29342951"/>
      <w:bookmarkStart w:id="6647" w:name="_Toc29344090"/>
      <w:bookmarkStart w:id="6648" w:name="_Toc36567356"/>
      <w:bookmarkStart w:id="6649" w:name="_Toc36810814"/>
      <w:bookmarkStart w:id="6650" w:name="_Toc36847178"/>
      <w:bookmarkStart w:id="6651" w:name="_Toc36939831"/>
      <w:bookmarkStart w:id="6652" w:name="_Toc37082811"/>
      <w:bookmarkStart w:id="6653" w:name="_Toc46481453"/>
      <w:bookmarkStart w:id="6654" w:name="_Toc46482687"/>
      <w:bookmarkStart w:id="6655" w:name="_Toc46483921"/>
      <w:bookmarkStart w:id="6656" w:name="_Toc162831917"/>
      <w:r w:rsidRPr="00AC69DC">
        <w:t>–</w:t>
      </w:r>
      <w:r w:rsidRPr="00AC69DC">
        <w:tab/>
      </w:r>
      <w:r w:rsidRPr="00AC69DC">
        <w:rPr>
          <w:i/>
          <w:noProof/>
        </w:rPr>
        <w:t>UE-TimersAndConstants-NB</w:t>
      </w:r>
      <w:bookmarkEnd w:id="6645"/>
      <w:bookmarkEnd w:id="6646"/>
      <w:bookmarkEnd w:id="6647"/>
      <w:bookmarkEnd w:id="6648"/>
      <w:bookmarkEnd w:id="6649"/>
      <w:bookmarkEnd w:id="6650"/>
      <w:bookmarkEnd w:id="6651"/>
      <w:bookmarkEnd w:id="6652"/>
      <w:bookmarkEnd w:id="6653"/>
      <w:bookmarkEnd w:id="6654"/>
      <w:bookmarkEnd w:id="6655"/>
      <w:bookmarkEnd w:id="6656"/>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57" w:name="_Toc20487645"/>
      <w:bookmarkStart w:id="6658" w:name="_Toc29342952"/>
      <w:bookmarkStart w:id="6659" w:name="_Toc29344091"/>
      <w:bookmarkStart w:id="6660" w:name="_Toc36567357"/>
      <w:bookmarkStart w:id="6661" w:name="_Toc36810815"/>
      <w:bookmarkStart w:id="6662" w:name="_Toc36847179"/>
      <w:bookmarkStart w:id="6663" w:name="_Toc36939832"/>
      <w:bookmarkStart w:id="6664" w:name="_Toc37082812"/>
      <w:bookmarkStart w:id="6665" w:name="_Toc46481454"/>
      <w:bookmarkStart w:id="6666" w:name="_Toc46482688"/>
      <w:bookmarkStart w:id="6667" w:name="_Toc46483922"/>
      <w:bookmarkStart w:id="6668" w:name="_Toc162831918"/>
      <w:r w:rsidRPr="00AC69DC">
        <w:t>6.7.3.7</w:t>
      </w:r>
      <w:r w:rsidRPr="00AC69DC">
        <w:tab/>
      </w:r>
      <w:r w:rsidR="00ED0A80" w:rsidRPr="00AC69DC">
        <w:t xml:space="preserve">NB-IoT </w:t>
      </w:r>
      <w:r w:rsidRPr="00AC69DC">
        <w:t>MBMS information elements</w:t>
      </w:r>
      <w:bookmarkEnd w:id="6657"/>
      <w:bookmarkEnd w:id="6658"/>
      <w:bookmarkEnd w:id="6659"/>
      <w:bookmarkEnd w:id="6660"/>
      <w:bookmarkEnd w:id="6661"/>
      <w:bookmarkEnd w:id="6662"/>
      <w:bookmarkEnd w:id="6663"/>
      <w:bookmarkEnd w:id="6664"/>
      <w:bookmarkEnd w:id="6665"/>
      <w:bookmarkEnd w:id="6666"/>
      <w:bookmarkEnd w:id="6667"/>
      <w:bookmarkEnd w:id="6668"/>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69" w:name="_Toc20487646"/>
      <w:bookmarkStart w:id="6670" w:name="_Toc29342953"/>
      <w:bookmarkStart w:id="6671" w:name="_Toc29344092"/>
      <w:bookmarkStart w:id="6672" w:name="_Toc36567358"/>
      <w:bookmarkStart w:id="6673" w:name="_Toc36810816"/>
      <w:bookmarkStart w:id="6674" w:name="_Toc36847180"/>
      <w:bookmarkStart w:id="6675" w:name="_Toc36939833"/>
      <w:bookmarkStart w:id="6676" w:name="_Toc37082813"/>
      <w:bookmarkStart w:id="6677" w:name="_Toc46481455"/>
      <w:bookmarkStart w:id="6678" w:name="_Toc46482689"/>
      <w:bookmarkStart w:id="6679" w:name="_Toc46483923"/>
      <w:bookmarkStart w:id="6680" w:name="_Toc162831919"/>
      <w:r w:rsidRPr="00AC69DC">
        <w:t>6.7.3.7a</w:t>
      </w:r>
      <w:r w:rsidRPr="00AC69DC">
        <w:tab/>
      </w:r>
      <w:r w:rsidR="00ED0A80" w:rsidRPr="00AC69DC">
        <w:t xml:space="preserve">NB-IoT </w:t>
      </w:r>
      <w:r w:rsidRPr="00AC69DC">
        <w:t>SC-PTM information elements</w:t>
      </w:r>
      <w:bookmarkEnd w:id="6669"/>
      <w:bookmarkEnd w:id="6670"/>
      <w:bookmarkEnd w:id="6671"/>
      <w:bookmarkEnd w:id="6672"/>
      <w:bookmarkEnd w:id="6673"/>
      <w:bookmarkEnd w:id="6674"/>
      <w:bookmarkEnd w:id="6675"/>
      <w:bookmarkEnd w:id="6676"/>
      <w:bookmarkEnd w:id="6677"/>
      <w:bookmarkEnd w:id="6678"/>
      <w:bookmarkEnd w:id="6679"/>
      <w:bookmarkEnd w:id="6680"/>
    </w:p>
    <w:p w14:paraId="238F16AD" w14:textId="77777777" w:rsidR="009722D5" w:rsidRPr="00AC69DC" w:rsidRDefault="009722D5" w:rsidP="009722D5">
      <w:pPr>
        <w:pStyle w:val="Heading4"/>
      </w:pPr>
      <w:bookmarkStart w:id="6681" w:name="_Toc20487647"/>
      <w:bookmarkStart w:id="6682" w:name="_Toc29342954"/>
      <w:bookmarkStart w:id="6683" w:name="_Toc29344093"/>
      <w:bookmarkStart w:id="6684" w:name="_Toc36567359"/>
      <w:bookmarkStart w:id="6685" w:name="_Toc36810817"/>
      <w:bookmarkStart w:id="6686" w:name="_Toc36847181"/>
      <w:bookmarkStart w:id="6687" w:name="_Toc36939834"/>
      <w:bookmarkStart w:id="6688" w:name="_Toc37082814"/>
      <w:bookmarkStart w:id="6689" w:name="_Toc46481456"/>
      <w:bookmarkStart w:id="6690" w:name="_Toc46482690"/>
      <w:bookmarkStart w:id="6691" w:name="_Toc46483924"/>
      <w:bookmarkStart w:id="6692" w:name="_Toc162831920"/>
      <w:r w:rsidRPr="00AC69DC">
        <w:t>–</w:t>
      </w:r>
      <w:r w:rsidRPr="00AC69DC">
        <w:tab/>
      </w:r>
      <w:r w:rsidRPr="00AC69DC">
        <w:rPr>
          <w:i/>
        </w:rPr>
        <w:t>SC-MTCH-InfoList-NB</w:t>
      </w:r>
      <w:bookmarkEnd w:id="6681"/>
      <w:bookmarkEnd w:id="6682"/>
      <w:bookmarkEnd w:id="6683"/>
      <w:bookmarkEnd w:id="6684"/>
      <w:bookmarkEnd w:id="6685"/>
      <w:bookmarkEnd w:id="6686"/>
      <w:bookmarkEnd w:id="6687"/>
      <w:bookmarkEnd w:id="6688"/>
      <w:bookmarkEnd w:id="6689"/>
      <w:bookmarkEnd w:id="6690"/>
      <w:bookmarkEnd w:id="6691"/>
      <w:bookmarkEnd w:id="6692"/>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93" w:name="OLE_LINK171"/>
            <w:bookmarkStart w:id="6694" w:name="OLE_LINK172"/>
            <w:r w:rsidRPr="00AC69DC">
              <w:rPr>
                <w:b/>
                <w:bCs/>
                <w:i/>
                <w:noProof/>
              </w:rPr>
              <w:t>npdcch-NPDSCH-MaxTBS-SC-MTCH</w:t>
            </w:r>
          </w:p>
          <w:p w14:paraId="5F46564A" w14:textId="77777777" w:rsidR="00DC57A0" w:rsidRPr="00AC69DC" w:rsidRDefault="00DC57A0" w:rsidP="004D32C3">
            <w:pPr>
              <w:pStyle w:val="TAL"/>
              <w:rPr>
                <w:b/>
                <w:i/>
              </w:rPr>
            </w:pPr>
            <w:bookmarkStart w:id="6695" w:name="OLE_LINK329"/>
            <w:bookmarkStart w:id="6696" w:name="OLE_LINK330"/>
            <w:bookmarkStart w:id="6697"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95"/>
            <w:bookmarkEnd w:id="6696"/>
            <w:bookmarkEnd w:id="6697"/>
          </w:p>
        </w:tc>
      </w:tr>
      <w:bookmarkEnd w:id="6693"/>
      <w:bookmarkEnd w:id="6694"/>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698" w:name="_Toc20487648"/>
      <w:bookmarkStart w:id="6699" w:name="_Toc29342955"/>
      <w:bookmarkStart w:id="6700" w:name="_Toc29344094"/>
      <w:bookmarkStart w:id="6701" w:name="_Toc36567360"/>
      <w:bookmarkStart w:id="6702" w:name="_Toc36810818"/>
      <w:bookmarkStart w:id="6703" w:name="_Toc36847182"/>
      <w:bookmarkStart w:id="6704" w:name="_Toc36939835"/>
      <w:bookmarkStart w:id="6705" w:name="_Toc37082815"/>
      <w:bookmarkStart w:id="6706" w:name="_Toc46481457"/>
      <w:bookmarkStart w:id="6707" w:name="_Toc46482691"/>
      <w:bookmarkStart w:id="6708" w:name="_Toc46483925"/>
      <w:bookmarkStart w:id="6709" w:name="_Toc162831921"/>
      <w:r w:rsidRPr="00AC69DC">
        <w:t>–</w:t>
      </w:r>
      <w:r w:rsidRPr="00AC69DC">
        <w:tab/>
      </w:r>
      <w:r w:rsidRPr="00AC69DC">
        <w:rPr>
          <w:i/>
        </w:rPr>
        <w:t>SCPTM-NeighbourCellList-NB</w:t>
      </w:r>
      <w:bookmarkEnd w:id="6698"/>
      <w:bookmarkEnd w:id="6699"/>
      <w:bookmarkEnd w:id="6700"/>
      <w:bookmarkEnd w:id="6701"/>
      <w:bookmarkEnd w:id="6702"/>
      <w:bookmarkEnd w:id="6703"/>
      <w:bookmarkEnd w:id="6704"/>
      <w:bookmarkEnd w:id="6705"/>
      <w:bookmarkEnd w:id="6706"/>
      <w:bookmarkEnd w:id="6707"/>
      <w:bookmarkEnd w:id="6708"/>
      <w:bookmarkEnd w:id="6709"/>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710" w:name="_Toc20487649"/>
      <w:bookmarkStart w:id="6711" w:name="_Toc29342956"/>
      <w:bookmarkStart w:id="6712" w:name="_Toc29344095"/>
      <w:bookmarkStart w:id="6713" w:name="_Toc36567361"/>
      <w:bookmarkStart w:id="6714" w:name="_Toc36810819"/>
      <w:bookmarkStart w:id="6715" w:name="_Toc36847183"/>
      <w:bookmarkStart w:id="6716" w:name="_Toc36939836"/>
      <w:bookmarkStart w:id="6717" w:name="_Toc37082816"/>
      <w:bookmarkStart w:id="6718" w:name="_Toc46481458"/>
      <w:bookmarkStart w:id="6719" w:name="_Toc46482692"/>
      <w:bookmarkStart w:id="6720" w:name="_Toc46483926"/>
      <w:bookmarkStart w:id="6721" w:name="_Toc162831922"/>
      <w:r w:rsidRPr="00AC69DC">
        <w:t>6.7.4</w:t>
      </w:r>
      <w:r w:rsidRPr="00AC69DC">
        <w:tab/>
        <w:t>NB-IoT RRC multiplicity and type constraint values</w:t>
      </w:r>
      <w:bookmarkEnd w:id="6710"/>
      <w:bookmarkEnd w:id="6711"/>
      <w:bookmarkEnd w:id="6712"/>
      <w:bookmarkEnd w:id="6713"/>
      <w:bookmarkEnd w:id="6714"/>
      <w:bookmarkEnd w:id="6715"/>
      <w:bookmarkEnd w:id="6716"/>
      <w:bookmarkEnd w:id="6717"/>
      <w:bookmarkEnd w:id="6718"/>
      <w:bookmarkEnd w:id="6719"/>
      <w:bookmarkEnd w:id="6720"/>
      <w:bookmarkEnd w:id="6721"/>
    </w:p>
    <w:p w14:paraId="5853C0CE" w14:textId="77777777" w:rsidR="009722D5" w:rsidRPr="00AC69DC" w:rsidRDefault="009722D5" w:rsidP="009722D5">
      <w:pPr>
        <w:pStyle w:val="Heading3"/>
      </w:pPr>
      <w:bookmarkStart w:id="6722" w:name="_Toc20487650"/>
      <w:bookmarkStart w:id="6723" w:name="_Toc29342957"/>
      <w:bookmarkStart w:id="6724" w:name="_Toc29344096"/>
      <w:bookmarkStart w:id="6725" w:name="_Toc36567362"/>
      <w:bookmarkStart w:id="6726" w:name="_Toc36810820"/>
      <w:bookmarkStart w:id="6727" w:name="_Toc36847184"/>
      <w:bookmarkStart w:id="6728" w:name="_Toc36939837"/>
      <w:bookmarkStart w:id="6729" w:name="_Toc37082817"/>
      <w:bookmarkStart w:id="6730" w:name="_Toc46481459"/>
      <w:bookmarkStart w:id="6731" w:name="_Toc46482693"/>
      <w:bookmarkStart w:id="6732" w:name="_Toc46483927"/>
      <w:bookmarkStart w:id="6733" w:name="_Toc162831923"/>
      <w:r w:rsidRPr="00AC69DC">
        <w:t>–</w:t>
      </w:r>
      <w:r w:rsidRPr="00AC69DC">
        <w:tab/>
        <w:t>Multiplicity and type constraint definitions</w:t>
      </w:r>
      <w:bookmarkEnd w:id="6722"/>
      <w:bookmarkEnd w:id="6723"/>
      <w:bookmarkEnd w:id="6724"/>
      <w:bookmarkEnd w:id="6725"/>
      <w:bookmarkEnd w:id="6726"/>
      <w:bookmarkEnd w:id="6727"/>
      <w:bookmarkEnd w:id="6728"/>
      <w:bookmarkEnd w:id="6729"/>
      <w:bookmarkEnd w:id="6730"/>
      <w:bookmarkEnd w:id="6731"/>
      <w:bookmarkEnd w:id="6732"/>
      <w:bookmarkEnd w:id="6733"/>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734" w:name="_Toc20487651"/>
      <w:bookmarkStart w:id="6735" w:name="_Toc29342958"/>
      <w:bookmarkStart w:id="6736" w:name="_Toc29344097"/>
      <w:bookmarkStart w:id="6737" w:name="_Toc36567363"/>
      <w:bookmarkStart w:id="6738" w:name="_Toc36810821"/>
      <w:bookmarkStart w:id="6739" w:name="_Toc36847185"/>
      <w:bookmarkStart w:id="6740" w:name="_Toc36939838"/>
      <w:bookmarkStart w:id="6741" w:name="_Toc37082818"/>
      <w:bookmarkStart w:id="6742" w:name="_Toc46481460"/>
      <w:bookmarkStart w:id="6743" w:name="_Toc46482694"/>
      <w:bookmarkStart w:id="6744" w:name="_Toc46483928"/>
      <w:bookmarkStart w:id="6745" w:name="_Toc162831924"/>
      <w:r w:rsidRPr="00AC69DC">
        <w:t>–</w:t>
      </w:r>
      <w:r w:rsidRPr="00AC69DC">
        <w:tab/>
        <w:t>End of NBIOT-RRC-Definitions</w:t>
      </w:r>
      <w:bookmarkEnd w:id="6734"/>
      <w:bookmarkEnd w:id="6735"/>
      <w:bookmarkEnd w:id="6736"/>
      <w:bookmarkEnd w:id="6737"/>
      <w:bookmarkEnd w:id="6738"/>
      <w:bookmarkEnd w:id="6739"/>
      <w:bookmarkEnd w:id="6740"/>
      <w:bookmarkEnd w:id="6741"/>
      <w:bookmarkEnd w:id="6742"/>
      <w:bookmarkEnd w:id="6743"/>
      <w:bookmarkEnd w:id="6744"/>
      <w:bookmarkEnd w:id="6745"/>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746" w:name="_Toc20487652"/>
      <w:bookmarkStart w:id="6747" w:name="_Toc29342959"/>
      <w:bookmarkStart w:id="6748" w:name="_Toc29344098"/>
      <w:bookmarkStart w:id="6749" w:name="_Toc36567364"/>
      <w:bookmarkStart w:id="6750" w:name="_Toc36810822"/>
      <w:bookmarkStart w:id="6751" w:name="_Toc36847186"/>
      <w:bookmarkStart w:id="6752" w:name="_Toc36939839"/>
      <w:bookmarkStart w:id="6753" w:name="_Toc37082819"/>
      <w:bookmarkStart w:id="6754" w:name="_Toc46481461"/>
      <w:bookmarkStart w:id="6755" w:name="_Toc46482695"/>
      <w:bookmarkStart w:id="6756" w:name="_Toc46483929"/>
      <w:bookmarkStart w:id="6757" w:name="_Toc162831925"/>
      <w:r w:rsidRPr="00AC69DC">
        <w:t>6.7.5</w:t>
      </w:r>
      <w:r w:rsidRPr="00AC69DC">
        <w:tab/>
        <w:t>Direct Indication Information</w:t>
      </w:r>
      <w:bookmarkEnd w:id="6746"/>
      <w:bookmarkEnd w:id="6747"/>
      <w:bookmarkEnd w:id="6748"/>
      <w:bookmarkEnd w:id="6749"/>
      <w:bookmarkEnd w:id="6750"/>
      <w:bookmarkEnd w:id="6751"/>
      <w:bookmarkEnd w:id="6752"/>
      <w:bookmarkEnd w:id="6753"/>
      <w:bookmarkEnd w:id="6754"/>
      <w:bookmarkEnd w:id="6755"/>
      <w:bookmarkEnd w:id="6756"/>
      <w:bookmarkEnd w:id="6757"/>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58" w:name="_Toc20487653"/>
      <w:bookmarkStart w:id="6759" w:name="_Toc29342960"/>
      <w:bookmarkStart w:id="6760" w:name="_Toc29344099"/>
      <w:bookmarkStart w:id="6761" w:name="_Toc36567365"/>
      <w:bookmarkStart w:id="6762" w:name="_Toc36810823"/>
      <w:bookmarkStart w:id="6763" w:name="_Toc36847187"/>
      <w:bookmarkStart w:id="6764" w:name="_Toc36939840"/>
      <w:bookmarkStart w:id="6765" w:name="_Toc37082820"/>
      <w:bookmarkStart w:id="6766" w:name="_Toc46481462"/>
      <w:bookmarkStart w:id="6767" w:name="_Toc46482696"/>
      <w:bookmarkStart w:id="6768" w:name="_Toc46483930"/>
      <w:bookmarkStart w:id="6769" w:name="_Toc162831926"/>
      <w:r w:rsidRPr="00AC69DC">
        <w:t>7</w:t>
      </w:r>
      <w:r w:rsidRPr="00AC69DC">
        <w:tab/>
        <w:t>Variables and constants</w:t>
      </w:r>
      <w:bookmarkEnd w:id="6758"/>
      <w:bookmarkEnd w:id="6759"/>
      <w:bookmarkEnd w:id="6760"/>
      <w:bookmarkEnd w:id="6761"/>
      <w:bookmarkEnd w:id="6762"/>
      <w:bookmarkEnd w:id="6763"/>
      <w:bookmarkEnd w:id="6764"/>
      <w:bookmarkEnd w:id="6765"/>
      <w:bookmarkEnd w:id="6766"/>
      <w:bookmarkEnd w:id="6767"/>
      <w:bookmarkEnd w:id="6768"/>
      <w:bookmarkEnd w:id="6769"/>
    </w:p>
    <w:p w14:paraId="0898E732" w14:textId="77777777" w:rsidR="009722D5" w:rsidRPr="00AC69DC" w:rsidRDefault="009722D5" w:rsidP="009722D5">
      <w:pPr>
        <w:pStyle w:val="Heading2"/>
      </w:pPr>
      <w:bookmarkStart w:id="6770" w:name="_Toc20487654"/>
      <w:bookmarkStart w:id="6771" w:name="_Toc29342961"/>
      <w:bookmarkStart w:id="6772" w:name="_Toc29344100"/>
      <w:bookmarkStart w:id="6773" w:name="_Toc36567366"/>
      <w:bookmarkStart w:id="6774" w:name="_Toc36810824"/>
      <w:bookmarkStart w:id="6775" w:name="_Toc36847188"/>
      <w:bookmarkStart w:id="6776" w:name="_Toc36939841"/>
      <w:bookmarkStart w:id="6777" w:name="_Toc37082821"/>
      <w:bookmarkStart w:id="6778" w:name="_Toc46481463"/>
      <w:bookmarkStart w:id="6779" w:name="_Toc46482697"/>
      <w:bookmarkStart w:id="6780" w:name="_Toc46483931"/>
      <w:bookmarkStart w:id="6781" w:name="_Toc162831927"/>
      <w:r w:rsidRPr="00AC69DC">
        <w:t>7.1</w:t>
      </w:r>
      <w:r w:rsidRPr="00AC69DC">
        <w:tab/>
        <w:t>UE variables</w:t>
      </w:r>
      <w:bookmarkEnd w:id="6770"/>
      <w:bookmarkEnd w:id="6771"/>
      <w:bookmarkEnd w:id="6772"/>
      <w:bookmarkEnd w:id="6773"/>
      <w:bookmarkEnd w:id="6774"/>
      <w:bookmarkEnd w:id="6775"/>
      <w:bookmarkEnd w:id="6776"/>
      <w:bookmarkEnd w:id="6777"/>
      <w:bookmarkEnd w:id="6778"/>
      <w:bookmarkEnd w:id="6779"/>
      <w:bookmarkEnd w:id="6780"/>
      <w:bookmarkEnd w:id="6781"/>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782" w:name="_Toc20487655"/>
      <w:bookmarkStart w:id="6783" w:name="_Toc29342962"/>
      <w:bookmarkStart w:id="6784" w:name="_Toc29344101"/>
      <w:bookmarkStart w:id="6785" w:name="_Toc36567367"/>
      <w:bookmarkStart w:id="6786" w:name="_Toc36810825"/>
      <w:bookmarkStart w:id="6787" w:name="_Toc36847189"/>
      <w:bookmarkStart w:id="6788" w:name="_Toc36939842"/>
      <w:bookmarkStart w:id="6789" w:name="_Toc37082822"/>
      <w:bookmarkStart w:id="6790" w:name="_Toc46481464"/>
      <w:bookmarkStart w:id="6791" w:name="_Toc46482698"/>
      <w:bookmarkStart w:id="6792" w:name="_Toc46483932"/>
      <w:bookmarkStart w:id="6793" w:name="_Toc162831928"/>
      <w:r w:rsidRPr="00AC69DC">
        <w:t>–</w:t>
      </w:r>
      <w:r w:rsidRPr="00AC69DC">
        <w:tab/>
      </w:r>
      <w:r w:rsidRPr="00AC69DC">
        <w:rPr>
          <w:i/>
          <w:noProof/>
        </w:rPr>
        <w:t>EUTRA-UE-Variables</w:t>
      </w:r>
      <w:bookmarkEnd w:id="6782"/>
      <w:bookmarkEnd w:id="6783"/>
      <w:bookmarkEnd w:id="6784"/>
      <w:bookmarkEnd w:id="6785"/>
      <w:bookmarkEnd w:id="6786"/>
      <w:bookmarkEnd w:id="6787"/>
      <w:bookmarkEnd w:id="6788"/>
      <w:bookmarkEnd w:id="6789"/>
      <w:bookmarkEnd w:id="6790"/>
      <w:bookmarkEnd w:id="6791"/>
      <w:bookmarkEnd w:id="6792"/>
      <w:bookmarkEnd w:id="6793"/>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794" w:name="_Toc12746211"/>
      <w:bookmarkStart w:id="6795" w:name="_Toc36810826"/>
      <w:bookmarkStart w:id="6796" w:name="_Toc36847190"/>
      <w:bookmarkStart w:id="6797" w:name="_Toc36939843"/>
      <w:bookmarkStart w:id="6798" w:name="_Toc37082823"/>
      <w:bookmarkStart w:id="6799" w:name="_Toc46481465"/>
      <w:bookmarkStart w:id="6800" w:name="_Toc46482699"/>
      <w:bookmarkStart w:id="6801" w:name="_Toc46483933"/>
      <w:bookmarkStart w:id="6802" w:name="_Toc162831929"/>
      <w:r w:rsidRPr="00AC69DC">
        <w:t>–</w:t>
      </w:r>
      <w:r w:rsidRPr="00AC69DC">
        <w:tab/>
      </w:r>
      <w:bookmarkEnd w:id="6794"/>
      <w:r w:rsidRPr="00AC69DC">
        <w:rPr>
          <w:rFonts w:eastAsia="MS Mincho"/>
          <w:i/>
        </w:rPr>
        <w:t>VarConditionalReconfiguration</w:t>
      </w:r>
      <w:bookmarkEnd w:id="6795"/>
      <w:bookmarkEnd w:id="6796"/>
      <w:bookmarkEnd w:id="6797"/>
      <w:bookmarkEnd w:id="6798"/>
      <w:bookmarkEnd w:id="6799"/>
      <w:bookmarkEnd w:id="6800"/>
      <w:bookmarkEnd w:id="6801"/>
      <w:bookmarkEnd w:id="6802"/>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803" w:name="_Toc20487656"/>
      <w:bookmarkStart w:id="6804" w:name="_Toc29342963"/>
      <w:bookmarkStart w:id="6805" w:name="_Toc29344102"/>
      <w:bookmarkStart w:id="6806" w:name="_Toc36567368"/>
      <w:bookmarkStart w:id="6807" w:name="_Toc36810827"/>
      <w:bookmarkStart w:id="6808" w:name="_Toc36847191"/>
      <w:bookmarkStart w:id="6809" w:name="_Toc36939844"/>
      <w:bookmarkStart w:id="6810" w:name="_Toc37082824"/>
      <w:bookmarkStart w:id="6811" w:name="_Toc46481466"/>
      <w:bookmarkStart w:id="6812" w:name="_Toc46482700"/>
      <w:bookmarkStart w:id="6813" w:name="_Toc46483934"/>
      <w:bookmarkStart w:id="6814" w:name="_Toc162831930"/>
      <w:r w:rsidRPr="00AC69DC">
        <w:t>–</w:t>
      </w:r>
      <w:r w:rsidRPr="00AC69DC">
        <w:tab/>
      </w:r>
      <w:r w:rsidRPr="00AC69DC">
        <w:rPr>
          <w:i/>
        </w:rPr>
        <w:t>VarConnEstFailReport</w:t>
      </w:r>
      <w:bookmarkEnd w:id="6803"/>
      <w:bookmarkEnd w:id="6804"/>
      <w:bookmarkEnd w:id="6805"/>
      <w:bookmarkEnd w:id="6806"/>
      <w:bookmarkEnd w:id="6807"/>
      <w:bookmarkEnd w:id="6808"/>
      <w:bookmarkEnd w:id="6809"/>
      <w:bookmarkEnd w:id="6810"/>
      <w:bookmarkEnd w:id="6811"/>
      <w:bookmarkEnd w:id="6812"/>
      <w:bookmarkEnd w:id="6813"/>
      <w:bookmarkEnd w:id="6814"/>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815" w:name="_Toc20487657"/>
      <w:bookmarkStart w:id="6816" w:name="_Toc29342964"/>
      <w:bookmarkStart w:id="6817" w:name="_Toc29344103"/>
      <w:bookmarkStart w:id="6818" w:name="_Toc36567369"/>
      <w:bookmarkStart w:id="6819" w:name="_Toc36810828"/>
      <w:bookmarkStart w:id="6820" w:name="_Toc36847192"/>
      <w:bookmarkStart w:id="6821" w:name="_Toc36939845"/>
      <w:bookmarkStart w:id="6822" w:name="_Toc37082825"/>
      <w:bookmarkStart w:id="6823" w:name="_Toc46481467"/>
      <w:bookmarkStart w:id="6824" w:name="_Toc46482701"/>
      <w:bookmarkStart w:id="6825" w:name="_Toc46483935"/>
      <w:bookmarkStart w:id="6826" w:name="_Toc162831931"/>
      <w:r w:rsidRPr="00AC69DC">
        <w:t>–</w:t>
      </w:r>
      <w:r w:rsidRPr="00AC69DC">
        <w:tab/>
      </w:r>
      <w:r w:rsidRPr="00AC69DC">
        <w:rPr>
          <w:i/>
        </w:rPr>
        <w:t>VarLog</w:t>
      </w:r>
      <w:r w:rsidRPr="00AC69DC">
        <w:rPr>
          <w:i/>
          <w:noProof/>
        </w:rPr>
        <w:t>MeasConfig</w:t>
      </w:r>
      <w:bookmarkEnd w:id="6815"/>
      <w:bookmarkEnd w:id="6816"/>
      <w:bookmarkEnd w:id="6817"/>
      <w:bookmarkEnd w:id="6818"/>
      <w:bookmarkEnd w:id="6819"/>
      <w:bookmarkEnd w:id="6820"/>
      <w:bookmarkEnd w:id="6821"/>
      <w:bookmarkEnd w:id="6822"/>
      <w:bookmarkEnd w:id="6823"/>
      <w:bookmarkEnd w:id="6824"/>
      <w:bookmarkEnd w:id="6825"/>
      <w:bookmarkEnd w:id="6826"/>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827" w:name="_Toc20487658"/>
      <w:bookmarkStart w:id="6828" w:name="_Toc29342965"/>
      <w:bookmarkStart w:id="6829" w:name="_Toc29344104"/>
      <w:bookmarkStart w:id="6830" w:name="_Toc36567370"/>
      <w:bookmarkStart w:id="6831" w:name="_Toc36810829"/>
      <w:bookmarkStart w:id="6832" w:name="_Toc36847193"/>
      <w:bookmarkStart w:id="6833" w:name="_Toc36939846"/>
      <w:bookmarkStart w:id="6834" w:name="_Toc37082826"/>
      <w:bookmarkStart w:id="6835" w:name="_Toc46481468"/>
      <w:bookmarkStart w:id="6836" w:name="_Toc46482702"/>
      <w:bookmarkStart w:id="6837" w:name="_Toc46483936"/>
      <w:bookmarkStart w:id="6838" w:name="_Toc162831932"/>
      <w:r w:rsidRPr="00AC69DC">
        <w:t>–</w:t>
      </w:r>
      <w:r w:rsidRPr="00AC69DC">
        <w:tab/>
      </w:r>
      <w:r w:rsidRPr="00AC69DC">
        <w:rPr>
          <w:i/>
        </w:rPr>
        <w:t>VarLog</w:t>
      </w:r>
      <w:r w:rsidRPr="00AC69DC">
        <w:rPr>
          <w:i/>
          <w:noProof/>
        </w:rPr>
        <w:t>MeasReport</w:t>
      </w:r>
      <w:bookmarkEnd w:id="6827"/>
      <w:bookmarkEnd w:id="6828"/>
      <w:bookmarkEnd w:id="6829"/>
      <w:bookmarkEnd w:id="6830"/>
      <w:bookmarkEnd w:id="6831"/>
      <w:bookmarkEnd w:id="6832"/>
      <w:bookmarkEnd w:id="6833"/>
      <w:bookmarkEnd w:id="6834"/>
      <w:bookmarkEnd w:id="6835"/>
      <w:bookmarkEnd w:id="6836"/>
      <w:bookmarkEnd w:id="6837"/>
      <w:bookmarkEnd w:id="6838"/>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839" w:name="_Toc20487659"/>
      <w:bookmarkStart w:id="6840" w:name="_Toc29342966"/>
      <w:bookmarkStart w:id="6841" w:name="_Toc29344105"/>
      <w:bookmarkStart w:id="6842" w:name="_Toc36567371"/>
      <w:bookmarkStart w:id="6843" w:name="_Toc36810830"/>
      <w:bookmarkStart w:id="6844" w:name="_Toc36847194"/>
      <w:bookmarkStart w:id="6845" w:name="_Toc36939847"/>
      <w:bookmarkStart w:id="6846" w:name="_Toc37082827"/>
      <w:bookmarkStart w:id="6847" w:name="_Toc46481469"/>
      <w:bookmarkStart w:id="6848" w:name="_Toc46482703"/>
      <w:bookmarkStart w:id="6849" w:name="_Toc46483937"/>
      <w:bookmarkStart w:id="6850" w:name="_Toc162831933"/>
      <w:r w:rsidRPr="00AC69DC">
        <w:t>–</w:t>
      </w:r>
      <w:r w:rsidRPr="00AC69DC">
        <w:tab/>
      </w:r>
      <w:r w:rsidRPr="00AC69DC">
        <w:rPr>
          <w:i/>
        </w:rPr>
        <w:t>Var</w:t>
      </w:r>
      <w:r w:rsidRPr="00AC69DC">
        <w:rPr>
          <w:i/>
          <w:noProof/>
        </w:rPr>
        <w:t>MeasConfig</w:t>
      </w:r>
      <w:bookmarkEnd w:id="6839"/>
      <w:bookmarkEnd w:id="6840"/>
      <w:bookmarkEnd w:id="6841"/>
      <w:bookmarkEnd w:id="6842"/>
      <w:bookmarkEnd w:id="6843"/>
      <w:bookmarkEnd w:id="6844"/>
      <w:bookmarkEnd w:id="6845"/>
      <w:bookmarkEnd w:id="6846"/>
      <w:bookmarkEnd w:id="6847"/>
      <w:bookmarkEnd w:id="6848"/>
      <w:bookmarkEnd w:id="6849"/>
      <w:bookmarkEnd w:id="6850"/>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51" w:name="OLE_LINK86"/>
      <w:r w:rsidRPr="00AC69DC">
        <w:t>reportConfigList</w:t>
      </w:r>
      <w:bookmarkEnd w:id="6851"/>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852" w:name="_Toc20487660"/>
      <w:bookmarkStart w:id="6853" w:name="_Toc29342967"/>
      <w:bookmarkStart w:id="6854" w:name="_Toc29344106"/>
      <w:bookmarkStart w:id="6855" w:name="_Toc36567372"/>
      <w:bookmarkStart w:id="6856" w:name="_Toc36810831"/>
      <w:bookmarkStart w:id="6857" w:name="_Toc36847195"/>
      <w:bookmarkStart w:id="6858" w:name="_Toc36939848"/>
      <w:bookmarkStart w:id="6859" w:name="_Toc37082828"/>
      <w:bookmarkStart w:id="6860" w:name="_Toc46481470"/>
      <w:bookmarkStart w:id="6861" w:name="_Toc46482704"/>
      <w:bookmarkStart w:id="6862" w:name="_Toc46483938"/>
      <w:bookmarkStart w:id="6863" w:name="_Toc162831934"/>
      <w:r w:rsidRPr="00AC69DC">
        <w:t>–</w:t>
      </w:r>
      <w:r w:rsidRPr="00AC69DC">
        <w:tab/>
      </w:r>
      <w:r w:rsidRPr="00AC69DC">
        <w:rPr>
          <w:i/>
        </w:rPr>
        <w:t>VarMeasIdleConfig</w:t>
      </w:r>
      <w:bookmarkEnd w:id="6852"/>
      <w:bookmarkEnd w:id="6853"/>
      <w:bookmarkEnd w:id="6854"/>
      <w:bookmarkEnd w:id="6855"/>
      <w:bookmarkEnd w:id="6856"/>
      <w:bookmarkEnd w:id="6857"/>
      <w:bookmarkEnd w:id="6858"/>
      <w:bookmarkEnd w:id="6859"/>
      <w:bookmarkEnd w:id="6860"/>
      <w:bookmarkEnd w:id="6861"/>
      <w:bookmarkEnd w:id="6862"/>
      <w:bookmarkEnd w:id="6863"/>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64" w:name="_Toc20487661"/>
      <w:bookmarkStart w:id="6865" w:name="_Toc29342968"/>
      <w:bookmarkStart w:id="6866" w:name="_Toc29344107"/>
      <w:bookmarkStart w:id="6867" w:name="_Toc36567373"/>
      <w:bookmarkStart w:id="6868" w:name="_Toc36810832"/>
      <w:bookmarkStart w:id="6869" w:name="_Toc36847196"/>
      <w:bookmarkStart w:id="6870" w:name="_Toc36939849"/>
      <w:bookmarkStart w:id="6871" w:name="_Toc37082829"/>
      <w:bookmarkStart w:id="6872" w:name="_Toc46481471"/>
      <w:bookmarkStart w:id="6873" w:name="_Toc46482705"/>
      <w:bookmarkStart w:id="6874" w:name="_Toc46483939"/>
      <w:bookmarkStart w:id="6875" w:name="_Toc162831935"/>
      <w:r w:rsidRPr="00AC69DC">
        <w:t>–</w:t>
      </w:r>
      <w:r w:rsidRPr="00AC69DC">
        <w:tab/>
      </w:r>
      <w:r w:rsidRPr="00AC69DC">
        <w:rPr>
          <w:i/>
        </w:rPr>
        <w:t>Var</w:t>
      </w:r>
      <w:r w:rsidRPr="00AC69DC">
        <w:rPr>
          <w:i/>
          <w:noProof/>
        </w:rPr>
        <w:t>MeasIdleReport</w:t>
      </w:r>
      <w:bookmarkEnd w:id="6864"/>
      <w:bookmarkEnd w:id="6865"/>
      <w:bookmarkEnd w:id="6866"/>
      <w:bookmarkEnd w:id="6867"/>
      <w:bookmarkEnd w:id="6868"/>
      <w:bookmarkEnd w:id="6869"/>
      <w:bookmarkEnd w:id="6870"/>
      <w:bookmarkEnd w:id="6871"/>
      <w:bookmarkEnd w:id="6872"/>
      <w:bookmarkEnd w:id="6873"/>
      <w:bookmarkEnd w:id="6874"/>
      <w:bookmarkEnd w:id="6875"/>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76" w:name="_Toc20487662"/>
      <w:bookmarkStart w:id="6877" w:name="_Toc29342969"/>
      <w:bookmarkStart w:id="6878" w:name="_Toc29344108"/>
      <w:bookmarkStart w:id="6879" w:name="_Toc36567374"/>
      <w:bookmarkStart w:id="6880" w:name="_Toc36810833"/>
      <w:bookmarkStart w:id="6881" w:name="_Toc36847197"/>
      <w:bookmarkStart w:id="6882" w:name="_Toc36939850"/>
      <w:bookmarkStart w:id="6883" w:name="_Toc37082830"/>
      <w:bookmarkStart w:id="6884" w:name="_Toc46481472"/>
      <w:bookmarkStart w:id="6885" w:name="_Toc46482706"/>
      <w:bookmarkStart w:id="6886" w:name="_Toc46483940"/>
      <w:bookmarkStart w:id="6887" w:name="_Toc162831936"/>
      <w:r w:rsidRPr="00AC69DC">
        <w:t>–</w:t>
      </w:r>
      <w:r w:rsidRPr="00AC69DC">
        <w:tab/>
      </w:r>
      <w:r w:rsidRPr="00AC69DC">
        <w:rPr>
          <w:i/>
        </w:rPr>
        <w:t>VarMeasReportList</w:t>
      </w:r>
      <w:bookmarkEnd w:id="6876"/>
      <w:bookmarkEnd w:id="6877"/>
      <w:bookmarkEnd w:id="6878"/>
      <w:bookmarkEnd w:id="6879"/>
      <w:bookmarkEnd w:id="6880"/>
      <w:bookmarkEnd w:id="6881"/>
      <w:bookmarkEnd w:id="6882"/>
      <w:bookmarkEnd w:id="6883"/>
      <w:bookmarkEnd w:id="6884"/>
      <w:bookmarkEnd w:id="6885"/>
      <w:bookmarkEnd w:id="6886"/>
      <w:bookmarkEnd w:id="6887"/>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888" w:name="_Toc20487663"/>
      <w:bookmarkStart w:id="6889" w:name="_Toc29342970"/>
      <w:bookmarkStart w:id="6890" w:name="_Toc29344109"/>
      <w:bookmarkStart w:id="6891" w:name="_Toc36567375"/>
      <w:bookmarkStart w:id="6892" w:name="_Toc36810834"/>
      <w:bookmarkStart w:id="6893" w:name="_Toc36847198"/>
      <w:bookmarkStart w:id="6894" w:name="_Toc36939851"/>
      <w:bookmarkStart w:id="6895" w:name="_Toc37082831"/>
      <w:bookmarkStart w:id="6896" w:name="_Toc46481473"/>
      <w:bookmarkStart w:id="6897" w:name="_Toc46482707"/>
      <w:bookmarkStart w:id="6898" w:name="_Toc46483941"/>
      <w:bookmarkStart w:id="6899" w:name="_Toc162831937"/>
      <w:r w:rsidRPr="00AC69DC">
        <w:t>–</w:t>
      </w:r>
      <w:r w:rsidRPr="00AC69DC">
        <w:tab/>
      </w:r>
      <w:r w:rsidRPr="00AC69DC">
        <w:rPr>
          <w:i/>
          <w:noProof/>
        </w:rPr>
        <w:t>VarMobilityHistoryReport</w:t>
      </w:r>
      <w:bookmarkEnd w:id="6888"/>
      <w:bookmarkEnd w:id="6889"/>
      <w:bookmarkEnd w:id="6890"/>
      <w:bookmarkEnd w:id="6891"/>
      <w:bookmarkEnd w:id="6892"/>
      <w:bookmarkEnd w:id="6893"/>
      <w:bookmarkEnd w:id="6894"/>
      <w:bookmarkEnd w:id="6895"/>
      <w:bookmarkEnd w:id="6896"/>
      <w:bookmarkEnd w:id="6897"/>
      <w:bookmarkEnd w:id="6898"/>
      <w:bookmarkEnd w:id="6899"/>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900" w:name="_Toc20487664"/>
      <w:bookmarkStart w:id="6901" w:name="_Toc29342971"/>
      <w:bookmarkStart w:id="6902" w:name="_Toc29344110"/>
      <w:bookmarkStart w:id="6903" w:name="_Toc36567376"/>
      <w:bookmarkStart w:id="6904" w:name="_Toc36810835"/>
      <w:bookmarkStart w:id="6905" w:name="_Toc36847199"/>
      <w:bookmarkStart w:id="6906" w:name="_Toc36939852"/>
      <w:bookmarkStart w:id="6907" w:name="_Toc37082832"/>
      <w:bookmarkStart w:id="6908" w:name="_Toc46481474"/>
      <w:bookmarkStart w:id="6909" w:name="_Toc46482708"/>
      <w:bookmarkStart w:id="6910" w:name="_Toc46483942"/>
      <w:bookmarkStart w:id="6911" w:name="_Toc162831938"/>
      <w:r w:rsidRPr="00AC69DC">
        <w:rPr>
          <w:rFonts w:eastAsia="MS Mincho"/>
        </w:rPr>
        <w:t>–</w:t>
      </w:r>
      <w:r w:rsidRPr="00AC69DC">
        <w:rPr>
          <w:rFonts w:eastAsia="MS Mincho"/>
        </w:rPr>
        <w:tab/>
      </w:r>
      <w:bookmarkStart w:id="6912" w:name="_Hlk517087136"/>
      <w:r w:rsidRPr="00AC69DC">
        <w:rPr>
          <w:rFonts w:eastAsia="MS Mincho"/>
          <w:i/>
        </w:rPr>
        <w:t>VarPendingRnaUpdate</w:t>
      </w:r>
      <w:bookmarkEnd w:id="6900"/>
      <w:bookmarkEnd w:id="6901"/>
      <w:bookmarkEnd w:id="6902"/>
      <w:bookmarkEnd w:id="6903"/>
      <w:bookmarkEnd w:id="6904"/>
      <w:bookmarkEnd w:id="6905"/>
      <w:bookmarkEnd w:id="6906"/>
      <w:bookmarkEnd w:id="6907"/>
      <w:bookmarkEnd w:id="6908"/>
      <w:bookmarkEnd w:id="6909"/>
      <w:bookmarkEnd w:id="6910"/>
      <w:bookmarkEnd w:id="6911"/>
      <w:bookmarkEnd w:id="6912"/>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913" w:name="_Toc20487665"/>
      <w:bookmarkStart w:id="6914" w:name="_Toc29342972"/>
      <w:bookmarkStart w:id="6915" w:name="_Toc29344111"/>
      <w:bookmarkStart w:id="6916" w:name="_Toc36567377"/>
      <w:bookmarkStart w:id="6917" w:name="_Toc36810836"/>
      <w:bookmarkStart w:id="6918" w:name="_Toc36847200"/>
      <w:bookmarkStart w:id="6919" w:name="_Toc36939853"/>
      <w:bookmarkStart w:id="6920" w:name="_Toc37082833"/>
      <w:bookmarkStart w:id="6921" w:name="_Toc46481475"/>
      <w:bookmarkStart w:id="6922" w:name="_Toc46482709"/>
      <w:bookmarkStart w:id="6923" w:name="_Toc46483943"/>
      <w:bookmarkStart w:id="6924" w:name="_Toc162831939"/>
      <w:r w:rsidRPr="00AC69DC">
        <w:t>–</w:t>
      </w:r>
      <w:r w:rsidRPr="00AC69DC">
        <w:tab/>
      </w:r>
      <w:r w:rsidRPr="00AC69DC">
        <w:rPr>
          <w:i/>
        </w:rPr>
        <w:t>VarRLF-Report</w:t>
      </w:r>
      <w:bookmarkEnd w:id="6913"/>
      <w:bookmarkEnd w:id="6914"/>
      <w:bookmarkEnd w:id="6915"/>
      <w:bookmarkEnd w:id="6916"/>
      <w:bookmarkEnd w:id="6917"/>
      <w:bookmarkEnd w:id="6918"/>
      <w:bookmarkEnd w:id="6919"/>
      <w:bookmarkEnd w:id="6920"/>
      <w:bookmarkEnd w:id="6921"/>
      <w:bookmarkEnd w:id="6922"/>
      <w:bookmarkEnd w:id="6923"/>
      <w:bookmarkEnd w:id="6924"/>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925" w:name="_Toc20487666"/>
      <w:bookmarkStart w:id="6926" w:name="_Toc29342973"/>
      <w:bookmarkStart w:id="6927" w:name="_Toc29344112"/>
      <w:bookmarkStart w:id="6928" w:name="_Toc36567378"/>
      <w:bookmarkStart w:id="6929" w:name="_Toc36810837"/>
      <w:bookmarkStart w:id="6930" w:name="_Toc36847201"/>
      <w:bookmarkStart w:id="6931" w:name="_Toc36939854"/>
      <w:bookmarkStart w:id="6932" w:name="_Toc37082834"/>
      <w:bookmarkStart w:id="6933" w:name="_Toc46481476"/>
      <w:bookmarkStart w:id="6934" w:name="_Toc46482710"/>
      <w:bookmarkStart w:id="6935" w:name="_Toc46483944"/>
      <w:bookmarkStart w:id="6936" w:name="_Toc162831940"/>
      <w:r w:rsidRPr="00AC69DC">
        <w:t>–</w:t>
      </w:r>
      <w:r w:rsidRPr="00AC69DC">
        <w:tab/>
      </w:r>
      <w:r w:rsidRPr="00AC69DC">
        <w:rPr>
          <w:i/>
        </w:rPr>
        <w:t>VarShortINACTIVE-MAC-Input</w:t>
      </w:r>
      <w:bookmarkEnd w:id="6925"/>
      <w:bookmarkEnd w:id="6926"/>
      <w:bookmarkEnd w:id="6927"/>
      <w:bookmarkEnd w:id="6928"/>
      <w:bookmarkEnd w:id="6929"/>
      <w:bookmarkEnd w:id="6930"/>
      <w:bookmarkEnd w:id="6931"/>
      <w:bookmarkEnd w:id="6932"/>
      <w:bookmarkEnd w:id="6933"/>
      <w:bookmarkEnd w:id="6934"/>
      <w:bookmarkEnd w:id="6935"/>
      <w:bookmarkEnd w:id="6936"/>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937" w:name="_Toc20487667"/>
      <w:bookmarkStart w:id="6938" w:name="_Toc29342974"/>
      <w:bookmarkStart w:id="6939" w:name="_Toc29344113"/>
      <w:bookmarkStart w:id="6940" w:name="_Toc36567379"/>
      <w:bookmarkStart w:id="6941" w:name="_Toc36810838"/>
      <w:bookmarkStart w:id="6942" w:name="_Toc36847202"/>
      <w:bookmarkStart w:id="6943" w:name="_Toc36939855"/>
      <w:bookmarkStart w:id="6944" w:name="_Toc37082835"/>
      <w:bookmarkStart w:id="6945" w:name="_Toc46481477"/>
      <w:bookmarkStart w:id="6946" w:name="_Toc46482711"/>
      <w:bookmarkStart w:id="6947" w:name="_Toc46483945"/>
      <w:bookmarkStart w:id="6948" w:name="_Toc162831941"/>
      <w:r w:rsidRPr="00AC69DC">
        <w:t>–</w:t>
      </w:r>
      <w:r w:rsidRPr="00AC69DC">
        <w:tab/>
      </w:r>
      <w:r w:rsidRPr="00AC69DC">
        <w:rPr>
          <w:i/>
        </w:rPr>
        <w:t>VarShortMAC-Input</w:t>
      </w:r>
      <w:bookmarkEnd w:id="6937"/>
      <w:bookmarkEnd w:id="6938"/>
      <w:bookmarkEnd w:id="6939"/>
      <w:bookmarkEnd w:id="6940"/>
      <w:bookmarkEnd w:id="6941"/>
      <w:bookmarkEnd w:id="6942"/>
      <w:bookmarkEnd w:id="6943"/>
      <w:bookmarkEnd w:id="6944"/>
      <w:bookmarkEnd w:id="6945"/>
      <w:bookmarkEnd w:id="6946"/>
      <w:bookmarkEnd w:id="6947"/>
      <w:bookmarkEnd w:id="6948"/>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949" w:name="_Toc20487668"/>
      <w:bookmarkStart w:id="6950" w:name="_Toc29342975"/>
      <w:bookmarkStart w:id="6951" w:name="_Toc29344114"/>
      <w:bookmarkStart w:id="6952" w:name="_Toc36567380"/>
      <w:bookmarkStart w:id="6953" w:name="_Toc36810839"/>
      <w:bookmarkStart w:id="6954" w:name="_Toc36847203"/>
      <w:bookmarkStart w:id="6955" w:name="_Toc36939856"/>
      <w:bookmarkStart w:id="6956" w:name="_Toc37082836"/>
      <w:bookmarkStart w:id="6957" w:name="_Toc46481478"/>
      <w:bookmarkStart w:id="6958" w:name="_Toc46482712"/>
      <w:bookmarkStart w:id="6959" w:name="_Toc46483946"/>
      <w:bookmarkStart w:id="6960" w:name="_Toc162831942"/>
      <w:r w:rsidRPr="00AC69DC">
        <w:t>–</w:t>
      </w:r>
      <w:r w:rsidRPr="00AC69DC">
        <w:tab/>
      </w:r>
      <w:r w:rsidRPr="00AC69DC">
        <w:rPr>
          <w:i/>
        </w:rPr>
        <w:t>VarShortResumeMAC-Input</w:t>
      </w:r>
      <w:bookmarkEnd w:id="6949"/>
      <w:bookmarkEnd w:id="6950"/>
      <w:bookmarkEnd w:id="6951"/>
      <w:bookmarkEnd w:id="6952"/>
      <w:bookmarkEnd w:id="6953"/>
      <w:bookmarkEnd w:id="6954"/>
      <w:bookmarkEnd w:id="6955"/>
      <w:bookmarkEnd w:id="6956"/>
      <w:bookmarkEnd w:id="6957"/>
      <w:bookmarkEnd w:id="6958"/>
      <w:bookmarkEnd w:id="6959"/>
      <w:bookmarkEnd w:id="6960"/>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61" w:name="_Toc20487669"/>
      <w:bookmarkStart w:id="6962" w:name="_Toc29342976"/>
      <w:bookmarkStart w:id="6963" w:name="_Toc29344115"/>
      <w:bookmarkStart w:id="6964" w:name="_Toc36567381"/>
      <w:bookmarkStart w:id="6965" w:name="_Toc36810840"/>
      <w:bookmarkStart w:id="6966" w:name="_Toc36847204"/>
      <w:bookmarkStart w:id="6967" w:name="_Toc36939857"/>
      <w:bookmarkStart w:id="6968" w:name="_Toc37082837"/>
      <w:bookmarkStart w:id="6969" w:name="_Toc46481479"/>
      <w:bookmarkStart w:id="6970" w:name="_Toc46482713"/>
      <w:bookmarkStart w:id="6971" w:name="_Toc46483947"/>
      <w:bookmarkStart w:id="6972" w:name="_Toc162831943"/>
      <w:r w:rsidRPr="00AC69DC">
        <w:t>–</w:t>
      </w:r>
      <w:r w:rsidRPr="00AC69DC">
        <w:tab/>
      </w:r>
      <w:r w:rsidRPr="00AC69DC">
        <w:rPr>
          <w:i/>
        </w:rPr>
        <w:t>VarWLAN-MobilityConfig</w:t>
      </w:r>
      <w:bookmarkEnd w:id="6961"/>
      <w:bookmarkEnd w:id="6962"/>
      <w:bookmarkEnd w:id="6963"/>
      <w:bookmarkEnd w:id="6964"/>
      <w:bookmarkEnd w:id="6965"/>
      <w:bookmarkEnd w:id="6966"/>
      <w:bookmarkEnd w:id="6967"/>
      <w:bookmarkEnd w:id="6968"/>
      <w:bookmarkEnd w:id="6969"/>
      <w:bookmarkEnd w:id="6970"/>
      <w:bookmarkEnd w:id="6971"/>
      <w:bookmarkEnd w:id="6972"/>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73" w:name="_Toc20487670"/>
      <w:bookmarkStart w:id="6974" w:name="_Toc29342977"/>
      <w:bookmarkStart w:id="6975" w:name="_Toc29344116"/>
      <w:bookmarkStart w:id="6976" w:name="_Toc36567382"/>
      <w:bookmarkStart w:id="6977" w:name="_Toc36810841"/>
      <w:bookmarkStart w:id="6978" w:name="_Toc36847205"/>
      <w:bookmarkStart w:id="6979" w:name="_Toc36939858"/>
      <w:bookmarkStart w:id="6980" w:name="_Toc37082838"/>
      <w:bookmarkStart w:id="6981" w:name="_Toc46481480"/>
      <w:bookmarkStart w:id="6982" w:name="_Toc46482714"/>
      <w:bookmarkStart w:id="6983" w:name="_Toc46483948"/>
      <w:bookmarkStart w:id="6984" w:name="_Toc162831944"/>
      <w:r w:rsidRPr="00AC69DC">
        <w:t>–</w:t>
      </w:r>
      <w:r w:rsidRPr="00AC69DC">
        <w:tab/>
      </w:r>
      <w:r w:rsidRPr="00AC69DC">
        <w:rPr>
          <w:i/>
        </w:rPr>
        <w:t>VarWLAN-Status</w:t>
      </w:r>
      <w:bookmarkEnd w:id="6973"/>
      <w:bookmarkEnd w:id="6974"/>
      <w:bookmarkEnd w:id="6975"/>
      <w:bookmarkEnd w:id="6976"/>
      <w:bookmarkEnd w:id="6977"/>
      <w:bookmarkEnd w:id="6978"/>
      <w:bookmarkEnd w:id="6979"/>
      <w:bookmarkEnd w:id="6980"/>
      <w:bookmarkEnd w:id="6981"/>
      <w:bookmarkEnd w:id="6982"/>
      <w:bookmarkEnd w:id="6983"/>
      <w:bookmarkEnd w:id="6984"/>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6985" w:name="_Toc20487671"/>
      <w:bookmarkStart w:id="6986" w:name="_Toc29342978"/>
      <w:bookmarkStart w:id="6987" w:name="_Toc29344117"/>
      <w:bookmarkStart w:id="6988" w:name="_Toc36567383"/>
      <w:bookmarkStart w:id="6989" w:name="_Toc36810842"/>
      <w:bookmarkStart w:id="6990" w:name="_Toc36847206"/>
      <w:bookmarkStart w:id="6991" w:name="_Toc36939859"/>
      <w:bookmarkStart w:id="6992" w:name="_Toc37082839"/>
      <w:bookmarkStart w:id="6993" w:name="_Toc46481481"/>
      <w:bookmarkStart w:id="6994" w:name="_Toc46482715"/>
      <w:bookmarkStart w:id="6995" w:name="_Toc46483949"/>
      <w:bookmarkStart w:id="6996" w:name="_Toc162831945"/>
      <w:r w:rsidRPr="00AC69DC">
        <w:t>–</w:t>
      </w:r>
      <w:r w:rsidRPr="00AC69DC">
        <w:tab/>
        <w:t>Multiplicity and type constraint definitions</w:t>
      </w:r>
      <w:bookmarkEnd w:id="6985"/>
      <w:bookmarkEnd w:id="6986"/>
      <w:bookmarkEnd w:id="6987"/>
      <w:bookmarkEnd w:id="6988"/>
      <w:bookmarkEnd w:id="6989"/>
      <w:bookmarkEnd w:id="6990"/>
      <w:bookmarkEnd w:id="6991"/>
      <w:bookmarkEnd w:id="6992"/>
      <w:bookmarkEnd w:id="6993"/>
      <w:bookmarkEnd w:id="6994"/>
      <w:bookmarkEnd w:id="6995"/>
      <w:bookmarkEnd w:id="6996"/>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6997" w:name="_Toc20487672"/>
      <w:bookmarkStart w:id="6998" w:name="_Toc29342979"/>
      <w:bookmarkStart w:id="6999" w:name="_Toc29344118"/>
      <w:bookmarkStart w:id="7000" w:name="_Toc36567384"/>
      <w:bookmarkStart w:id="7001" w:name="_Toc36810843"/>
      <w:bookmarkStart w:id="7002" w:name="_Toc36847207"/>
      <w:bookmarkStart w:id="7003" w:name="_Toc36939860"/>
      <w:bookmarkStart w:id="7004" w:name="_Toc37082840"/>
      <w:bookmarkStart w:id="7005" w:name="_Toc46481482"/>
      <w:bookmarkStart w:id="7006" w:name="_Toc46482716"/>
      <w:bookmarkStart w:id="7007" w:name="_Toc46483950"/>
      <w:bookmarkStart w:id="7008" w:name="_Toc162831946"/>
      <w:r w:rsidRPr="00AC69DC">
        <w:t>–</w:t>
      </w:r>
      <w:r w:rsidRPr="00AC69DC">
        <w:tab/>
        <w:t xml:space="preserve">End of </w:t>
      </w:r>
      <w:r w:rsidRPr="00AC69DC">
        <w:rPr>
          <w:i/>
          <w:noProof/>
        </w:rPr>
        <w:t>EUTRA-UE-Variables</w:t>
      </w:r>
      <w:bookmarkEnd w:id="6997"/>
      <w:bookmarkEnd w:id="6998"/>
      <w:bookmarkEnd w:id="6999"/>
      <w:bookmarkEnd w:id="7000"/>
      <w:bookmarkEnd w:id="7001"/>
      <w:bookmarkEnd w:id="7002"/>
      <w:bookmarkEnd w:id="7003"/>
      <w:bookmarkEnd w:id="7004"/>
      <w:bookmarkEnd w:id="7005"/>
      <w:bookmarkEnd w:id="7006"/>
      <w:bookmarkEnd w:id="7007"/>
      <w:bookmarkEnd w:id="7008"/>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7009" w:name="_Toc20487673"/>
      <w:bookmarkStart w:id="7010" w:name="_Toc29342980"/>
      <w:bookmarkStart w:id="7011" w:name="_Toc29344119"/>
      <w:bookmarkStart w:id="7012" w:name="_Toc36567385"/>
      <w:bookmarkStart w:id="7013" w:name="_Toc36810844"/>
      <w:bookmarkStart w:id="7014" w:name="_Toc36847208"/>
      <w:bookmarkStart w:id="7015" w:name="_Toc36939861"/>
      <w:bookmarkStart w:id="7016" w:name="_Toc37082841"/>
      <w:bookmarkStart w:id="7017" w:name="_Toc46481483"/>
      <w:bookmarkStart w:id="7018" w:name="_Toc46482717"/>
      <w:bookmarkStart w:id="7019" w:name="_Toc46483951"/>
      <w:bookmarkStart w:id="7020" w:name="_Toc162831947"/>
      <w:r w:rsidRPr="00AC69DC">
        <w:t>7.1a</w:t>
      </w:r>
      <w:r w:rsidRPr="00AC69DC">
        <w:tab/>
        <w:t>NB-IoT UE variables</w:t>
      </w:r>
      <w:bookmarkEnd w:id="7009"/>
      <w:bookmarkEnd w:id="7010"/>
      <w:bookmarkEnd w:id="7011"/>
      <w:bookmarkEnd w:id="7012"/>
      <w:bookmarkEnd w:id="7013"/>
      <w:bookmarkEnd w:id="7014"/>
      <w:bookmarkEnd w:id="7015"/>
      <w:bookmarkEnd w:id="7016"/>
      <w:bookmarkEnd w:id="7017"/>
      <w:bookmarkEnd w:id="7018"/>
      <w:bookmarkEnd w:id="7019"/>
      <w:bookmarkEnd w:id="7020"/>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7021" w:name="_Toc20487674"/>
      <w:bookmarkStart w:id="7022" w:name="_Toc29342981"/>
      <w:bookmarkStart w:id="7023" w:name="_Toc29344120"/>
      <w:bookmarkStart w:id="7024" w:name="_Toc36567386"/>
      <w:bookmarkStart w:id="7025" w:name="_Toc36810845"/>
      <w:bookmarkStart w:id="7026" w:name="_Toc36847209"/>
      <w:bookmarkStart w:id="7027" w:name="_Toc36939862"/>
      <w:bookmarkStart w:id="7028" w:name="_Toc37082842"/>
      <w:bookmarkStart w:id="7029" w:name="_Toc46481484"/>
      <w:bookmarkStart w:id="7030" w:name="_Toc46482718"/>
      <w:bookmarkStart w:id="7031" w:name="_Toc46483952"/>
      <w:bookmarkStart w:id="7032" w:name="_Toc162831948"/>
      <w:r w:rsidRPr="00AC69DC">
        <w:t>–</w:t>
      </w:r>
      <w:r w:rsidRPr="00AC69DC">
        <w:tab/>
      </w:r>
      <w:r w:rsidRPr="00AC69DC">
        <w:rPr>
          <w:i/>
          <w:noProof/>
        </w:rPr>
        <w:t>NBIOT-UE-Variables</w:t>
      </w:r>
      <w:bookmarkEnd w:id="7021"/>
      <w:bookmarkEnd w:id="7022"/>
      <w:bookmarkEnd w:id="7023"/>
      <w:bookmarkEnd w:id="7024"/>
      <w:bookmarkEnd w:id="7025"/>
      <w:bookmarkEnd w:id="7026"/>
      <w:bookmarkEnd w:id="7027"/>
      <w:bookmarkEnd w:id="7028"/>
      <w:bookmarkEnd w:id="7029"/>
      <w:bookmarkEnd w:id="7030"/>
      <w:bookmarkEnd w:id="7031"/>
      <w:bookmarkEnd w:id="7032"/>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7033" w:name="_Toc36810846"/>
      <w:bookmarkStart w:id="7034" w:name="_Toc36847210"/>
      <w:bookmarkStart w:id="7035" w:name="_Toc36939863"/>
      <w:bookmarkStart w:id="7036" w:name="_Toc37082843"/>
      <w:bookmarkStart w:id="7037" w:name="_Toc46481485"/>
      <w:bookmarkStart w:id="7038" w:name="_Toc46482719"/>
      <w:bookmarkStart w:id="7039" w:name="_Toc46483953"/>
      <w:bookmarkStart w:id="7040" w:name="_Toc162831949"/>
      <w:r w:rsidRPr="00AC69DC">
        <w:t>–</w:t>
      </w:r>
      <w:r w:rsidRPr="00AC69DC">
        <w:tab/>
      </w:r>
      <w:r w:rsidRPr="00AC69DC">
        <w:rPr>
          <w:i/>
          <w:iCs/>
        </w:rPr>
        <w:t>VarANR-MeasConfig-NB</w:t>
      </w:r>
      <w:bookmarkEnd w:id="7033"/>
      <w:bookmarkEnd w:id="7034"/>
      <w:bookmarkEnd w:id="7035"/>
      <w:bookmarkEnd w:id="7036"/>
      <w:bookmarkEnd w:id="7037"/>
      <w:bookmarkEnd w:id="7038"/>
      <w:bookmarkEnd w:id="7039"/>
      <w:bookmarkEnd w:id="7040"/>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7041" w:name="_Toc36810847"/>
      <w:bookmarkStart w:id="7042" w:name="_Toc36847211"/>
      <w:bookmarkStart w:id="7043" w:name="_Toc36939864"/>
      <w:bookmarkStart w:id="7044" w:name="_Toc37082844"/>
      <w:bookmarkStart w:id="7045" w:name="_Toc46481486"/>
      <w:bookmarkStart w:id="7046" w:name="_Toc46482720"/>
      <w:bookmarkStart w:id="7047" w:name="_Toc46483954"/>
      <w:bookmarkStart w:id="7048" w:name="_Toc162831950"/>
      <w:r w:rsidRPr="00AC69DC">
        <w:t>–</w:t>
      </w:r>
      <w:r w:rsidRPr="00AC69DC">
        <w:tab/>
      </w:r>
      <w:r w:rsidRPr="00AC69DC">
        <w:rPr>
          <w:i/>
          <w:iCs/>
        </w:rPr>
        <w:t>VarANR-</w:t>
      </w:r>
      <w:r w:rsidRPr="00AC69DC">
        <w:rPr>
          <w:i/>
          <w:iCs/>
          <w:noProof/>
        </w:rPr>
        <w:t>MeasReport-NB</w:t>
      </w:r>
      <w:bookmarkEnd w:id="7041"/>
      <w:bookmarkEnd w:id="7042"/>
      <w:bookmarkEnd w:id="7043"/>
      <w:bookmarkEnd w:id="7044"/>
      <w:bookmarkEnd w:id="7045"/>
      <w:bookmarkEnd w:id="7046"/>
      <w:bookmarkEnd w:id="7047"/>
      <w:bookmarkEnd w:id="7048"/>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7049" w:name="_Toc5272864"/>
      <w:bookmarkStart w:id="7050" w:name="_Toc36810848"/>
      <w:bookmarkStart w:id="7051" w:name="_Toc36847212"/>
      <w:bookmarkStart w:id="7052" w:name="_Toc36939865"/>
      <w:bookmarkStart w:id="7053" w:name="_Toc37082845"/>
      <w:bookmarkStart w:id="7054" w:name="_Toc46481487"/>
      <w:bookmarkStart w:id="7055" w:name="_Toc46482721"/>
      <w:bookmarkStart w:id="7056" w:name="_Toc46483955"/>
      <w:bookmarkStart w:id="7057" w:name="_Toc162831951"/>
      <w:r w:rsidRPr="00AC69DC">
        <w:t>–</w:t>
      </w:r>
      <w:r w:rsidRPr="00AC69DC">
        <w:tab/>
      </w:r>
      <w:r w:rsidRPr="00AC69DC">
        <w:rPr>
          <w:i/>
        </w:rPr>
        <w:t>VarRLF-Report</w:t>
      </w:r>
      <w:bookmarkEnd w:id="7049"/>
      <w:r w:rsidRPr="00AC69DC">
        <w:rPr>
          <w:i/>
        </w:rPr>
        <w:t>-NB</w:t>
      </w:r>
      <w:bookmarkEnd w:id="7050"/>
      <w:bookmarkEnd w:id="7051"/>
      <w:bookmarkEnd w:id="7052"/>
      <w:bookmarkEnd w:id="7053"/>
      <w:bookmarkEnd w:id="7054"/>
      <w:bookmarkEnd w:id="7055"/>
      <w:bookmarkEnd w:id="7056"/>
      <w:bookmarkEnd w:id="7057"/>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58" w:name="_Toc36810849"/>
      <w:bookmarkStart w:id="7059" w:name="_Toc36847213"/>
      <w:bookmarkStart w:id="7060" w:name="_Toc36939866"/>
      <w:bookmarkStart w:id="7061" w:name="_Toc37082846"/>
      <w:bookmarkStart w:id="7062" w:name="_Toc46481488"/>
      <w:bookmarkStart w:id="7063" w:name="_Toc46482722"/>
      <w:bookmarkStart w:id="7064" w:name="_Toc46483956"/>
      <w:bookmarkStart w:id="7065" w:name="_Toc162831952"/>
      <w:r w:rsidRPr="00AC69DC">
        <w:t>–</w:t>
      </w:r>
      <w:r w:rsidRPr="00AC69DC">
        <w:tab/>
      </w:r>
      <w:r w:rsidRPr="00AC69DC">
        <w:rPr>
          <w:i/>
        </w:rPr>
        <w:t>VarShortMAC-Input-NB</w:t>
      </w:r>
      <w:bookmarkEnd w:id="7058"/>
      <w:bookmarkEnd w:id="7059"/>
      <w:bookmarkEnd w:id="7060"/>
      <w:bookmarkEnd w:id="7061"/>
      <w:bookmarkEnd w:id="7062"/>
      <w:bookmarkEnd w:id="7063"/>
      <w:bookmarkEnd w:id="7064"/>
      <w:bookmarkEnd w:id="7065"/>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66" w:name="_Toc36810850"/>
      <w:bookmarkStart w:id="7067" w:name="_Toc36847214"/>
      <w:bookmarkStart w:id="7068" w:name="_Toc36939867"/>
      <w:bookmarkStart w:id="7069" w:name="_Toc37082847"/>
      <w:bookmarkStart w:id="7070" w:name="_Toc46481489"/>
      <w:bookmarkStart w:id="7071" w:name="_Toc46482723"/>
      <w:bookmarkStart w:id="7072" w:name="_Toc46483957"/>
      <w:bookmarkStart w:id="7073" w:name="_Toc162831953"/>
      <w:r w:rsidRPr="00AC69DC">
        <w:t>–</w:t>
      </w:r>
      <w:r w:rsidRPr="00AC69DC">
        <w:tab/>
      </w:r>
      <w:r w:rsidRPr="00AC69DC">
        <w:rPr>
          <w:i/>
          <w:noProof/>
        </w:rPr>
        <w:t>VarShortResumeMAC-Input-NB</w:t>
      </w:r>
      <w:bookmarkEnd w:id="7066"/>
      <w:bookmarkEnd w:id="7067"/>
      <w:bookmarkEnd w:id="7068"/>
      <w:bookmarkEnd w:id="7069"/>
      <w:bookmarkEnd w:id="7070"/>
      <w:bookmarkEnd w:id="7071"/>
      <w:bookmarkEnd w:id="7072"/>
      <w:bookmarkEnd w:id="7073"/>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74" w:name="_Toc20487675"/>
      <w:bookmarkStart w:id="7075" w:name="_Toc29342982"/>
      <w:bookmarkStart w:id="7076" w:name="_Toc29344121"/>
      <w:bookmarkStart w:id="7077" w:name="_Toc36567387"/>
      <w:bookmarkStart w:id="7078" w:name="_Toc36810851"/>
      <w:bookmarkStart w:id="7079" w:name="_Toc36847215"/>
      <w:bookmarkStart w:id="7080" w:name="_Toc36939868"/>
      <w:bookmarkStart w:id="7081" w:name="_Toc37082848"/>
      <w:bookmarkStart w:id="7082" w:name="_Toc46481490"/>
      <w:bookmarkStart w:id="7083" w:name="_Toc46482724"/>
      <w:bookmarkStart w:id="7084" w:name="_Toc46483958"/>
      <w:bookmarkStart w:id="7085" w:name="_Toc162831954"/>
      <w:r w:rsidRPr="00AC69DC">
        <w:t>–</w:t>
      </w:r>
      <w:r w:rsidRPr="00AC69DC">
        <w:tab/>
        <w:t xml:space="preserve">End of </w:t>
      </w:r>
      <w:r w:rsidRPr="00AC69DC">
        <w:rPr>
          <w:i/>
          <w:noProof/>
        </w:rPr>
        <w:t>NBIOT-UE-Variables</w:t>
      </w:r>
      <w:bookmarkEnd w:id="7074"/>
      <w:bookmarkEnd w:id="7075"/>
      <w:bookmarkEnd w:id="7076"/>
      <w:bookmarkEnd w:id="7077"/>
      <w:bookmarkEnd w:id="7078"/>
      <w:bookmarkEnd w:id="7079"/>
      <w:bookmarkEnd w:id="7080"/>
      <w:bookmarkEnd w:id="7081"/>
      <w:bookmarkEnd w:id="7082"/>
      <w:bookmarkEnd w:id="7083"/>
      <w:bookmarkEnd w:id="7084"/>
      <w:bookmarkEnd w:id="7085"/>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086" w:name="_Toc20487676"/>
      <w:bookmarkStart w:id="7087" w:name="_Toc29342983"/>
      <w:bookmarkStart w:id="7088" w:name="_Toc29344122"/>
      <w:bookmarkStart w:id="7089" w:name="_Toc36567388"/>
      <w:bookmarkStart w:id="7090" w:name="_Toc36810852"/>
      <w:bookmarkStart w:id="7091" w:name="_Toc36847216"/>
      <w:bookmarkStart w:id="7092" w:name="_Toc36939869"/>
      <w:bookmarkStart w:id="7093" w:name="_Toc37082849"/>
      <w:bookmarkStart w:id="7094" w:name="_Toc46481491"/>
      <w:bookmarkStart w:id="7095" w:name="_Toc46482725"/>
      <w:bookmarkStart w:id="7096" w:name="_Toc46483959"/>
      <w:bookmarkStart w:id="7097" w:name="_Toc162831955"/>
      <w:r w:rsidRPr="00AC69DC">
        <w:t>7.2</w:t>
      </w:r>
      <w:r w:rsidRPr="00AC69DC">
        <w:tab/>
        <w:t>Counters</w:t>
      </w:r>
      <w:bookmarkEnd w:id="7086"/>
      <w:bookmarkEnd w:id="7087"/>
      <w:bookmarkEnd w:id="7088"/>
      <w:bookmarkEnd w:id="7089"/>
      <w:bookmarkEnd w:id="7090"/>
      <w:bookmarkEnd w:id="7091"/>
      <w:bookmarkEnd w:id="7092"/>
      <w:bookmarkEnd w:id="7093"/>
      <w:bookmarkEnd w:id="7094"/>
      <w:bookmarkEnd w:id="7095"/>
      <w:bookmarkEnd w:id="7096"/>
      <w:bookmarkEnd w:id="70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098" w:name="_Toc20487677"/>
      <w:bookmarkStart w:id="7099" w:name="_Toc29342984"/>
      <w:bookmarkStart w:id="7100" w:name="_Toc29344123"/>
      <w:bookmarkStart w:id="7101" w:name="_Toc36567389"/>
      <w:bookmarkStart w:id="7102" w:name="_Toc36810853"/>
      <w:bookmarkStart w:id="7103" w:name="_Toc36847217"/>
      <w:bookmarkStart w:id="7104" w:name="_Toc36939870"/>
      <w:bookmarkStart w:id="7105" w:name="_Toc37082850"/>
      <w:bookmarkStart w:id="7106" w:name="_Toc46481492"/>
      <w:bookmarkStart w:id="7107" w:name="_Toc46482726"/>
      <w:bookmarkStart w:id="7108" w:name="_Toc46483960"/>
      <w:bookmarkStart w:id="7109" w:name="_Toc162831956"/>
      <w:r w:rsidRPr="00AC69DC">
        <w:t>7.3</w:t>
      </w:r>
      <w:r w:rsidRPr="00AC69DC">
        <w:tab/>
        <w:t>Timers</w:t>
      </w:r>
      <w:bookmarkEnd w:id="7098"/>
      <w:bookmarkEnd w:id="7099"/>
      <w:bookmarkEnd w:id="7100"/>
      <w:bookmarkEnd w:id="7101"/>
      <w:bookmarkEnd w:id="7102"/>
      <w:bookmarkEnd w:id="7103"/>
      <w:bookmarkEnd w:id="7104"/>
      <w:bookmarkEnd w:id="7105"/>
      <w:bookmarkEnd w:id="7106"/>
      <w:bookmarkEnd w:id="7107"/>
      <w:bookmarkEnd w:id="7108"/>
      <w:bookmarkEnd w:id="7109"/>
    </w:p>
    <w:p w14:paraId="35D38CC0" w14:textId="77777777" w:rsidR="009722D5" w:rsidRPr="00AC69DC" w:rsidRDefault="009722D5" w:rsidP="009722D5">
      <w:pPr>
        <w:pStyle w:val="Heading3"/>
      </w:pPr>
      <w:bookmarkStart w:id="7110" w:name="_Toc20487678"/>
      <w:bookmarkStart w:id="7111" w:name="_Toc29342985"/>
      <w:bookmarkStart w:id="7112" w:name="_Toc29344124"/>
      <w:bookmarkStart w:id="7113" w:name="_Toc36567390"/>
      <w:bookmarkStart w:id="7114" w:name="_Toc36810854"/>
      <w:bookmarkStart w:id="7115" w:name="_Toc36847218"/>
      <w:bookmarkStart w:id="7116" w:name="_Toc36939871"/>
      <w:bookmarkStart w:id="7117" w:name="_Toc37082851"/>
      <w:bookmarkStart w:id="7118" w:name="_Toc46481493"/>
      <w:bookmarkStart w:id="7119" w:name="_Toc46482727"/>
      <w:bookmarkStart w:id="7120" w:name="_Toc46483961"/>
      <w:bookmarkStart w:id="7121" w:name="_Toc162831957"/>
      <w:r w:rsidRPr="00AC69DC">
        <w:t>7.3.1</w:t>
      </w:r>
      <w:r w:rsidRPr="00AC69DC">
        <w:tab/>
        <w:t>Timers (Informative)</w:t>
      </w:r>
      <w:bookmarkEnd w:id="7110"/>
      <w:bookmarkEnd w:id="7111"/>
      <w:bookmarkEnd w:id="7112"/>
      <w:bookmarkEnd w:id="7113"/>
      <w:bookmarkEnd w:id="7114"/>
      <w:bookmarkEnd w:id="7115"/>
      <w:bookmarkEnd w:id="7116"/>
      <w:bookmarkEnd w:id="7117"/>
      <w:bookmarkEnd w:id="7118"/>
      <w:bookmarkEnd w:id="7119"/>
      <w:bookmarkEnd w:id="7120"/>
      <w:bookmarkEnd w:id="71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22" w:name="OLE_LINK35"/>
            <w:bookmarkStart w:id="7123" w:name="OLE_LINK37"/>
            <w:r w:rsidRPr="00AC69DC">
              <w:t>initiating the RRC connection re-establishment procedure</w:t>
            </w:r>
            <w:bookmarkEnd w:id="7122"/>
            <w:bookmarkEnd w:id="7123"/>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1182D9B4" w:rsidR="00EF7C0A" w:rsidRPr="00AC69DC" w:rsidRDefault="00EF7C0A" w:rsidP="00E212CA">
            <w:pPr>
              <w:pStyle w:val="TAL"/>
            </w:pPr>
            <w:r w:rsidRPr="00AC69DC">
              <w:t xml:space="preserve">Upon leaving RRC_CONNECTED, or </w:t>
            </w:r>
            <w:ins w:id="7124" w:author="Huawei, HiSilicon" w:date="2024-04-22T23:17:00Z">
              <w:r w:rsidR="00E212CA">
                <w:t xml:space="preserve">upon </w:t>
              </w:r>
            </w:ins>
            <w:r w:rsidRPr="00AC69DC">
              <w:t>reception of network triggered GNSS measurement</w:t>
            </w:r>
            <w:ins w:id="7125" w:author="Huawei, HiSilicon" w:date="2024-04-22T23:15:00Z">
              <w:r w:rsidR="00E212CA" w:rsidRPr="00AC69DC">
                <w:t xml:space="preserve">, or </w:t>
              </w:r>
            </w:ins>
            <w:ins w:id="7126" w:author="Huawei, HiSilicon" w:date="2024-04-26T10:23:00Z">
              <w:r w:rsidR="00231D12">
                <w:t xml:space="preserve">upon </w:t>
              </w:r>
            </w:ins>
            <w:ins w:id="7127" w:author="Huawei, HiSilicon" w:date="2024-04-22T23:15:00Z">
              <w:r w:rsidR="00E212CA" w:rsidRPr="00AC69DC">
                <w:t>initiating the connection re-establishment procedure</w:t>
              </w:r>
            </w:ins>
            <w:commentRangeStart w:id="7128"/>
            <w:r w:rsidRPr="00AC69DC">
              <w:t>.</w:t>
            </w:r>
            <w:commentRangeEnd w:id="7128"/>
            <w:r w:rsidR="00E40AA7">
              <w:rPr>
                <w:rStyle w:val="CommentReference"/>
                <w:rFonts w:ascii="Times New Roman" w:hAnsi="Times New Roman"/>
              </w:rPr>
              <w:commentReference w:id="7128"/>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Lenovo" w:date="2024-05-31T15:07:00Z" w:initials="B">
    <w:p w14:paraId="27CDCB1B" w14:textId="77777777" w:rsidR="00D72998" w:rsidRDefault="00D72998" w:rsidP="007463AE">
      <w:pPr>
        <w:pStyle w:val="CommentText"/>
      </w:pPr>
      <w:r>
        <w:rPr>
          <w:rStyle w:val="CommentReference"/>
        </w:rPr>
        <w:annotationRef/>
      </w:r>
      <w:r>
        <w:t>ME and RAN box should be ticked.</w:t>
      </w:r>
    </w:p>
  </w:comment>
  <w:comment w:id="14" w:author="Huawei, HiSilicon" w:date="2024-06-04T17:38:00Z" w:initials="HW">
    <w:p w14:paraId="5B40830E" w14:textId="063EAEAD" w:rsidR="00D72998" w:rsidRDefault="00D72998">
      <w:pPr>
        <w:pStyle w:val="CommentText"/>
      </w:pPr>
      <w:r>
        <w:rPr>
          <w:rStyle w:val="CommentReference"/>
        </w:rPr>
        <w:annotationRef/>
      </w:r>
      <w:r>
        <w:t>I forgot to tick the box when porting the changes to the new CR form v12.3.</w:t>
      </w:r>
    </w:p>
    <w:p w14:paraId="6D6E9454" w14:textId="409744FF" w:rsidR="00D72998" w:rsidRDefault="00D72998">
      <w:pPr>
        <w:pStyle w:val="CommentText"/>
      </w:pPr>
      <w:r>
        <w:t>Fixed now, thanks.</w:t>
      </w:r>
    </w:p>
  </w:comment>
  <w:comment w:id="15" w:author="Lenovo" w:date="2024-05-31T15:19:00Z" w:initials="B">
    <w:p w14:paraId="538E9197" w14:textId="77777777" w:rsidR="00D72998" w:rsidRDefault="00D72998" w:rsidP="007463AE">
      <w:pPr>
        <w:pStyle w:val="CommentText"/>
      </w:pPr>
      <w:r>
        <w:rPr>
          <w:rStyle w:val="CommentReference"/>
        </w:rPr>
        <w:annotationRef/>
      </w:r>
      <w:r>
        <w:t>Column "N" should be ticked for "Test specs" and "O&amp;M specs"</w:t>
      </w:r>
    </w:p>
  </w:comment>
  <w:comment w:id="16" w:author="Huawei, HiSilicon" w:date="2024-06-04T17:43:00Z" w:initials="HW">
    <w:p w14:paraId="14EFAEB2" w14:textId="59DCF555" w:rsidR="00D72998" w:rsidRDefault="00D72998">
      <w:pPr>
        <w:pStyle w:val="CommentText"/>
      </w:pPr>
      <w:r>
        <w:rPr>
          <w:rStyle w:val="CommentReference"/>
        </w:rPr>
        <w:annotationRef/>
      </w:r>
      <w:r>
        <w:t>Added, thanks</w:t>
      </w:r>
    </w:p>
  </w:comment>
  <w:comment w:id="87" w:author="ZTE (Ting)" w:date="2024-06-04T18:23:00Z" w:initials="ZTE">
    <w:p w14:paraId="21D2AA0D" w14:textId="4E1F8C1B" w:rsidR="00D72998" w:rsidRDefault="00D72998" w:rsidP="00D72998">
      <w:pPr>
        <w:pStyle w:val="CommentText"/>
        <w:rPr>
          <w:rFonts w:eastAsia="DengXian"/>
          <w:lang w:eastAsia="zh-CN"/>
        </w:rPr>
      </w:pPr>
      <w:r>
        <w:rPr>
          <w:rStyle w:val="CommentReference"/>
        </w:rPr>
        <w:annotationRef/>
      </w:r>
      <w:r w:rsidR="006B11C1">
        <w:rPr>
          <w:rFonts w:eastAsia="DengXian"/>
          <w:lang w:eastAsia="zh-CN"/>
        </w:rPr>
        <w:t>[ZTE01]</w:t>
      </w:r>
      <w:r>
        <w:rPr>
          <w:rFonts w:eastAsia="DengXian"/>
          <w:lang w:eastAsia="zh-CN"/>
        </w:rPr>
        <w:t>To align with the definition of signalling, suggest to cla</w:t>
      </w:r>
      <w:r w:rsidR="006B11C1">
        <w:rPr>
          <w:rFonts w:eastAsia="DengXian"/>
          <w:lang w:eastAsia="zh-CN"/>
        </w:rPr>
        <w:t>rify</w:t>
      </w:r>
      <w:r>
        <w:rPr>
          <w:rFonts w:eastAsia="DengXian"/>
          <w:lang w:eastAsia="zh-CN"/>
        </w:rPr>
        <w:t xml:space="preserve"> as following:</w:t>
      </w:r>
    </w:p>
    <w:p w14:paraId="571308AE" w14:textId="29D28905" w:rsidR="00D72998" w:rsidRDefault="00D72998"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94" w:author="ZTE (Ting)" w:date="2024-06-04T18:24:00Z" w:initials="ZTE">
    <w:p w14:paraId="6E981C87" w14:textId="78AC5926" w:rsidR="00D72998" w:rsidRDefault="00D72998" w:rsidP="00D72998">
      <w:pPr>
        <w:pStyle w:val="CommentText"/>
        <w:rPr>
          <w:rFonts w:eastAsia="DengXian"/>
          <w:lang w:eastAsia="zh-CN"/>
        </w:rPr>
      </w:pPr>
      <w:r>
        <w:rPr>
          <w:rStyle w:val="CommentReference"/>
        </w:rPr>
        <w:annotationRef/>
      </w:r>
      <w:r w:rsidR="006B11C1">
        <w:rPr>
          <w:rFonts w:eastAsia="DengXian"/>
          <w:lang w:eastAsia="zh-CN"/>
        </w:rPr>
        <w:t>[ZTE02]</w:t>
      </w:r>
      <w:r>
        <w:rPr>
          <w:rFonts w:eastAsia="DengXian"/>
          <w:lang w:eastAsia="zh-CN"/>
        </w:rPr>
        <w:t xml:space="preserve">To align with the definition of signalling, suggest to </w:t>
      </w:r>
      <w:r w:rsidR="006B11C1">
        <w:rPr>
          <w:rFonts w:eastAsia="DengXian"/>
          <w:lang w:eastAsia="zh-CN"/>
        </w:rPr>
        <w:t>clarify</w:t>
      </w:r>
      <w:r>
        <w:rPr>
          <w:rFonts w:eastAsia="DengXian"/>
          <w:lang w:eastAsia="zh-CN"/>
        </w:rPr>
        <w:t xml:space="preserve"> as following:</w:t>
      </w:r>
    </w:p>
    <w:p w14:paraId="2C18611B" w14:textId="5C8B5D34" w:rsidR="00D72998" w:rsidRDefault="00D72998"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3621" w:author="Jonas Sedin" w:date="2024-06-04T14:05:00Z" w:initials="JS">
    <w:p w14:paraId="52477D13" w14:textId="50EB426D" w:rsidR="0049135A" w:rsidRDefault="0049135A">
      <w:pPr>
        <w:pStyle w:val="CommentText"/>
      </w:pPr>
      <w:r>
        <w:rPr>
          <w:rStyle w:val="CommentReference"/>
        </w:rPr>
        <w:annotationRef/>
      </w:r>
      <w:r>
        <w:t>We think it would make sense to add a field description for this, given that there needs to be so</w:t>
      </w:r>
      <w:r w:rsidR="00372862">
        <w:t xml:space="preserve">me clarification that it is used for (cond)EventD2. </w:t>
      </w:r>
      <w:r>
        <w:t xml:space="preserve"> </w:t>
      </w:r>
    </w:p>
  </w:comment>
  <w:comment w:id="3632" w:author="Bharat-QC" w:date="2024-05-30T14:08:00Z" w:initials="BS">
    <w:p w14:paraId="4D79BE4E" w14:textId="2FE0E185" w:rsidR="00D72998" w:rsidRDefault="00D72998" w:rsidP="00930E9A">
      <w:pPr>
        <w:pStyle w:val="CommentText"/>
      </w:pPr>
      <w:r>
        <w:rPr>
          <w:rStyle w:val="CommentReference"/>
        </w:rPr>
        <w:annotationRef/>
      </w:r>
      <w:r>
        <w:t>Suggest to add the case ephemeris is not present.</w:t>
      </w:r>
    </w:p>
    <w:p w14:paraId="52868D2D" w14:textId="77777777" w:rsidR="00D72998" w:rsidRDefault="00D72998" w:rsidP="00930E9A">
      <w:pPr>
        <w:pStyle w:val="CommentText"/>
      </w:pPr>
      <w:r>
        <w:t>Suggestion:</w:t>
      </w:r>
    </w:p>
    <w:p w14:paraId="09A43DD0" w14:textId="77777777" w:rsidR="00D72998" w:rsidRDefault="00D72998" w:rsidP="00930E9A">
      <w:pPr>
        <w:pStyle w:val="CommentText"/>
      </w:pPr>
      <w:r>
        <w:t>If satellite ephemeris is not present, this field indicates the reference time corresponding to the reference location.</w:t>
      </w:r>
    </w:p>
  </w:comment>
  <w:comment w:id="3633" w:author="Huawei, HiSilicon" w:date="2024-06-04T17:46:00Z" w:initials="HW">
    <w:p w14:paraId="6EEC231F" w14:textId="05194E81" w:rsidR="00D72998" w:rsidRDefault="00D72998">
      <w:pPr>
        <w:pStyle w:val="CommentText"/>
      </w:pPr>
      <w:r>
        <w:rPr>
          <w:rStyle w:val="CommentReference"/>
        </w:rPr>
        <w:annotationRef/>
      </w:r>
      <w:r>
        <w:t>Added in v04, thanks.</w:t>
      </w:r>
    </w:p>
  </w:comment>
  <w:comment w:id="3634" w:author="ZTE (Ting)" w:date="2024-06-04T18:25:00Z" w:initials="ZTE">
    <w:p w14:paraId="5B751817" w14:textId="6BDF0F1F" w:rsidR="00D72998" w:rsidRDefault="00D72998">
      <w:pPr>
        <w:pStyle w:val="CommentText"/>
        <w:rPr>
          <w:rFonts w:eastAsia="DengXian"/>
          <w:lang w:eastAsia="zh-CN"/>
        </w:rPr>
      </w:pPr>
      <w:r>
        <w:rPr>
          <w:rStyle w:val="CommentReference"/>
        </w:rPr>
        <w:annotationRef/>
      </w:r>
      <w:r w:rsidR="006B11C1">
        <w:rPr>
          <w:rFonts w:eastAsia="DengXian"/>
          <w:lang w:eastAsia="zh-CN"/>
        </w:rPr>
        <w:t>[ZTE03]</w:t>
      </w:r>
      <w:r>
        <w:rPr>
          <w:rFonts w:eastAsia="DengXian" w:hint="eastAsia"/>
          <w:lang w:eastAsia="zh-CN"/>
        </w:rPr>
        <w:t>A</w:t>
      </w:r>
      <w:r>
        <w:rPr>
          <w:rFonts w:eastAsia="DengXian"/>
          <w:lang w:eastAsia="zh-CN"/>
        </w:rPr>
        <w:t>gree QC’s suggestion. But the current wording seems only to cover the case that neither</w:t>
      </w:r>
      <w:r w:rsidRPr="00D72998">
        <w:rPr>
          <w:rFonts w:eastAsia="DengXian"/>
          <w:lang w:eastAsia="zh-CN"/>
        </w:rPr>
        <w:t xml:space="preserve"> </w:t>
      </w:r>
      <w:r>
        <w:rPr>
          <w:rFonts w:eastAsia="DengXian"/>
          <w:lang w:eastAsia="zh-CN"/>
        </w:rPr>
        <w:t xml:space="preserve">satellite ID nor </w:t>
      </w:r>
      <w:r w:rsidRPr="00D72998">
        <w:rPr>
          <w:i/>
        </w:rPr>
        <w:t>ephemerisInfo</w:t>
      </w:r>
      <w:r>
        <w:rPr>
          <w:i/>
        </w:rPr>
        <w:t xml:space="preserve">-r18 </w:t>
      </w:r>
      <w:r>
        <w:rPr>
          <w:rFonts w:eastAsia="DengXian"/>
          <w:lang w:eastAsia="zh-CN"/>
        </w:rPr>
        <w:t xml:space="preserve">is present. There may be confusion for the case that satellite ID is provided but </w:t>
      </w:r>
      <w:r w:rsidRPr="00D72998">
        <w:rPr>
          <w:i/>
        </w:rPr>
        <w:t>ephemerisInfo</w:t>
      </w:r>
      <w:r>
        <w:rPr>
          <w:i/>
        </w:rPr>
        <w:t>-r18</w:t>
      </w:r>
      <w:r w:rsidRPr="00D72998">
        <w:rPr>
          <w:rFonts w:eastAsia="DengXian"/>
          <w:lang w:eastAsia="zh-CN"/>
        </w:rPr>
        <w:t xml:space="preserve"> </w:t>
      </w:r>
      <w:r>
        <w:rPr>
          <w:rFonts w:eastAsia="DengXian"/>
          <w:lang w:eastAsia="zh-CN"/>
        </w:rPr>
        <w:t>is absent.</w:t>
      </w:r>
    </w:p>
    <w:p w14:paraId="62755E29" w14:textId="77777777" w:rsidR="00D72998" w:rsidRDefault="00D72998">
      <w:pPr>
        <w:pStyle w:val="CommentText"/>
        <w:rPr>
          <w:rFonts w:eastAsia="DengXian"/>
          <w:lang w:eastAsia="zh-CN"/>
        </w:rPr>
      </w:pPr>
    </w:p>
    <w:p w14:paraId="7EE629C3" w14:textId="59A678CE" w:rsidR="00D72998" w:rsidRDefault="00D72998">
      <w:pPr>
        <w:pStyle w:val="CommentText"/>
        <w:rPr>
          <w:rFonts w:eastAsia="DengXian"/>
          <w:lang w:eastAsia="zh-CN"/>
        </w:rPr>
      </w:pPr>
      <w:r>
        <w:rPr>
          <w:rFonts w:eastAsia="DengXian"/>
          <w:lang w:eastAsia="zh-CN"/>
        </w:rPr>
        <w:t>In order to avoid confusion, wording suggestion is as following:</w:t>
      </w:r>
    </w:p>
    <w:p w14:paraId="4BAA373E" w14:textId="77777777" w:rsidR="00D72998" w:rsidRDefault="00D72998">
      <w:pPr>
        <w:pStyle w:val="CommentText"/>
        <w:rPr>
          <w:rFonts w:eastAsia="SimSun"/>
        </w:rPr>
      </w:pPr>
    </w:p>
    <w:p w14:paraId="0825B098" w14:textId="57D874D5" w:rsidR="00D72998" w:rsidRPr="00D72998" w:rsidRDefault="00D72998">
      <w:pPr>
        <w:pStyle w:val="CommentText"/>
        <w:rPr>
          <w:rFonts w:eastAsia="DengXian"/>
          <w:lang w:eastAsia="zh-CN"/>
        </w:rPr>
      </w:pPr>
      <w:r w:rsidRPr="00D21169">
        <w:rPr>
          <w:rFonts w:eastAsia="SimSun"/>
        </w:rPr>
        <w:t xml:space="preserve">If </w:t>
      </w:r>
      <w:r w:rsidRPr="00D72998">
        <w:rPr>
          <w:rFonts w:eastAsia="SimSun"/>
          <w:strike/>
          <w:color w:val="FF0000"/>
        </w:rPr>
        <w:t>satellite ephemeris data</w:t>
      </w:r>
      <w:r w:rsidRPr="00D21169">
        <w:rPr>
          <w:rFonts w:eastAsia="SimSun"/>
        </w:rPr>
        <w:t xml:space="preserve"> </w:t>
      </w:r>
      <w:r w:rsidRPr="008527E7">
        <w:rPr>
          <w:i/>
          <w:color w:val="0070C0"/>
          <w:u w:val="single"/>
        </w:rPr>
        <w:t>ephemerisInfo</w:t>
      </w:r>
      <w:r>
        <w:rPr>
          <w:i/>
          <w:color w:val="0070C0"/>
          <w:u w:val="single"/>
        </w:rPr>
        <w:t xml:space="preserve"> </w:t>
      </w:r>
      <w:r w:rsidRPr="00D21169">
        <w:rPr>
          <w:rFonts w:eastAsia="SimSun"/>
        </w:rPr>
        <w:t>is not present, this field indicates the reference time corresponding to the reference location.</w:t>
      </w:r>
    </w:p>
  </w:comment>
  <w:comment w:id="3651" w:author="Lenovo" w:date="2024-05-31T15:16:00Z" w:initials="B">
    <w:p w14:paraId="7F640C97" w14:textId="77777777" w:rsidR="00D72998" w:rsidRDefault="00D72998" w:rsidP="007463AE">
      <w:pPr>
        <w:pStyle w:val="CommentText"/>
      </w:pPr>
      <w:r>
        <w:rPr>
          <w:rStyle w:val="CommentReference"/>
        </w:rPr>
        <w:annotationRef/>
      </w:r>
      <w:r>
        <w:t>Change font color to black</w:t>
      </w:r>
    </w:p>
  </w:comment>
  <w:comment w:id="3652" w:author="Huawei, HiSilicon" w:date="2024-06-04T17:46:00Z" w:initials="HW">
    <w:p w14:paraId="48BC1AF8" w14:textId="17F58845" w:rsidR="00D72998" w:rsidRDefault="00D72998">
      <w:pPr>
        <w:pStyle w:val="CommentText"/>
      </w:pPr>
      <w:r>
        <w:rPr>
          <w:rStyle w:val="CommentReference"/>
        </w:rPr>
        <w:annotationRef/>
      </w:r>
      <w:r>
        <w:t>Changed in v04, thanks.</w:t>
      </w:r>
    </w:p>
  </w:comment>
  <w:comment w:id="3657" w:author="ZTE (Ting)" w:date="2024-06-04T18:31:00Z" w:initials="ZTE">
    <w:p w14:paraId="1EF5A5FD" w14:textId="70A5FC33" w:rsidR="00D72998" w:rsidRDefault="00D72998" w:rsidP="00D72998">
      <w:pPr>
        <w:pStyle w:val="CommentText"/>
        <w:rPr>
          <w:rFonts w:eastAsia="DengXian"/>
          <w:lang w:eastAsia="zh-CN"/>
        </w:rPr>
      </w:pPr>
      <w:r>
        <w:rPr>
          <w:rStyle w:val="CommentReference"/>
        </w:rPr>
        <w:annotationRef/>
      </w:r>
      <w:r w:rsidR="006B11C1">
        <w:rPr>
          <w:rFonts w:eastAsia="DengXian"/>
          <w:lang w:eastAsia="zh-CN"/>
        </w:rPr>
        <w:t>[ZTE04]</w:t>
      </w:r>
      <w:r>
        <w:rPr>
          <w:rFonts w:eastAsia="DengXian"/>
          <w:lang w:eastAsia="zh-CN"/>
        </w:rPr>
        <w:t>With reference to the field description “</w:t>
      </w:r>
      <w:r w:rsidRPr="00AC69DC">
        <w:rPr>
          <w:b/>
          <w:bCs/>
          <w:i/>
          <w:iCs/>
          <w:lang w:eastAsia="en-GB"/>
        </w:rPr>
        <w:t>satelliteAssistanceInfoList</w:t>
      </w:r>
      <w:r>
        <w:rPr>
          <w:rFonts w:eastAsia="DengXian"/>
          <w:lang w:eastAsia="zh-CN"/>
        </w:rPr>
        <w:t>” in SIB3 and SIB5 (e.g., to describe the relationship between satelliteID and neighbour</w:t>
      </w:r>
      <w:r w:rsidRPr="00BF0450">
        <w:t xml:space="preserve"> </w:t>
      </w:r>
      <w:r w:rsidRPr="00BF0450">
        <w:rPr>
          <w:rFonts w:eastAsia="DengXian"/>
          <w:lang w:eastAsia="zh-CN"/>
        </w:rPr>
        <w:t>satellite assistance information</w:t>
      </w:r>
      <w:r>
        <w:rPr>
          <w:rFonts w:eastAsia="DengXian"/>
          <w:lang w:eastAsia="zh-CN"/>
        </w:rPr>
        <w:t>), and also to clarify the relationship betwee</w:t>
      </w:r>
      <w:r w:rsidRPr="00BF0450">
        <w:rPr>
          <w:rFonts w:eastAsia="DengXian"/>
          <w:lang w:eastAsia="zh-CN"/>
        </w:rPr>
        <w:t>n</w:t>
      </w:r>
      <w:r w:rsidRPr="00BF0450">
        <w:rPr>
          <w:rFonts w:eastAsia="DengXian"/>
          <w:i/>
          <w:lang w:eastAsia="zh-CN"/>
        </w:rPr>
        <w:t xml:space="preserve"> satelliteI</w:t>
      </w:r>
      <w:r>
        <w:rPr>
          <w:rFonts w:eastAsia="DengXian"/>
          <w:i/>
          <w:lang w:eastAsia="zh-CN"/>
        </w:rPr>
        <w:t>d</w:t>
      </w:r>
      <w:r w:rsidRPr="00BF0450">
        <w:rPr>
          <w:rFonts w:eastAsia="DengXian"/>
          <w:lang w:eastAsia="zh-CN"/>
        </w:rPr>
        <w:t xml:space="preserve"> and</w:t>
      </w:r>
      <w:r w:rsidRPr="00BF0450">
        <w:t xml:space="preserve"> </w:t>
      </w:r>
      <w:r w:rsidRPr="00BF0450">
        <w:rPr>
          <w:i/>
        </w:rPr>
        <w:t>ephemerisInfo</w:t>
      </w:r>
      <w:r w:rsidRPr="00BF0450">
        <w:t>,</w:t>
      </w:r>
      <w:r>
        <w:rPr>
          <w:i/>
        </w:rPr>
        <w:t xml:space="preserve"> we </w:t>
      </w:r>
      <w:r>
        <w:rPr>
          <w:rFonts w:eastAsia="DengXian"/>
          <w:lang w:eastAsia="zh-CN"/>
        </w:rPr>
        <w:t>suggest to add a field description for</w:t>
      </w:r>
      <w:r w:rsidRPr="008527E7">
        <w:rPr>
          <w:rFonts w:eastAsia="DengXian"/>
          <w:i/>
          <w:lang w:eastAsia="zh-CN"/>
        </w:rPr>
        <w:t xml:space="preserve"> </w:t>
      </w:r>
      <w:r w:rsidRPr="008527E7">
        <w:rPr>
          <w:rFonts w:eastAsia="DengXian"/>
          <w:b/>
          <w:i/>
          <w:lang w:eastAsia="zh-CN"/>
        </w:rPr>
        <w:t>satelliteId</w:t>
      </w:r>
      <w:r>
        <w:rPr>
          <w:rFonts w:eastAsia="DengXian"/>
          <w:lang w:eastAsia="zh-CN"/>
        </w:rPr>
        <w:t xml:space="preserve"> here:</w:t>
      </w:r>
    </w:p>
    <w:p w14:paraId="50ED90B5" w14:textId="77777777" w:rsidR="00D72998" w:rsidRDefault="00D72998" w:rsidP="00D72998">
      <w:pPr>
        <w:pStyle w:val="CommentText"/>
        <w:rPr>
          <w:rFonts w:eastAsia="DengXian"/>
          <w:lang w:eastAsia="zh-CN"/>
        </w:rPr>
      </w:pPr>
    </w:p>
    <w:p w14:paraId="44D559A1" w14:textId="77777777" w:rsidR="00D72998" w:rsidRPr="00BF0450" w:rsidRDefault="00D72998" w:rsidP="00D72998">
      <w:pPr>
        <w:pStyle w:val="CommentText"/>
        <w:rPr>
          <w:b/>
          <w:i/>
          <w:color w:val="0070C0"/>
          <w:u w:val="single"/>
        </w:rPr>
      </w:pPr>
      <w:r w:rsidRPr="00BF0450">
        <w:rPr>
          <w:b/>
          <w:i/>
          <w:color w:val="0070C0"/>
          <w:u w:val="single"/>
        </w:rPr>
        <w:t xml:space="preserve">satelliteId </w:t>
      </w:r>
    </w:p>
    <w:p w14:paraId="47DC4237" w14:textId="77777777" w:rsidR="00D72998" w:rsidRPr="00BF0450" w:rsidRDefault="00D72998" w:rsidP="00D72998">
      <w:pPr>
        <w:pStyle w:val="CommentText"/>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D72998" w:rsidRDefault="00D72998" w:rsidP="00D72998">
      <w:pPr>
        <w:pStyle w:val="CommentText"/>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58" w:author="Jonas Sedin" w:date="2024-06-04T14:03:00Z" w:initials="JS">
    <w:p w14:paraId="7738493F" w14:textId="03EEFFAF" w:rsidR="0049135A" w:rsidRDefault="0049135A">
      <w:pPr>
        <w:pStyle w:val="CommentText"/>
      </w:pPr>
      <w:r>
        <w:rPr>
          <w:rStyle w:val="CommentReference"/>
        </w:rPr>
        <w:annotationRef/>
      </w:r>
      <w:r>
        <w:t>We agree with this in general to add the field description</w:t>
      </w:r>
      <w:r w:rsidR="00B60553">
        <w:t xml:space="preserve">. However </w:t>
      </w:r>
      <w:r w:rsidR="00DA433F">
        <w:t>our understanding is that the following sentence is only true for (cond)EventD2, so we</w:t>
      </w:r>
      <w:r>
        <w:t xml:space="preserv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DA433F" w:rsidRDefault="00DA433F">
      <w:pPr>
        <w:pStyle w:val="CommentText"/>
      </w:pPr>
    </w:p>
    <w:p w14:paraId="54BCD34A" w14:textId="76BBA3C0" w:rsidR="00B60553" w:rsidRDefault="00B60553">
      <w:pPr>
        <w:pStyle w:val="CommentText"/>
      </w:pPr>
      <w:r>
        <w:t xml:space="preserve">Also </w:t>
      </w:r>
      <w:r w:rsidR="00DB77DD">
        <w:t xml:space="preserve">we wonder whether </w:t>
      </w:r>
      <w:r>
        <w:t>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bookmarkStart w:id="3659" w:name="_GoBack"/>
      <w:bookmarkEnd w:id="3659"/>
    </w:p>
  </w:comment>
  <w:comment w:id="3660" w:author="ZTE (Ting)" w:date="2024-06-04T18:32:00Z" w:initials="ZTE">
    <w:p w14:paraId="08B2FD48" w14:textId="30C6A70A" w:rsidR="00D72998" w:rsidRDefault="00D72998" w:rsidP="00D72998">
      <w:pPr>
        <w:pStyle w:val="CommentText"/>
        <w:rPr>
          <w:rFonts w:eastAsia="DengXian"/>
          <w:lang w:eastAsia="zh-CN"/>
        </w:rPr>
      </w:pPr>
      <w:r>
        <w:rPr>
          <w:rStyle w:val="CommentReference"/>
        </w:rPr>
        <w:annotationRef/>
      </w:r>
      <w:r w:rsidR="006B11C1">
        <w:rPr>
          <w:rFonts w:eastAsia="DengXian"/>
          <w:lang w:eastAsia="zh-CN"/>
        </w:rPr>
        <w:t>[ZTE05]</w:t>
      </w:r>
      <w:r>
        <w:rPr>
          <w:noProof/>
          <w:lang w:eastAsia="zh-CN"/>
        </w:rPr>
        <w:t>P</w:t>
      </w:r>
      <w:r w:rsidRPr="00775197">
        <w:rPr>
          <w:rFonts w:eastAsia="DengXian"/>
          <w:lang w:eastAsia="zh-CN"/>
        </w:rPr>
        <w:t xml:space="preserve">er our understanding, the agreement for introducing </w:t>
      </w:r>
      <w:r w:rsidRPr="00CD2052">
        <w:rPr>
          <w:i/>
        </w:rPr>
        <w:t>referenceLocation</w:t>
      </w:r>
      <w:r w:rsidRPr="00775197">
        <w:rPr>
          <w:rFonts w:eastAsia="DengXian"/>
          <w:lang w:eastAsia="zh-CN"/>
        </w:rPr>
        <w:t xml:space="preserve"> </w:t>
      </w:r>
      <w:r>
        <w:rPr>
          <w:rFonts w:eastAsia="DengXian"/>
          <w:lang w:eastAsia="zh-CN"/>
        </w:rPr>
        <w:t xml:space="preserve">and </w:t>
      </w:r>
      <w:r w:rsidRPr="00CD2052">
        <w:rPr>
          <w:i/>
        </w:rPr>
        <w:t>epochTime</w:t>
      </w:r>
      <w:r w:rsidRPr="00775197">
        <w:rPr>
          <w:rFonts w:eastAsia="DengXian"/>
          <w:lang w:eastAsia="zh-CN"/>
        </w:rPr>
        <w:t xml:space="preserve"> </w:t>
      </w:r>
      <w:r>
        <w:rPr>
          <w:rFonts w:eastAsia="DengXian"/>
          <w:lang w:eastAsia="zh-CN"/>
        </w:rPr>
        <w:t xml:space="preserve">in MO </w:t>
      </w:r>
      <w:r w:rsidRPr="00775197">
        <w:rPr>
          <w:rFonts w:eastAsia="DengXian"/>
          <w:lang w:eastAsia="zh-CN"/>
        </w:rPr>
        <w:t xml:space="preserve">are only for (conditional) Event D2. </w:t>
      </w:r>
      <w:r>
        <w:rPr>
          <w:rFonts w:eastAsia="DengXian"/>
          <w:lang w:eastAsia="zh-CN"/>
        </w:rPr>
        <w:t xml:space="preserve">There is no clear justification/agreements </w:t>
      </w:r>
      <w:r w:rsidRPr="00775197">
        <w:rPr>
          <w:rFonts w:eastAsia="DengXian"/>
          <w:lang w:eastAsia="zh-CN"/>
        </w:rPr>
        <w:t xml:space="preserve">to allow that these IEs can also be optionally provided for other cases. Therefore, it’s suggested to </w:t>
      </w:r>
      <w:r>
        <w:rPr>
          <w:rFonts w:eastAsia="DengXian"/>
          <w:lang w:eastAsia="zh-CN"/>
        </w:rPr>
        <w:t>correct</w:t>
      </w:r>
      <w:r w:rsidRPr="00775197">
        <w:rPr>
          <w:rFonts w:eastAsia="DengXian"/>
          <w:lang w:eastAsia="zh-CN"/>
        </w:rPr>
        <w:t xml:space="preserve"> that these IEs are not present for other cases</w:t>
      </w:r>
      <w:r>
        <w:rPr>
          <w:rFonts w:eastAsia="DengXian"/>
          <w:lang w:eastAsia="zh-CN"/>
        </w:rPr>
        <w:t>.</w:t>
      </w:r>
    </w:p>
    <w:p w14:paraId="55AB589F" w14:textId="77777777" w:rsidR="00D72998" w:rsidRDefault="00D72998" w:rsidP="00D72998">
      <w:pPr>
        <w:pStyle w:val="CommentText"/>
        <w:rPr>
          <w:rFonts w:eastAsia="DengXian"/>
          <w:lang w:eastAsia="zh-CN"/>
        </w:rPr>
      </w:pPr>
    </w:p>
    <w:p w14:paraId="29739EB6" w14:textId="77777777" w:rsidR="00D72998" w:rsidRDefault="00D72998" w:rsidP="00D72998">
      <w:pPr>
        <w:pStyle w:val="CommentText"/>
        <w:rPr>
          <w:rFonts w:eastAsia="DengXian"/>
          <w:lang w:eastAsia="zh-CN"/>
        </w:rPr>
      </w:pPr>
      <w:r>
        <w:rPr>
          <w:rFonts w:eastAsia="DengXian"/>
          <w:lang w:eastAsia="zh-CN"/>
        </w:rPr>
        <w:t>The change suggestion is as below:</w:t>
      </w:r>
    </w:p>
    <w:p w14:paraId="09C665E8" w14:textId="539C6284" w:rsidR="00D72998" w:rsidRDefault="00D72998" w:rsidP="00D72998">
      <w:pPr>
        <w:pStyle w:val="CommentText"/>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CommentReference"/>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851" w:author="ZTE (Ting)" w:date="2024-06-04T18:33:00Z" w:initials="ZTE">
    <w:p w14:paraId="48449154" w14:textId="677066E7" w:rsidR="00E40AA7" w:rsidRDefault="00E40AA7" w:rsidP="00E40AA7">
      <w:pPr>
        <w:pStyle w:val="CommentText"/>
        <w:rPr>
          <w:rFonts w:eastAsia="DengXian"/>
          <w:lang w:eastAsia="zh-CN"/>
        </w:rPr>
      </w:pPr>
      <w:r>
        <w:rPr>
          <w:rStyle w:val="CommentReference"/>
        </w:rPr>
        <w:annotationRef/>
      </w:r>
      <w:r w:rsidR="006B11C1">
        <w:rPr>
          <w:rFonts w:eastAsia="DengXian"/>
          <w:lang w:eastAsia="zh-CN"/>
        </w:rPr>
        <w:t>[ZTE06]</w:t>
      </w:r>
      <w:r>
        <w:rPr>
          <w:rFonts w:eastAsia="DengXian"/>
          <w:lang w:eastAsia="zh-CN"/>
        </w:rPr>
        <w:t>To align with the definition of signalling, suggest to clarfify as following:</w:t>
      </w:r>
    </w:p>
    <w:p w14:paraId="4E0A2535" w14:textId="0988212E" w:rsidR="00E40AA7" w:rsidRDefault="00E40AA7"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55" w:author="ZTE (Ting)" w:date="2024-06-04T18:34:00Z" w:initials="ZTE">
    <w:p w14:paraId="69AA67C5" w14:textId="664F638F" w:rsidR="00E40AA7" w:rsidRDefault="00E40AA7" w:rsidP="00E40AA7">
      <w:pPr>
        <w:pStyle w:val="CommentText"/>
        <w:rPr>
          <w:rFonts w:eastAsia="DengXian"/>
          <w:lang w:eastAsia="zh-CN"/>
        </w:rPr>
      </w:pPr>
      <w:r>
        <w:rPr>
          <w:rStyle w:val="CommentReference"/>
        </w:rPr>
        <w:annotationRef/>
      </w:r>
      <w:r w:rsidR="006B11C1">
        <w:rPr>
          <w:rFonts w:eastAsia="DengXian"/>
          <w:lang w:eastAsia="zh-CN"/>
        </w:rPr>
        <w:t>[ZTE07]</w:t>
      </w:r>
      <w:r>
        <w:rPr>
          <w:rFonts w:eastAsia="DengXian"/>
          <w:lang w:eastAsia="zh-CN"/>
        </w:rPr>
        <w:t>To align with the definition of signalling, suggest to clarfify as following:</w:t>
      </w:r>
    </w:p>
    <w:p w14:paraId="5F2ECAE2" w14:textId="495BD80B" w:rsidR="00E40AA7" w:rsidRDefault="00E40AA7"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4572" w:author="ZTE (Ting)" w:date="2024-06-04T18:35:00Z" w:initials="ZTE">
    <w:p w14:paraId="7792B8CD" w14:textId="5857286C" w:rsidR="00E40AA7" w:rsidRDefault="00E40AA7" w:rsidP="00E40AA7">
      <w:pPr>
        <w:pStyle w:val="CommentText"/>
        <w:rPr>
          <w:rFonts w:eastAsia="DengXian"/>
          <w:lang w:eastAsia="zh-CN"/>
        </w:rPr>
      </w:pPr>
      <w:r>
        <w:rPr>
          <w:rStyle w:val="CommentReference"/>
        </w:rPr>
        <w:annotationRef/>
      </w:r>
      <w:r w:rsidR="006B11C1">
        <w:rPr>
          <w:rFonts w:eastAsia="DengXian"/>
          <w:lang w:eastAsia="zh-CN"/>
        </w:rPr>
        <w:t>[ZTE08]</w:t>
      </w:r>
      <w:r>
        <w:rPr>
          <w:rFonts w:eastAsia="DengXian"/>
          <w:lang w:eastAsia="zh-CN"/>
        </w:rPr>
        <w:t>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2C87EFE" w14:textId="77777777" w:rsidR="00E40AA7" w:rsidRDefault="00E40AA7" w:rsidP="00E40AA7">
      <w:pPr>
        <w:pStyle w:val="CommentText"/>
        <w:rPr>
          <w:rFonts w:eastAsia="DengXian"/>
          <w:lang w:eastAsia="zh-CN"/>
        </w:rPr>
      </w:pPr>
    </w:p>
    <w:p w14:paraId="70BCAD1D" w14:textId="77777777" w:rsidR="00E40AA7" w:rsidRPr="00AC69DC" w:rsidRDefault="00E40AA7" w:rsidP="00E40AA7">
      <w:pPr>
        <w:pStyle w:val="TAL"/>
        <w:rPr>
          <w:b/>
          <w:bCs/>
          <w:i/>
          <w:iCs/>
        </w:rPr>
      </w:pPr>
      <w:r w:rsidRPr="00AC69DC">
        <w:rPr>
          <w:b/>
          <w:bCs/>
          <w:i/>
          <w:iCs/>
        </w:rPr>
        <w:t>ntn-GNSS-EnhScenarioSupport</w:t>
      </w:r>
    </w:p>
    <w:p w14:paraId="53474E28" w14:textId="114A1F62" w:rsidR="00E40AA7" w:rsidRDefault="00E40AA7" w:rsidP="00E40AA7">
      <w:pPr>
        <w:pStyle w:val="CommentText"/>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573" w:author="ZTE (Ting)" w:date="2024-06-04T18:35:00Z" w:initials="ZTE">
    <w:p w14:paraId="6138C908" w14:textId="71E996BE" w:rsidR="00E40AA7" w:rsidRDefault="00E40AA7" w:rsidP="00E40AA7">
      <w:pPr>
        <w:pStyle w:val="CommentText"/>
        <w:rPr>
          <w:rFonts w:eastAsia="DengXian"/>
          <w:lang w:eastAsia="zh-CN"/>
        </w:rPr>
      </w:pPr>
      <w:r>
        <w:rPr>
          <w:rStyle w:val="CommentReference"/>
        </w:rPr>
        <w:annotationRef/>
      </w:r>
      <w:r w:rsidR="006B11C1">
        <w:rPr>
          <w:rFonts w:eastAsia="DengXian"/>
          <w:lang w:eastAsia="zh-CN"/>
        </w:rPr>
        <w:t>[ZTE09]</w:t>
      </w:r>
      <w:r>
        <w:rPr>
          <w:rFonts w:eastAsia="DengXian"/>
          <w:lang w:eastAsia="zh-CN"/>
        </w:rPr>
        <w:t>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A853410" w14:textId="77777777" w:rsidR="00E40AA7" w:rsidRDefault="00E40AA7" w:rsidP="00E40AA7">
      <w:pPr>
        <w:pStyle w:val="CommentText"/>
        <w:rPr>
          <w:rFonts w:eastAsia="DengXian"/>
          <w:lang w:eastAsia="zh-CN"/>
        </w:rPr>
      </w:pPr>
    </w:p>
    <w:p w14:paraId="432B22D4" w14:textId="77777777" w:rsidR="00E40AA7" w:rsidRPr="00AC69DC" w:rsidRDefault="00E40AA7" w:rsidP="00E40AA7">
      <w:pPr>
        <w:pStyle w:val="TAL"/>
        <w:rPr>
          <w:b/>
          <w:bCs/>
          <w:i/>
          <w:iCs/>
        </w:rPr>
      </w:pPr>
      <w:r w:rsidRPr="00AC69DC">
        <w:rPr>
          <w:b/>
          <w:bCs/>
          <w:i/>
          <w:iCs/>
        </w:rPr>
        <w:t>ntn-HarqEnhScenarioSupport</w:t>
      </w:r>
    </w:p>
    <w:p w14:paraId="4BE37D90" w14:textId="68E3F0C3" w:rsidR="00E40AA7" w:rsidRDefault="00E40AA7" w:rsidP="00E40AA7">
      <w:pPr>
        <w:pStyle w:val="CommentText"/>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7128" w:author="ZTE (Ting)" w:date="2024-06-04T18:41:00Z" w:initials="ZTE">
    <w:p w14:paraId="2F57CADC" w14:textId="58960FD2" w:rsidR="00E40AA7" w:rsidRDefault="00E40AA7">
      <w:pPr>
        <w:pStyle w:val="CommentText"/>
        <w:rPr>
          <w:rFonts w:eastAsia="DengXian"/>
          <w:lang w:eastAsia="zh-CN"/>
        </w:rPr>
      </w:pPr>
      <w:r>
        <w:rPr>
          <w:rStyle w:val="CommentReference"/>
        </w:rPr>
        <w:annotationRef/>
      </w:r>
      <w:r w:rsidR="006B11C1">
        <w:rPr>
          <w:rFonts w:eastAsia="DengXian"/>
          <w:lang w:eastAsia="zh-CN"/>
        </w:rPr>
        <w:t>[ZTE10]</w:t>
      </w:r>
      <w:r w:rsidR="0009064D">
        <w:rPr>
          <w:rFonts w:eastAsia="DengXian"/>
          <w:lang w:eastAsia="zh-CN"/>
        </w:rPr>
        <w:t>We understand no need of change in the procedure text for capturing this option “</w:t>
      </w:r>
      <w:r w:rsidR="0009064D" w:rsidRPr="0009064D">
        <w:rPr>
          <w:rFonts w:eastAsia="DengXian"/>
          <w:b/>
          <w:i/>
          <w:lang w:eastAsia="zh-CN"/>
        </w:rPr>
        <w:t>Option 1</w:t>
      </w:r>
      <w:r w:rsidR="0009064D" w:rsidRPr="0009064D">
        <w:rPr>
          <w:rFonts w:eastAsia="DengXian"/>
          <w:i/>
          <w:lang w:eastAsia="zh-CN"/>
        </w:rPr>
        <w:t xml:space="preserve"> (as in the agreed proposal): T390 is stopped after successful GNSS position fix during C-DRX inactive time</w:t>
      </w:r>
      <w:r w:rsidR="0009064D">
        <w:rPr>
          <w:rFonts w:eastAsia="DengXian"/>
          <w:lang w:eastAsia="zh-CN"/>
        </w:rPr>
        <w:t>” as GNSS during C-DRX is left to UE implementation. But d</w:t>
      </w:r>
      <w:r>
        <w:rPr>
          <w:rFonts w:eastAsia="DengXian"/>
          <w:lang w:eastAsia="zh-CN"/>
        </w:rPr>
        <w:t>o we need to add following</w:t>
      </w:r>
      <w:r w:rsidR="0009064D">
        <w:rPr>
          <w:rFonts w:eastAsia="DengXian"/>
          <w:lang w:eastAsia="zh-CN"/>
        </w:rPr>
        <w:t xml:space="preserve"> change here</w:t>
      </w:r>
      <w:r>
        <w:rPr>
          <w:rFonts w:eastAsia="DengXian"/>
          <w:lang w:eastAsia="zh-CN"/>
        </w:rPr>
        <w:t>?</w:t>
      </w:r>
    </w:p>
    <w:p w14:paraId="560E340F" w14:textId="77777777" w:rsidR="00E40AA7" w:rsidRDefault="00E40AA7">
      <w:pPr>
        <w:pStyle w:val="CommentText"/>
        <w:rPr>
          <w:rFonts w:eastAsia="DengXian"/>
          <w:lang w:eastAsia="zh-CN"/>
        </w:rPr>
      </w:pPr>
    </w:p>
    <w:p w14:paraId="263C094C" w14:textId="5B46D9D2" w:rsidR="00E40AA7" w:rsidRPr="00E40AA7" w:rsidRDefault="00E40AA7">
      <w:pPr>
        <w:pStyle w:val="CommentText"/>
        <w:rPr>
          <w:rFonts w:eastAsia="DengXian"/>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SimSun"/>
          <w:color w:val="0070C0"/>
          <w:u w:val="single"/>
          <w:lang w:eastAsia="zh-CN"/>
        </w:rPr>
        <w:t>SS position fix during C-DRX inactive time</w:t>
      </w:r>
      <w:r>
        <w:rPr>
          <w:rFonts w:eastAsia="SimSun"/>
          <w:color w:val="0070C0"/>
          <w:u w:val="single"/>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CDCB1B" w15:done="0"/>
  <w15:commentEx w15:paraId="6D6E9454" w15:paraIdParent="27CDCB1B" w15:done="0"/>
  <w15:commentEx w15:paraId="538E9197" w15:done="0"/>
  <w15:commentEx w15:paraId="14EFAEB2" w15:paraIdParent="538E9197" w15:done="0"/>
  <w15:commentEx w15:paraId="571308AE" w15:done="0"/>
  <w15:commentEx w15:paraId="2C18611B" w15:done="0"/>
  <w15:commentEx w15:paraId="52477D13" w15:done="0"/>
  <w15:commentEx w15:paraId="09A43DD0" w15:done="0"/>
  <w15:commentEx w15:paraId="6EEC231F" w15:paraIdParent="09A43DD0" w15:done="0"/>
  <w15:commentEx w15:paraId="0825B098" w15:paraIdParent="09A43DD0" w15:done="0"/>
  <w15:commentEx w15:paraId="7F640C97" w15:done="0"/>
  <w15:commentEx w15:paraId="48BC1AF8" w15:paraIdParent="7F640C97" w15:done="0"/>
  <w15:commentEx w15:paraId="79CD8534" w15:done="0"/>
  <w15:commentEx w15:paraId="54BCD34A" w15:paraIdParent="79CD8534" w15:done="0"/>
  <w15:commentEx w15:paraId="09C665E8" w15:done="0"/>
  <w15:commentEx w15:paraId="4E0A2535" w15:done="0"/>
  <w15:commentEx w15:paraId="5F2ECAE2" w15:done="0"/>
  <w15:commentEx w15:paraId="53474E28" w15:done="0"/>
  <w15:commentEx w15:paraId="4BE37D90" w15:done="0"/>
  <w15:commentEx w15:paraId="263C09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09A43DD0" w16cid:durableId="0AD019C8"/>
  <w16cid:commentId w16cid:paraId="6EEC231F" w16cid:durableId="2A09D158"/>
  <w16cid:commentId w16cid:paraId="7F640C97" w16cid:durableId="2A046856"/>
  <w16cid:commentId w16cid:paraId="48BC1AF8" w16cid:durableId="2A09D1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126237" w14:textId="77777777" w:rsidR="00BD67CA" w:rsidRPr="00BA7C35" w:rsidRDefault="00BD67CA">
      <w:r w:rsidRPr="00BA7C35">
        <w:separator/>
      </w:r>
    </w:p>
  </w:endnote>
  <w:endnote w:type="continuationSeparator" w:id="0">
    <w:p w14:paraId="5F28E394" w14:textId="77777777" w:rsidR="00BD67CA" w:rsidRPr="00BA7C35" w:rsidRDefault="00BD67C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9F85F5" w14:textId="77777777" w:rsidR="00BD67CA" w:rsidRPr="00BA7C35" w:rsidRDefault="00BD67CA">
      <w:r w:rsidRPr="00BA7C35">
        <w:separator/>
      </w:r>
    </w:p>
  </w:footnote>
  <w:footnote w:type="continuationSeparator" w:id="0">
    <w:p w14:paraId="6AD90C5D" w14:textId="77777777" w:rsidR="00BD67CA" w:rsidRPr="00BA7C35" w:rsidRDefault="00BD67CA">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ZTE (Ting)">
    <w15:presenceInfo w15:providerId="None" w15:userId="ZTE (Ting)"/>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78.wmf"/><Relationship Id="rId205" Type="http://schemas.openxmlformats.org/officeDocument/2006/relationships/oleObject" Target="embeddings/oleObject106.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9.bin"/><Relationship Id="rId11" Type="http://schemas.openxmlformats.org/officeDocument/2006/relationships/comments" Target="comments.xm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oleObject" Target="embeddings/oleObject123.bin"/><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image" Target="media/image57.wmf"/><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18.bin"/><Relationship Id="rId248" Type="http://schemas.openxmlformats.org/officeDocument/2006/relationships/image" Target="media/image104.emf"/><Relationship Id="rId12" Type="http://schemas.microsoft.com/office/2011/relationships/commentsExtended" Target="commentsExtended.xml"/><Relationship Id="rId33" Type="http://schemas.openxmlformats.org/officeDocument/2006/relationships/oleObject" Target="embeddings/oleObject11.bin"/><Relationship Id="rId108" Type="http://schemas.openxmlformats.org/officeDocument/2006/relationships/image" Target="media/image44.wmf"/><Relationship Id="rId129" Type="http://schemas.openxmlformats.org/officeDocument/2006/relationships/oleObject" Target="embeddings/oleObject60.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theme" Target="theme/theme1.xml"/><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50.bin"/><Relationship Id="rId260" Type="http://schemas.microsoft.com/office/2016/09/relationships/commentsIds" Target="commentsIds.xml"/><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oleObject" Target="embeddings/oleObject92.bin"/><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e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8/08/relationships/commentsExtensible" Target="commentsExtensible.xml"/><Relationship Id="rId14" Type="http://schemas.openxmlformats.org/officeDocument/2006/relationships/image" Target="media/image1.emf"/><Relationship Id="rId35" Type="http://schemas.openxmlformats.org/officeDocument/2006/relationships/oleObject" Target="embeddings/oleObject13.bin"/><Relationship Id="rId56" Type="http://schemas.openxmlformats.org/officeDocument/2006/relationships/image" Target="media/image18.wmf"/><Relationship Id="rId77" Type="http://schemas.openxmlformats.org/officeDocument/2006/relationships/oleObject" Target="embeddings/oleObject35.bin"/><Relationship Id="rId100" Type="http://schemas.openxmlformats.org/officeDocument/2006/relationships/image" Target="media/image41.png"/><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3.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package" Target="embeddings/Microsoft_Visio_Drawing1.vsdx"/><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63.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4.bin"/><Relationship Id="rId57" Type="http://schemas.openxmlformats.org/officeDocument/2006/relationships/oleObject" Target="embeddings/oleObject25.bin"/><Relationship Id="rId78" Type="http://schemas.openxmlformats.org/officeDocument/2006/relationships/image" Target="media/image29.wmf"/><Relationship Id="rId99" Type="http://schemas.openxmlformats.org/officeDocument/2006/relationships/oleObject" Target="embeddings/oleObject45.bin"/><Relationship Id="rId101" Type="http://schemas.openxmlformats.org/officeDocument/2006/relationships/image" Target="cid:image001.png@01D3E2C5.4F0A8300" TargetMode="External"/><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w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image" Target="media/image54.wmf"/><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w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32.bin"/><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6.bin"/><Relationship Id="rId71" Type="http://schemas.openxmlformats.org/officeDocument/2006/relationships/image" Target="media/image25.wmf"/><Relationship Id="rId92" Type="http://schemas.openxmlformats.org/officeDocument/2006/relationships/image" Target="media/image36.wmf"/><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image" Target="media/image11.w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3.wmf"/><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png"/><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image" Target="media/image74.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fontTable" Target="fontTable.xml"/><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EC0462-7A6B-44E5-B168-DA9912725B5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686</Pages>
  <Words>225654</Words>
  <Characters>1689178</Characters>
  <Application>Microsoft Office Word</Application>
  <DocSecurity>0</DocSecurity>
  <Lines>14076</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01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6</cp:revision>
  <cp:lastPrinted>2018-03-06T08:25:00Z</cp:lastPrinted>
  <dcterms:created xsi:type="dcterms:W3CDTF">2024-06-04T13:07:00Z</dcterms:created>
  <dcterms:modified xsi:type="dcterms:W3CDTF">2024-06-04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2nu/klU4zJyr8Jj2dwDAw9BnWuYw8Y8vFKIzWPIIjfjnwddq2eIFA0ITPRneoJ0NqUpQ43b
oyI2Vlh4IyJeTXcIQjF7yccO5YDAouSaFqmoVhrpXvSb6cgGHuj5oN/F1GQB3f6IEuyIdQur
iBrZR3MIKSclUxyAQTrg8JRiPYN9FF17hhij3o+/TC53KfXe52wRaLuBQVWzQNs4LV/f97eH
AY22IDlr2UOX85KeAk</vt:lpwstr>
  </property>
  <property fmtid="{D5CDD505-2E9C-101B-9397-08002B2CF9AE}" pid="4" name="_2015_ms_pID_7253431">
    <vt:lpwstr>KI/2FPvvZ6+ZgMyvpoO3PgxNatA4Pwdd+3LEkeo1J5ZQi1/av94fKy
+FBzB3ExP50obja13jhjVhbmktVGPt3u3d9sqsxifQYjX6ug+V1EaG5QqNm5QL+aPNrA0ryw
u/ns631FkcpWq48oxJsyHwWiYfVAmqtmXmqz4HhHk4+DxctoR8mM4TP2AFLJr7lb93KreDgC
yUQNwNsq1C7WEomVhwLIrHCP/xI4HoYS9h6a</vt:lpwstr>
  </property>
  <property fmtid="{D5CDD505-2E9C-101B-9397-08002B2CF9AE}" pid="5" name="_2015_ms_pID_7253432">
    <vt:lpwstr>oX6eTLFfyF9PqL/hO7JDz+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4130517</vt:lpwstr>
  </property>
</Properties>
</file>